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C57711" w14:textId="77777777" w:rsidR="00DA1ED2" w:rsidRPr="00D82393" w:rsidRDefault="00DA1ED2" w:rsidP="001B5D3F">
      <w:pPr>
        <w:ind w:firstLine="0"/>
        <w:jc w:val="center"/>
        <w:rPr>
          <w:b/>
          <w:lang w:val="sr-Cyrl-CS"/>
        </w:rPr>
      </w:pPr>
      <w:bookmarkStart w:id="0" w:name="_GoBack"/>
      <w:bookmarkEnd w:id="0"/>
      <w:r>
        <w:rPr>
          <w:b/>
          <w:noProof/>
        </w:rPr>
        <w:drawing>
          <wp:inline distT="0" distB="0" distL="0" distR="0" wp14:anchorId="3AFD32C8" wp14:editId="1E920065">
            <wp:extent cx="409575" cy="680085"/>
            <wp:effectExtent l="0" t="0" r="9525" b="5715"/>
            <wp:docPr id="1" name="Picture 1" descr="Grb-Srbija_2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rb-Srbija_200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 flipV="1">
                      <a:off x="0" y="0"/>
                      <a:ext cx="409575" cy="68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59D7F" w14:textId="77777777" w:rsidR="00026FCA" w:rsidRDefault="00DA1ED2" w:rsidP="001B5D3F">
      <w:pPr>
        <w:ind w:firstLine="0"/>
        <w:jc w:val="center"/>
        <w:rPr>
          <w:b/>
          <w:lang w:val="sr-Cyrl-CS"/>
        </w:rPr>
      </w:pPr>
      <w:r w:rsidRPr="00D82393">
        <w:rPr>
          <w:b/>
          <w:lang w:val="sr-Cyrl-CS"/>
        </w:rPr>
        <w:t>Република Србија</w:t>
      </w:r>
    </w:p>
    <w:p w14:paraId="2127CE35" w14:textId="77777777" w:rsidR="00DA1ED2" w:rsidRPr="00026FCA" w:rsidRDefault="00DA1ED2" w:rsidP="001B5D3F">
      <w:pPr>
        <w:ind w:firstLine="0"/>
        <w:jc w:val="center"/>
        <w:rPr>
          <w:b/>
          <w:lang w:val="sr-Cyrl-CS"/>
        </w:rPr>
      </w:pPr>
      <w:r w:rsidRPr="00D82393">
        <w:rPr>
          <w:b/>
          <w:lang w:val="sr-Cyrl-CS"/>
        </w:rPr>
        <w:t>ДИРЕКЦИЈА ЗА ЖЕЛЕЗНИЦЕ</w:t>
      </w:r>
    </w:p>
    <w:p w14:paraId="0F1E7C28" w14:textId="77777777" w:rsidR="00DA1ED2" w:rsidRPr="00D82393" w:rsidRDefault="00DA1ED2" w:rsidP="006F05F5">
      <w:pPr>
        <w:rPr>
          <w:b/>
          <w:lang w:val="sr-Latn-RS"/>
        </w:rPr>
      </w:pPr>
    </w:p>
    <w:p w14:paraId="1F8DC727" w14:textId="77777777" w:rsidR="00DA1ED2" w:rsidRPr="00D82393" w:rsidRDefault="00DA1ED2" w:rsidP="006F05F5">
      <w:pPr>
        <w:rPr>
          <w:b/>
          <w:lang w:val="sr-Latn-CS"/>
        </w:rPr>
      </w:pPr>
    </w:p>
    <w:p w14:paraId="1D1DD4A0" w14:textId="77777777" w:rsidR="00DA1ED2" w:rsidRPr="00D82393" w:rsidRDefault="00DA1ED2" w:rsidP="006F05F5">
      <w:pPr>
        <w:rPr>
          <w:b/>
          <w:lang w:val="sr-Latn-CS"/>
        </w:rPr>
      </w:pPr>
    </w:p>
    <w:p w14:paraId="1C72AD1C" w14:textId="77777777" w:rsidR="00DA1ED2" w:rsidRPr="00D82393" w:rsidRDefault="00DA1ED2" w:rsidP="006F05F5">
      <w:pPr>
        <w:rPr>
          <w:b/>
          <w:lang w:val="sr-Latn-CS"/>
        </w:rPr>
      </w:pPr>
    </w:p>
    <w:p w14:paraId="7667BA60" w14:textId="77777777" w:rsidR="00DA1ED2" w:rsidRPr="00D82393" w:rsidRDefault="00DA1ED2" w:rsidP="006F05F5">
      <w:pPr>
        <w:rPr>
          <w:b/>
          <w:lang w:val="sr-Latn-CS"/>
        </w:rPr>
      </w:pPr>
    </w:p>
    <w:p w14:paraId="0465DF5A" w14:textId="77777777" w:rsidR="00DA1ED2" w:rsidRPr="00D82393" w:rsidRDefault="00DA1ED2" w:rsidP="006F05F5">
      <w:pPr>
        <w:rPr>
          <w:b/>
          <w:lang w:val="sr-Latn-CS"/>
        </w:rPr>
      </w:pPr>
    </w:p>
    <w:p w14:paraId="53363784" w14:textId="77777777" w:rsidR="00DA1ED2" w:rsidRPr="00D82393" w:rsidRDefault="00DA1ED2" w:rsidP="006F05F5">
      <w:pPr>
        <w:rPr>
          <w:b/>
          <w:lang w:val="sr-Latn-CS"/>
        </w:rPr>
      </w:pPr>
    </w:p>
    <w:p w14:paraId="61FCA927" w14:textId="77777777" w:rsidR="00DA1ED2" w:rsidRPr="00D82393" w:rsidRDefault="00DA1ED2" w:rsidP="006F05F5">
      <w:pPr>
        <w:rPr>
          <w:b/>
          <w:lang w:val="sr-Latn-CS"/>
        </w:rPr>
      </w:pPr>
    </w:p>
    <w:p w14:paraId="34F23415" w14:textId="77777777" w:rsidR="00DA1ED2" w:rsidRPr="00D82393" w:rsidRDefault="00DA1ED2" w:rsidP="006F05F5">
      <w:pPr>
        <w:rPr>
          <w:b/>
          <w:lang w:val="sr-Latn-CS"/>
        </w:rPr>
      </w:pPr>
    </w:p>
    <w:p w14:paraId="4AC4C738" w14:textId="77777777" w:rsidR="00DA1ED2" w:rsidRPr="00D82393" w:rsidRDefault="00DA1ED2" w:rsidP="006F05F5">
      <w:pPr>
        <w:rPr>
          <w:b/>
          <w:lang w:val="sr-Latn-CS"/>
        </w:rPr>
      </w:pPr>
    </w:p>
    <w:p w14:paraId="7A1B9505" w14:textId="77777777" w:rsidR="00026FCA" w:rsidRPr="002234FA" w:rsidRDefault="00026FCA" w:rsidP="00026FCA">
      <w:pPr>
        <w:ind w:firstLine="0"/>
        <w:jc w:val="center"/>
        <w:rPr>
          <w:b/>
          <w:bCs/>
          <w:lang w:val="sr-Cyrl-CS"/>
        </w:rPr>
      </w:pPr>
    </w:p>
    <w:p w14:paraId="0F30CD51" w14:textId="77777777" w:rsidR="00026FCA" w:rsidRPr="002234FA" w:rsidRDefault="00026FCA" w:rsidP="00026FCA">
      <w:pPr>
        <w:ind w:firstLine="0"/>
        <w:jc w:val="center"/>
        <w:rPr>
          <w:b/>
          <w:bCs/>
          <w:lang w:val="sr-Cyrl-CS"/>
        </w:rPr>
      </w:pPr>
    </w:p>
    <w:p w14:paraId="5E415080" w14:textId="77777777" w:rsidR="00026FCA" w:rsidRPr="002234FA" w:rsidRDefault="00026FCA" w:rsidP="00026FCA">
      <w:pPr>
        <w:ind w:firstLine="0"/>
        <w:jc w:val="center"/>
        <w:rPr>
          <w:b/>
          <w:bCs/>
          <w:lang w:val="sr-Cyrl-CS"/>
        </w:rPr>
      </w:pPr>
    </w:p>
    <w:p w14:paraId="0ABA218F" w14:textId="77777777" w:rsidR="00026FCA" w:rsidRPr="002234FA" w:rsidRDefault="00026FCA" w:rsidP="00026FCA">
      <w:pPr>
        <w:ind w:firstLine="0"/>
        <w:jc w:val="center"/>
        <w:rPr>
          <w:b/>
          <w:bCs/>
          <w:lang w:val="sr-Cyrl-CS"/>
        </w:rPr>
      </w:pPr>
    </w:p>
    <w:p w14:paraId="21A6235F" w14:textId="77777777" w:rsidR="00026FCA" w:rsidRPr="002234FA" w:rsidRDefault="00026FCA" w:rsidP="00026FCA">
      <w:pPr>
        <w:ind w:firstLine="0"/>
        <w:jc w:val="center"/>
        <w:rPr>
          <w:b/>
          <w:bCs/>
          <w:lang w:val="sr-Cyrl-CS"/>
        </w:rPr>
      </w:pPr>
    </w:p>
    <w:p w14:paraId="7DA7C4BB" w14:textId="77777777" w:rsidR="00026FCA" w:rsidRPr="002234FA" w:rsidRDefault="00026FCA" w:rsidP="00026FCA">
      <w:pPr>
        <w:ind w:firstLine="0"/>
        <w:jc w:val="center"/>
        <w:rPr>
          <w:b/>
          <w:bCs/>
          <w:lang w:val="sr-Cyrl-CS"/>
        </w:rPr>
      </w:pPr>
    </w:p>
    <w:p w14:paraId="2833363E" w14:textId="77777777" w:rsidR="00DA1ED2" w:rsidRPr="002234FA" w:rsidRDefault="00DA1ED2" w:rsidP="00026FCA">
      <w:pPr>
        <w:ind w:firstLine="0"/>
        <w:jc w:val="center"/>
        <w:rPr>
          <w:b/>
          <w:bCs/>
          <w:lang w:val="sr-Cyrl-CS"/>
        </w:rPr>
      </w:pPr>
      <w:r w:rsidRPr="002234FA">
        <w:rPr>
          <w:b/>
          <w:bCs/>
          <w:lang w:val="sr-Cyrl-CS"/>
        </w:rPr>
        <w:t>ИЗВЕШТАЈ</w:t>
      </w:r>
    </w:p>
    <w:p w14:paraId="4FB4A930" w14:textId="77777777" w:rsidR="00DA1ED2" w:rsidRPr="00D82393" w:rsidRDefault="00DA1ED2" w:rsidP="00026FCA">
      <w:pPr>
        <w:jc w:val="center"/>
        <w:rPr>
          <w:b/>
          <w:caps/>
          <w:lang w:val="sr-Cyrl-RS"/>
        </w:rPr>
      </w:pPr>
    </w:p>
    <w:p w14:paraId="60CB66E9" w14:textId="77777777" w:rsidR="00DA1ED2" w:rsidRPr="002234FA" w:rsidRDefault="00DA1ED2" w:rsidP="00026FCA">
      <w:pPr>
        <w:ind w:firstLine="0"/>
        <w:jc w:val="center"/>
        <w:rPr>
          <w:rFonts w:ascii="Times New Roman Bold" w:hAnsi="Times New Roman Bold"/>
          <w:b/>
          <w:bCs/>
          <w:caps/>
          <w:lang w:val="sr-Cyrl-RS"/>
        </w:rPr>
      </w:pPr>
      <w:r w:rsidRPr="00DA1ED2">
        <w:rPr>
          <w:rFonts w:ascii="Times New Roman Bold" w:eastAsia="Calibri" w:hAnsi="Times New Roman Bold"/>
          <w:b/>
          <w:caps/>
          <w:lang w:val="sr-Cyrl-RS"/>
        </w:rPr>
        <w:t>Дирекције за железнице о својим активностима</w:t>
      </w:r>
    </w:p>
    <w:p w14:paraId="7637D5A1" w14:textId="77777777" w:rsidR="00DA1ED2" w:rsidRPr="002234FA" w:rsidRDefault="00DA1ED2" w:rsidP="00026FCA">
      <w:pPr>
        <w:jc w:val="center"/>
        <w:rPr>
          <w:b/>
          <w:bCs/>
          <w:lang w:val="sr-Cyrl-RS"/>
        </w:rPr>
      </w:pPr>
    </w:p>
    <w:p w14:paraId="570B6B49" w14:textId="0F52A5A3" w:rsidR="00DA1ED2" w:rsidRPr="00D82393" w:rsidRDefault="00DA1ED2" w:rsidP="00026FCA">
      <w:pPr>
        <w:ind w:firstLine="0"/>
        <w:jc w:val="center"/>
        <w:rPr>
          <w:b/>
          <w:bCs/>
        </w:rPr>
      </w:pPr>
      <w:r w:rsidRPr="00D82393">
        <w:rPr>
          <w:b/>
          <w:bCs/>
        </w:rPr>
        <w:t xml:space="preserve">ЗА </w:t>
      </w:r>
      <w:r w:rsidR="00E54589" w:rsidRPr="00D82393">
        <w:rPr>
          <w:b/>
          <w:bCs/>
        </w:rPr>
        <w:t>201</w:t>
      </w:r>
      <w:r w:rsidR="00E54589">
        <w:rPr>
          <w:b/>
          <w:bCs/>
          <w:lang w:val="sr-Cyrl-RS"/>
        </w:rPr>
        <w:t>7</w:t>
      </w:r>
      <w:r w:rsidRPr="00D82393">
        <w:rPr>
          <w:b/>
          <w:bCs/>
        </w:rPr>
        <w:t>. ГОДИНУ</w:t>
      </w:r>
    </w:p>
    <w:p w14:paraId="6C1FBBA4" w14:textId="77777777" w:rsidR="00DA1ED2" w:rsidRPr="00D82393" w:rsidRDefault="00DA1ED2" w:rsidP="006F05F5">
      <w:pPr>
        <w:rPr>
          <w:b/>
          <w:lang w:val="sr-Cyrl-RS"/>
        </w:rPr>
      </w:pPr>
    </w:p>
    <w:p w14:paraId="186E608A" w14:textId="77777777" w:rsidR="00DA1ED2" w:rsidRPr="00D82393" w:rsidRDefault="00DA1ED2" w:rsidP="006F05F5">
      <w:pPr>
        <w:rPr>
          <w:b/>
          <w:lang w:val="sr-Cyrl-RS"/>
        </w:rPr>
      </w:pPr>
    </w:p>
    <w:p w14:paraId="5D7A5F94" w14:textId="77777777" w:rsidR="00DA1ED2" w:rsidRPr="00D82393" w:rsidRDefault="00DA1ED2" w:rsidP="006F05F5">
      <w:pPr>
        <w:rPr>
          <w:b/>
          <w:lang w:val="sr-Cyrl-RS"/>
        </w:rPr>
      </w:pPr>
    </w:p>
    <w:p w14:paraId="3AB19B9D" w14:textId="77777777" w:rsidR="00DA1ED2" w:rsidRPr="00D82393" w:rsidRDefault="00DA1ED2" w:rsidP="006F05F5">
      <w:pPr>
        <w:rPr>
          <w:b/>
          <w:lang w:val="sr-Cyrl-RS"/>
        </w:rPr>
      </w:pPr>
    </w:p>
    <w:p w14:paraId="4AABB0A0" w14:textId="77777777" w:rsidR="00DA1ED2" w:rsidRPr="00D82393" w:rsidRDefault="00DA1ED2" w:rsidP="006F05F5">
      <w:pPr>
        <w:rPr>
          <w:b/>
          <w:lang w:val="sr-Cyrl-RS"/>
        </w:rPr>
      </w:pPr>
    </w:p>
    <w:p w14:paraId="37A3B4C1" w14:textId="77777777" w:rsidR="00DA1ED2" w:rsidRPr="00D82393" w:rsidRDefault="00DA1ED2" w:rsidP="006F05F5">
      <w:pPr>
        <w:rPr>
          <w:b/>
          <w:lang w:val="sr-Cyrl-RS"/>
        </w:rPr>
      </w:pPr>
    </w:p>
    <w:p w14:paraId="1E5A26A8" w14:textId="77777777" w:rsidR="00DA1ED2" w:rsidRPr="00D82393" w:rsidRDefault="00DA1ED2" w:rsidP="006F05F5">
      <w:pPr>
        <w:rPr>
          <w:b/>
          <w:lang w:val="sr-Cyrl-RS"/>
        </w:rPr>
      </w:pPr>
    </w:p>
    <w:p w14:paraId="0389CD02" w14:textId="77777777" w:rsidR="00DA1ED2" w:rsidRPr="00D82393" w:rsidRDefault="00DA1ED2" w:rsidP="006F05F5">
      <w:pPr>
        <w:rPr>
          <w:b/>
          <w:lang w:val="sr-Cyrl-RS"/>
        </w:rPr>
      </w:pPr>
    </w:p>
    <w:p w14:paraId="588A6E43" w14:textId="77777777" w:rsidR="00DA1ED2" w:rsidRPr="00D82393" w:rsidRDefault="00DA1ED2" w:rsidP="006F05F5">
      <w:pPr>
        <w:rPr>
          <w:b/>
          <w:lang w:val="sr-Cyrl-RS"/>
        </w:rPr>
      </w:pPr>
    </w:p>
    <w:p w14:paraId="51B4E471" w14:textId="77777777" w:rsidR="00DA1ED2" w:rsidRPr="00D82393" w:rsidRDefault="00DA1ED2" w:rsidP="006F05F5">
      <w:pPr>
        <w:rPr>
          <w:b/>
          <w:lang w:val="sr-Cyrl-RS"/>
        </w:rPr>
      </w:pPr>
    </w:p>
    <w:p w14:paraId="23ACB6AB" w14:textId="77777777" w:rsidR="00DA1ED2" w:rsidRPr="00D82393" w:rsidRDefault="00DA1ED2" w:rsidP="006F05F5">
      <w:pPr>
        <w:rPr>
          <w:b/>
          <w:lang w:val="sr-Cyrl-RS"/>
        </w:rPr>
      </w:pPr>
    </w:p>
    <w:p w14:paraId="33E87C03" w14:textId="77777777" w:rsidR="00DA1ED2" w:rsidRPr="00D82393" w:rsidRDefault="00DA1ED2" w:rsidP="006F05F5">
      <w:pPr>
        <w:rPr>
          <w:b/>
          <w:lang w:val="sr-Cyrl-RS"/>
        </w:rPr>
      </w:pPr>
    </w:p>
    <w:p w14:paraId="78EA5A46" w14:textId="77777777" w:rsidR="00DA1ED2" w:rsidRPr="00D82393" w:rsidRDefault="00DA1ED2" w:rsidP="006F05F5">
      <w:pPr>
        <w:rPr>
          <w:b/>
          <w:lang w:val="sr-Cyrl-RS"/>
        </w:rPr>
      </w:pPr>
    </w:p>
    <w:p w14:paraId="519631CE" w14:textId="77777777" w:rsidR="00DA1ED2" w:rsidRPr="00D82393" w:rsidRDefault="00DA1ED2" w:rsidP="006F05F5">
      <w:pPr>
        <w:rPr>
          <w:b/>
          <w:lang w:val="sr-Cyrl-RS"/>
        </w:rPr>
      </w:pPr>
    </w:p>
    <w:p w14:paraId="0A0187C7" w14:textId="77777777" w:rsidR="00DA1ED2" w:rsidRPr="00D82393" w:rsidRDefault="00DA1ED2" w:rsidP="006F05F5">
      <w:pPr>
        <w:rPr>
          <w:b/>
          <w:lang w:val="sr-Cyrl-RS"/>
        </w:rPr>
      </w:pPr>
    </w:p>
    <w:p w14:paraId="77C28BE5" w14:textId="77777777" w:rsidR="00DA1ED2" w:rsidRPr="00D82393" w:rsidRDefault="00DA1ED2" w:rsidP="006F05F5">
      <w:pPr>
        <w:rPr>
          <w:b/>
          <w:lang w:val="sr-Cyrl-RS"/>
        </w:rPr>
      </w:pPr>
    </w:p>
    <w:p w14:paraId="7D7DCFA4" w14:textId="77777777" w:rsidR="00DA1ED2" w:rsidRPr="00D82393" w:rsidRDefault="00DA1ED2" w:rsidP="006F05F5">
      <w:pPr>
        <w:rPr>
          <w:b/>
          <w:lang w:val="sr-Cyrl-RS"/>
        </w:rPr>
      </w:pPr>
    </w:p>
    <w:p w14:paraId="5E93C5BB" w14:textId="77777777" w:rsidR="00DA1ED2" w:rsidRPr="00D82393" w:rsidRDefault="00DA1ED2" w:rsidP="006F05F5">
      <w:pPr>
        <w:rPr>
          <w:b/>
          <w:lang w:val="sr-Cyrl-RS"/>
        </w:rPr>
      </w:pPr>
    </w:p>
    <w:p w14:paraId="66157A36" w14:textId="77777777" w:rsidR="00DA1ED2" w:rsidRPr="00D82393" w:rsidRDefault="00DA1ED2" w:rsidP="006F05F5">
      <w:pPr>
        <w:rPr>
          <w:b/>
          <w:lang w:val="sr-Cyrl-RS"/>
        </w:rPr>
      </w:pPr>
    </w:p>
    <w:p w14:paraId="60FE5D4E" w14:textId="77777777" w:rsidR="00DA1ED2" w:rsidRDefault="00DA1ED2" w:rsidP="006F05F5">
      <w:pPr>
        <w:rPr>
          <w:b/>
          <w:lang w:val="sr-Cyrl-RS"/>
        </w:rPr>
      </w:pPr>
    </w:p>
    <w:p w14:paraId="194E6490" w14:textId="77777777" w:rsidR="00461179" w:rsidRDefault="00461179" w:rsidP="006F05F5">
      <w:pPr>
        <w:rPr>
          <w:b/>
          <w:lang w:val="sr-Cyrl-RS"/>
        </w:rPr>
      </w:pPr>
    </w:p>
    <w:p w14:paraId="6F749903" w14:textId="77777777" w:rsidR="00461179" w:rsidRDefault="00461179" w:rsidP="006F05F5">
      <w:pPr>
        <w:rPr>
          <w:b/>
          <w:lang w:val="sr-Cyrl-RS"/>
        </w:rPr>
      </w:pPr>
    </w:p>
    <w:p w14:paraId="671F0AD6" w14:textId="77777777" w:rsidR="00461179" w:rsidRDefault="00461179" w:rsidP="006F05F5">
      <w:pPr>
        <w:rPr>
          <w:b/>
          <w:lang w:val="sr-Cyrl-RS"/>
        </w:rPr>
      </w:pPr>
    </w:p>
    <w:p w14:paraId="2CEFB299" w14:textId="77777777" w:rsidR="00461179" w:rsidRPr="00D82393" w:rsidRDefault="00461179" w:rsidP="00026FCA">
      <w:pPr>
        <w:jc w:val="center"/>
        <w:rPr>
          <w:b/>
          <w:lang w:val="sr-Cyrl-RS"/>
        </w:rPr>
      </w:pPr>
    </w:p>
    <w:p w14:paraId="02A35EEB" w14:textId="77777777" w:rsidR="00DA1ED2" w:rsidRDefault="00DA1ED2" w:rsidP="006F05F5">
      <w:pPr>
        <w:rPr>
          <w:b/>
          <w:lang w:val="sr-Latn-RS"/>
        </w:rPr>
      </w:pPr>
    </w:p>
    <w:p w14:paraId="507D0DD9" w14:textId="21D07CB3" w:rsidR="00DA1ED2" w:rsidRPr="00BB6454" w:rsidRDefault="00461179" w:rsidP="00026FCA">
      <w:pPr>
        <w:ind w:firstLine="0"/>
        <w:jc w:val="center"/>
        <w:rPr>
          <w:b/>
          <w:sz w:val="20"/>
          <w:szCs w:val="20"/>
          <w:lang w:val="sr-Latn-RS"/>
        </w:rPr>
      </w:pPr>
      <w:r w:rsidRPr="00461179">
        <w:rPr>
          <w:b/>
          <w:sz w:val="20"/>
          <w:szCs w:val="20"/>
          <w:lang w:val="sr-Cyrl-RS"/>
        </w:rPr>
        <w:t>Београд</w:t>
      </w:r>
      <w:r w:rsidR="00026FCA">
        <w:rPr>
          <w:b/>
          <w:sz w:val="20"/>
          <w:szCs w:val="20"/>
        </w:rPr>
        <w:t xml:space="preserve">,  </w:t>
      </w:r>
      <w:r w:rsidRPr="00461179">
        <w:rPr>
          <w:b/>
          <w:sz w:val="20"/>
          <w:szCs w:val="20"/>
          <w:lang w:val="sr-Cyrl-RS"/>
        </w:rPr>
        <w:t xml:space="preserve">септембар </w:t>
      </w:r>
      <w:r w:rsidR="00E54589" w:rsidRPr="00461179">
        <w:rPr>
          <w:b/>
          <w:sz w:val="20"/>
          <w:szCs w:val="20"/>
          <w:lang w:val="sr-Cyrl-RS"/>
        </w:rPr>
        <w:t>201</w:t>
      </w:r>
      <w:r w:rsidR="00E54589">
        <w:rPr>
          <w:b/>
          <w:sz w:val="20"/>
          <w:szCs w:val="20"/>
          <w:lang w:val="sr-Cyrl-RS"/>
        </w:rPr>
        <w:t>8</w:t>
      </w:r>
      <w:r w:rsidR="00BB6454">
        <w:rPr>
          <w:b/>
          <w:sz w:val="20"/>
          <w:szCs w:val="20"/>
          <w:lang w:val="sr-Latn-RS"/>
        </w:rPr>
        <w:t>.</w:t>
      </w:r>
    </w:p>
    <w:p w14:paraId="68892BAD" w14:textId="77777777" w:rsidR="00DA1ED2" w:rsidRDefault="00DA1ED2" w:rsidP="006F05F5">
      <w:pPr>
        <w:spacing w:after="200" w:line="276" w:lineRule="auto"/>
        <w:rPr>
          <w:b/>
          <w:bCs/>
          <w:lang w:val="sr-Cyrl-RS"/>
        </w:rPr>
      </w:pPr>
      <w:r>
        <w:rPr>
          <w:b/>
          <w:bCs/>
          <w:lang w:val="sr-Latn-RS"/>
        </w:rPr>
        <w:br w:type="page"/>
      </w:r>
    </w:p>
    <w:sdt>
      <w:sdtPr>
        <w:rPr>
          <w:rFonts w:eastAsia="Times New Roman" w:cs="Times New Roman"/>
          <w:b w:val="0"/>
          <w:bCs w:val="0"/>
          <w:color w:val="auto"/>
          <w:sz w:val="24"/>
          <w:szCs w:val="24"/>
          <w:lang w:eastAsia="en-US"/>
        </w:rPr>
        <w:id w:val="-167147617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6D4E6566" w14:textId="77777777" w:rsidR="001B5D3F" w:rsidRDefault="001B5D3F" w:rsidP="006F05F5">
          <w:pPr>
            <w:pStyle w:val="TOCHeading"/>
            <w:spacing w:before="240" w:after="240"/>
            <w:jc w:val="both"/>
            <w:rPr>
              <w:rFonts w:eastAsia="Times New Roman" w:cs="Times New Roman"/>
              <w:b w:val="0"/>
              <w:bCs w:val="0"/>
              <w:color w:val="auto"/>
              <w:sz w:val="24"/>
              <w:szCs w:val="24"/>
              <w:lang w:eastAsia="en-US"/>
            </w:rPr>
          </w:pPr>
        </w:p>
        <w:p w14:paraId="32046DBF" w14:textId="77777777" w:rsidR="001B5D3F" w:rsidRDefault="001B5D3F" w:rsidP="006F05F5">
          <w:pPr>
            <w:pStyle w:val="TOCHeading"/>
            <w:spacing w:before="240" w:after="240"/>
            <w:jc w:val="both"/>
            <w:rPr>
              <w:rFonts w:eastAsia="Times New Roman" w:cs="Times New Roman"/>
              <w:b w:val="0"/>
              <w:bCs w:val="0"/>
              <w:color w:val="auto"/>
              <w:sz w:val="24"/>
              <w:szCs w:val="24"/>
              <w:lang w:eastAsia="en-US"/>
            </w:rPr>
          </w:pPr>
        </w:p>
        <w:p w14:paraId="1F96ACA7" w14:textId="77777777" w:rsidR="001B5D3F" w:rsidRPr="001B5D3F" w:rsidRDefault="001B5D3F" w:rsidP="001B5D3F"/>
        <w:p w14:paraId="05686D43" w14:textId="77777777" w:rsidR="001B5D3F" w:rsidRPr="001B5D3F" w:rsidRDefault="001B5D3F" w:rsidP="001B5D3F"/>
        <w:p w14:paraId="715D87A0" w14:textId="7394E43A" w:rsidR="00873255" w:rsidRPr="001B5D3F" w:rsidRDefault="009F75E4" w:rsidP="006F05F5">
          <w:pPr>
            <w:pStyle w:val="TOCHeading"/>
            <w:spacing w:before="240" w:after="240"/>
            <w:jc w:val="both"/>
            <w:rPr>
              <w:rFonts w:asciiTheme="minorHAnsi" w:hAnsiTheme="minorHAnsi" w:cs="Times New Roman"/>
              <w:color w:val="auto"/>
              <w:sz w:val="32"/>
              <w:szCs w:val="32"/>
              <w:lang w:val="sr-Latn-RS"/>
            </w:rPr>
          </w:pPr>
          <w:r w:rsidRPr="001B5D3F">
            <w:rPr>
              <w:rFonts w:ascii="Times New Roman Bold" w:hAnsi="Times New Roman Bold" w:cs="Times New Roman"/>
              <w:color w:val="auto"/>
              <w:sz w:val="32"/>
              <w:szCs w:val="32"/>
              <w:lang w:val="sr-Cyrl-RS"/>
            </w:rPr>
            <w:t>САДРЖАЈ</w:t>
          </w:r>
        </w:p>
        <w:p w14:paraId="6EF308C8" w14:textId="77777777" w:rsidR="001B5D3F" w:rsidRDefault="001B5D3F" w:rsidP="001B5D3F">
          <w:pPr>
            <w:rPr>
              <w:lang w:val="sr-Latn-RS" w:eastAsia="ja-JP"/>
            </w:rPr>
          </w:pPr>
        </w:p>
        <w:p w14:paraId="7CA4DD09" w14:textId="77777777" w:rsidR="001B5D3F" w:rsidRDefault="001B5D3F" w:rsidP="001B5D3F">
          <w:pPr>
            <w:rPr>
              <w:lang w:val="sr-Latn-RS" w:eastAsia="ja-JP"/>
            </w:rPr>
          </w:pPr>
        </w:p>
        <w:p w14:paraId="5BC09030" w14:textId="77777777" w:rsidR="001B5D3F" w:rsidRPr="001B5D3F" w:rsidRDefault="001B5D3F" w:rsidP="001B5D3F">
          <w:pPr>
            <w:rPr>
              <w:lang w:val="sr-Latn-RS" w:eastAsia="ja-JP"/>
            </w:rPr>
          </w:pPr>
        </w:p>
        <w:p w14:paraId="140C7018" w14:textId="32720FCB" w:rsidR="00DA63C2" w:rsidRDefault="00873255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5639844" w:history="1">
            <w:r w:rsidR="00DA63C2" w:rsidRPr="00767EB2">
              <w:rPr>
                <w:rStyle w:val="Hyperlink"/>
                <w:rFonts w:ascii="Times New Roman Bold" w:hAnsi="Times New Roman Bold"/>
              </w:rPr>
              <w:t>1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</w:rPr>
              <w:t>ПРEДМEТ ИЗВEШТAJA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44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4</w:t>
            </w:r>
            <w:r w:rsidR="00DA63C2">
              <w:rPr>
                <w:webHidden/>
              </w:rPr>
              <w:fldChar w:fldCharType="end"/>
            </w:r>
          </w:hyperlink>
        </w:p>
        <w:p w14:paraId="3C350197" w14:textId="36696F44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45" w:history="1">
            <w:r w:rsidR="00DA63C2" w:rsidRPr="00767EB2">
              <w:rPr>
                <w:rStyle w:val="Hyperlink"/>
                <w:rFonts w:ascii="Times New Roman Bold" w:hAnsi="Times New Roman Bold"/>
              </w:rPr>
              <w:t>2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</w:rPr>
              <w:t>Уводни део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45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4</w:t>
            </w:r>
            <w:r w:rsidR="00DA63C2">
              <w:rPr>
                <w:webHidden/>
              </w:rPr>
              <w:fldChar w:fldCharType="end"/>
            </w:r>
          </w:hyperlink>
        </w:p>
        <w:p w14:paraId="588AD286" w14:textId="3F0DAB4A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46" w:history="1">
            <w:r w:rsidR="00DA63C2" w:rsidRPr="00767EB2">
              <w:rPr>
                <w:rStyle w:val="Hyperlink"/>
                <w:noProof/>
                <w:lang w:val="sr-Cyrl-CS"/>
              </w:rPr>
              <w:t>2.1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  <w:lang w:val="sr-Cyrl-CS"/>
              </w:rPr>
              <w:t>Законски основ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46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4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60BB4242" w14:textId="2D1C0D66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47" w:history="1">
            <w:r w:rsidR="00DA63C2" w:rsidRPr="00767EB2">
              <w:rPr>
                <w:rStyle w:val="Hyperlink"/>
                <w:noProof/>
                <w:lang w:val="sr-Cyrl-CS"/>
              </w:rPr>
              <w:t>2.2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9A4C73">
              <w:rPr>
                <w:rStyle w:val="Hyperlink"/>
                <w:noProof/>
                <w:lang w:val="sr-Cyrl-CS"/>
              </w:rPr>
              <w:t>Достављање и објављивање извештаја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47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5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0AE9C72E" w14:textId="746079E1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48" w:history="1">
            <w:r w:rsidR="00DA63C2" w:rsidRPr="00767EB2">
              <w:rPr>
                <w:rStyle w:val="Hyperlink"/>
                <w:noProof/>
                <w:lang w:val="sr-Cyrl-CS"/>
              </w:rPr>
              <w:t>2.3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Инфoрмaциjа o структури жeлeзничког система Републике Србије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48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5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458AE416" w14:textId="48620293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49" w:history="1">
            <w:r w:rsidR="00DA63C2" w:rsidRPr="00767EB2">
              <w:rPr>
                <w:rStyle w:val="Hyperlink"/>
                <w:noProof/>
                <w:lang w:val="sr-Cyrl-CS" w:eastAsia="sr-Cyrl-CS"/>
              </w:rPr>
              <w:t>2.4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  <w:lang w:val="sr-Latn-CS" w:eastAsia="sr-Cyrl-CS"/>
              </w:rPr>
              <w:t xml:space="preserve">Рeзимe – </w:t>
            </w:r>
            <w:r w:rsidR="00DA63C2" w:rsidRPr="00767EB2">
              <w:rPr>
                <w:rStyle w:val="Hyperlink"/>
                <w:noProof/>
                <w:lang w:val="sr-Cyrl-RS" w:eastAsia="sr-Cyrl-CS"/>
              </w:rPr>
              <w:t>а</w:t>
            </w:r>
            <w:r w:rsidR="00DA63C2" w:rsidRPr="00767EB2">
              <w:rPr>
                <w:rStyle w:val="Hyperlink"/>
                <w:noProof/>
                <w:lang w:val="sr-Latn-CS" w:eastAsia="sr-Cyrl-CS"/>
              </w:rPr>
              <w:t>нaлизa oпштeг трeндa бeзбeднoсти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49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6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7C5CF88E" w14:textId="557DE9B3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50" w:history="1">
            <w:r w:rsidR="00DA63C2" w:rsidRPr="00767EB2">
              <w:rPr>
                <w:rStyle w:val="Hyperlink"/>
                <w:rFonts w:ascii="Times New Roman Bold" w:hAnsi="Times New Roman Bold"/>
              </w:rPr>
              <w:t>3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</w:rPr>
              <w:t>ДИРЕКЦИЈА ЗА ЖЕЛЕЗНИЦЕ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50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6</w:t>
            </w:r>
            <w:r w:rsidR="00DA63C2">
              <w:rPr>
                <w:webHidden/>
              </w:rPr>
              <w:fldChar w:fldCharType="end"/>
            </w:r>
          </w:hyperlink>
        </w:p>
        <w:p w14:paraId="15B85441" w14:textId="48F7B833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51" w:history="1">
            <w:r w:rsidR="00DA63C2" w:rsidRPr="00767EB2">
              <w:rPr>
                <w:rStyle w:val="Hyperlink"/>
                <w:noProof/>
              </w:rPr>
              <w:t>3.1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Основни подаци о Дирекцији за железнице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51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6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5B84EE0B" w14:textId="7028365F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52" w:history="1">
            <w:r w:rsidR="00DA63C2" w:rsidRPr="00767EB2">
              <w:rPr>
                <w:rStyle w:val="Hyperlink"/>
                <w:rFonts w:ascii="Times New Roman Bold" w:hAnsi="Times New Roman Bold"/>
                <w:lang w:val="sr-Latn-CS" w:eastAsia="sr-Cyrl-CS"/>
              </w:rPr>
              <w:t>4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  <w:lang w:val="sr-Latn-CS" w:eastAsia="sr-Cyrl-CS"/>
              </w:rPr>
              <w:t xml:space="preserve">РAЗВOJ </w:t>
            </w:r>
            <w:r w:rsidR="00DA63C2" w:rsidRPr="00767EB2">
              <w:rPr>
                <w:rStyle w:val="Hyperlink"/>
                <w:lang w:eastAsia="sr-Cyrl-CS"/>
              </w:rPr>
              <w:t xml:space="preserve">СТАЊА </w:t>
            </w:r>
            <w:r w:rsidR="00DA63C2" w:rsidRPr="00767EB2">
              <w:rPr>
                <w:rStyle w:val="Hyperlink"/>
                <w:lang w:val="sr-Latn-CS" w:eastAsia="sr-Cyrl-CS"/>
              </w:rPr>
              <w:t>БEЗБEДНOСТИ НA ЖEЛEЗНИЦИ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52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9</w:t>
            </w:r>
            <w:r w:rsidR="00DA63C2">
              <w:rPr>
                <w:webHidden/>
              </w:rPr>
              <w:fldChar w:fldCharType="end"/>
            </w:r>
          </w:hyperlink>
        </w:p>
        <w:p w14:paraId="15AD1130" w14:textId="06E44190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53" w:history="1">
            <w:r w:rsidR="00DA63C2" w:rsidRPr="00767EB2">
              <w:rPr>
                <w:rStyle w:val="Hyperlink"/>
                <w:noProof/>
              </w:rPr>
              <w:t>4.1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Инициjaтивe зa oдржaвaњe/пoбoљшaњe бeзбeднoсних пeрфoрмaнси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53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0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2B791536" w14:textId="76DBE7E4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54" w:history="1">
            <w:r w:rsidR="00DA63C2" w:rsidRPr="00767EB2">
              <w:rPr>
                <w:rStyle w:val="Hyperlink"/>
                <w:noProof/>
              </w:rPr>
              <w:t>4.2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Дeтaљнa aнaлизa свих заједничких пoкaзaтeљa бeзбeднoсти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54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2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5F2F89FD" w14:textId="00758647" w:rsidR="00DA63C2" w:rsidRDefault="000324CB" w:rsidP="001B5D3F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55" w:history="1">
            <w:r w:rsidR="00DA63C2" w:rsidRPr="00767EB2">
              <w:rPr>
                <w:rStyle w:val="Hyperlink"/>
                <w:noProof/>
              </w:rPr>
              <w:t>4.2.1</w:t>
            </w:r>
            <w:r w:rsidR="00DA63C2" w:rsidRPr="00767EB2">
              <w:rPr>
                <w:rStyle w:val="Hyperlink"/>
                <w:noProof/>
                <w:lang w:val="sr-Cyrl-RS"/>
              </w:rPr>
              <w:t>.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Показатељи који се односе на несреће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55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3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3DCD92CA" w14:textId="04B86DD8" w:rsidR="00DA63C2" w:rsidRDefault="000324CB" w:rsidP="001B5D3F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56" w:history="1">
            <w:r w:rsidR="00DA63C2" w:rsidRPr="00767EB2">
              <w:rPr>
                <w:rStyle w:val="Hyperlink"/>
                <w:noProof/>
                <w:lang w:val="sr-Cyrl-RS"/>
              </w:rPr>
              <w:t>4.2.2.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Показатељи који се односе на опасну робу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56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4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12852E18" w14:textId="5DAFDCD0" w:rsidR="00DA63C2" w:rsidRDefault="000324CB" w:rsidP="001B5D3F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57" w:history="1">
            <w:r w:rsidR="00DA63C2" w:rsidRPr="00767EB2">
              <w:rPr>
                <w:rStyle w:val="Hyperlink"/>
                <w:noProof/>
                <w:lang w:val="sr-Cyrl-RS"/>
              </w:rPr>
              <w:t>4.2.3.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Показатељи који се односе на самоубиства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57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6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1A4618FA" w14:textId="0FAA7C4D" w:rsidR="00DA63C2" w:rsidRDefault="000324CB" w:rsidP="001B5D3F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58" w:history="1">
            <w:r w:rsidR="00DA63C2" w:rsidRPr="00767EB2">
              <w:rPr>
                <w:rStyle w:val="Hyperlink"/>
                <w:noProof/>
                <w:lang w:val="sr-Cyrl-RS"/>
              </w:rPr>
              <w:t>4.2.4.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 xml:space="preserve">Показатељи који се односе на </w:t>
            </w:r>
            <w:r w:rsidR="00DA63C2" w:rsidRPr="00767EB2">
              <w:rPr>
                <w:rStyle w:val="Hyperlink"/>
                <w:noProof/>
                <w:lang w:val="sr-Cyrl-RS"/>
              </w:rPr>
              <w:t>незгоде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58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6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0E38E286" w14:textId="3E0208AD" w:rsidR="00DA63C2" w:rsidRDefault="000324CB" w:rsidP="001B5D3F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59" w:history="1">
            <w:r w:rsidR="00DA63C2" w:rsidRPr="00767EB2">
              <w:rPr>
                <w:rStyle w:val="Hyperlink"/>
                <w:noProof/>
                <w:lang w:val="sr-Cyrl-RS"/>
              </w:rPr>
              <w:t>4.2.5.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Показатељи за израчунавање економских последица несрећа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59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7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3756EEE5" w14:textId="62CDB457" w:rsidR="00DA63C2" w:rsidRDefault="000324CB" w:rsidP="001B5D3F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60" w:history="1">
            <w:r w:rsidR="00DA63C2" w:rsidRPr="00767EB2">
              <w:rPr>
                <w:rStyle w:val="Hyperlink"/>
                <w:noProof/>
                <w:lang w:val="sr-Cyrl-RS"/>
              </w:rPr>
              <w:t>4.2.6.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Показатељи који се односе на техничку безбедност инфраструктуре и њено спровођење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60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8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1D179438" w14:textId="0886B320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61" w:history="1">
            <w:r w:rsidR="00DA63C2" w:rsidRPr="00767EB2">
              <w:rPr>
                <w:rStyle w:val="Hyperlink"/>
                <w:noProof/>
              </w:rPr>
              <w:t>4.3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  <w:lang w:val="sr-Cyrl-RS"/>
              </w:rPr>
              <w:t>Резултати безбедносних препорука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61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19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2C9DF7B2" w14:textId="394F2F35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62" w:history="1">
            <w:r w:rsidR="00DA63C2" w:rsidRPr="00767EB2">
              <w:rPr>
                <w:rStyle w:val="Hyperlink"/>
                <w:rFonts w:ascii="Times New Roman Bold" w:hAnsi="Times New Roman Bold"/>
                <w:lang w:val="sr-Latn-CS" w:eastAsia="sr-Cyrl-CS"/>
              </w:rPr>
              <w:t>5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  <w:lang w:val="sr-Latn-CS" w:eastAsia="sr-Cyrl-CS"/>
              </w:rPr>
              <w:t xml:space="preserve">ВАЖНE </w:t>
            </w:r>
            <w:r w:rsidR="00DA63C2" w:rsidRPr="00767EB2">
              <w:rPr>
                <w:rStyle w:val="Hyperlink"/>
                <w:lang w:val="sr-Cyrl-CS" w:eastAsia="sr-Cyrl-CS"/>
              </w:rPr>
              <w:t>измене</w:t>
            </w:r>
            <w:r w:rsidR="00DA63C2" w:rsidRPr="00767EB2">
              <w:rPr>
                <w:rStyle w:val="Hyperlink"/>
                <w:lang w:val="sr-Latn-CS" w:eastAsia="sr-Cyrl-CS"/>
              </w:rPr>
              <w:t xml:space="preserve"> У ЗАКОНОДАВСТВУ И РЕГУЛИСАЊУ БЕЗБЕДНОСТИ НА ЖЕЛЕЗНИЦИ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62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36</w:t>
            </w:r>
            <w:r w:rsidR="00DA63C2">
              <w:rPr>
                <w:webHidden/>
              </w:rPr>
              <w:fldChar w:fldCharType="end"/>
            </w:r>
          </w:hyperlink>
        </w:p>
        <w:p w14:paraId="433428DA" w14:textId="09FBBA4C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63" w:history="1">
            <w:r w:rsidR="00DA63C2" w:rsidRPr="00767EB2">
              <w:rPr>
                <w:rStyle w:val="Hyperlink"/>
                <w:rFonts w:ascii="Times New Roman Bold" w:hAnsi="Times New Roman Bold"/>
                <w:lang w:val="sr-Latn-CS" w:eastAsia="sr-Cyrl-CS"/>
              </w:rPr>
              <w:t>6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  <w:lang w:val="sr-Latn-CS" w:eastAsia="sr-Cyrl-CS"/>
              </w:rPr>
              <w:t>УНАПРЕЂЕЊ</w:t>
            </w:r>
            <w:r w:rsidR="00DA63C2" w:rsidRPr="00767EB2">
              <w:rPr>
                <w:rStyle w:val="Hyperlink"/>
                <w:lang w:eastAsia="sr-Cyrl-CS"/>
              </w:rPr>
              <w:t xml:space="preserve">Е </w:t>
            </w:r>
            <w:r w:rsidR="00DA63C2" w:rsidRPr="00767EB2">
              <w:rPr>
                <w:rStyle w:val="Hyperlink"/>
                <w:lang w:val="sr-Latn-CS" w:eastAsia="sr-Cyrl-CS"/>
              </w:rPr>
              <w:t>ПОСТУПКА СЕРТИФИКАЦИЈЕ О БЕЗБЕДНОСТИ ЗА УПРАВЉАЊЕ ЖЕЛЕЗНИЧКОМ ИНФРАСТРУКТУРОМ И СЕРТИФИКАЦИЈЕ О БЕЗБЕДНОСТИ ЗА ПРЕВОЗ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63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36</w:t>
            </w:r>
            <w:r w:rsidR="00DA63C2">
              <w:rPr>
                <w:webHidden/>
              </w:rPr>
              <w:fldChar w:fldCharType="end"/>
            </w:r>
          </w:hyperlink>
        </w:p>
        <w:p w14:paraId="43100E15" w14:textId="7A00D05F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64" w:history="1">
            <w:r w:rsidR="00DA63C2" w:rsidRPr="00767EB2">
              <w:rPr>
                <w:rStyle w:val="Hyperlink"/>
                <w:noProof/>
              </w:rPr>
              <w:t>6.1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</w:rPr>
              <w:t>Зaкoнски oснoв, пoчeтaк примeнe, рaспoлoживoст инфoрмaциja o сeртификaтимa o бeзбeднoсти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64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36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59F92221" w14:textId="0F90839D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65" w:history="1">
            <w:r w:rsidR="00DA63C2" w:rsidRPr="00767EB2">
              <w:rPr>
                <w:rStyle w:val="Hyperlink"/>
                <w:noProof/>
                <w:lang w:val="sr-Latn-RS"/>
              </w:rPr>
              <w:t>6.2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  <w:lang w:val="sr-Cyrl-RS"/>
              </w:rPr>
              <w:t>Нумерички подаци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65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37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459F3869" w14:textId="01355C2F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66" w:history="1">
            <w:r w:rsidR="00DA63C2" w:rsidRPr="00767EB2">
              <w:rPr>
                <w:rStyle w:val="Hyperlink"/>
                <w:noProof/>
                <w:lang w:val="sr-Latn-RS" w:eastAsia="sr-Cyrl-CS"/>
              </w:rPr>
              <w:t>6.3</w:t>
            </w:r>
            <w:r w:rsidR="00DA63C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63C2" w:rsidRPr="00767EB2">
              <w:rPr>
                <w:rStyle w:val="Hyperlink"/>
                <w:noProof/>
                <w:lang w:val="sr-Cyrl-RS" w:eastAsia="sr-Cyrl-CS"/>
              </w:rPr>
              <w:t>Процедурални аспекти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66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37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0843E79E" w14:textId="5B6D13BB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67" w:history="1">
            <w:r w:rsidR="00DA63C2" w:rsidRPr="00767EB2">
              <w:rPr>
                <w:rStyle w:val="Hyperlink"/>
                <w:rFonts w:ascii="Times New Roman Bold" w:hAnsi="Times New Roman Bold"/>
              </w:rPr>
              <w:t>7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</w:rPr>
              <w:t>Резултати и искуства везана за надзор над управљачима железничке инфраструктуре и железничким превозницима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67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37</w:t>
            </w:r>
            <w:r w:rsidR="00DA63C2">
              <w:rPr>
                <w:webHidden/>
              </w:rPr>
              <w:fldChar w:fldCharType="end"/>
            </w:r>
          </w:hyperlink>
        </w:p>
        <w:p w14:paraId="30195936" w14:textId="08A59623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68" w:history="1">
            <w:r w:rsidR="00DA63C2" w:rsidRPr="00767EB2">
              <w:rPr>
                <w:rStyle w:val="Hyperlink"/>
                <w:rFonts w:ascii="Times New Roman Bold" w:hAnsi="Times New Roman Bold"/>
              </w:rPr>
              <w:t>8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</w:rPr>
              <w:t>Закључак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68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38</w:t>
            </w:r>
            <w:r w:rsidR="00DA63C2">
              <w:rPr>
                <w:webHidden/>
              </w:rPr>
              <w:fldChar w:fldCharType="end"/>
            </w:r>
          </w:hyperlink>
        </w:p>
        <w:p w14:paraId="57804B07" w14:textId="0F2BE620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69" w:history="1">
            <w:r w:rsidR="00DA63C2" w:rsidRPr="00767EB2">
              <w:rPr>
                <w:rStyle w:val="Hyperlink"/>
                <w:rFonts w:ascii="Times New Roman Bold" w:hAnsi="Times New Roman Bold"/>
              </w:rPr>
              <w:t>9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</w:rPr>
              <w:t>Извори података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69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38</w:t>
            </w:r>
            <w:r w:rsidR="00DA63C2">
              <w:rPr>
                <w:webHidden/>
              </w:rPr>
              <w:fldChar w:fldCharType="end"/>
            </w:r>
          </w:hyperlink>
        </w:p>
        <w:p w14:paraId="6FCB2049" w14:textId="7429E005" w:rsidR="00DA63C2" w:rsidRDefault="000324CB" w:rsidP="001B5D3F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525639870" w:history="1">
            <w:r w:rsidR="00DA63C2" w:rsidRPr="00767EB2">
              <w:rPr>
                <w:rStyle w:val="Hyperlink"/>
                <w:rFonts w:ascii="Times New Roman Bold" w:hAnsi="Times New Roman Bold"/>
              </w:rPr>
              <w:t>10.</w:t>
            </w:r>
            <w:r w:rsidR="00DA63C2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DA63C2" w:rsidRPr="00767EB2">
              <w:rPr>
                <w:rStyle w:val="Hyperlink"/>
              </w:rPr>
              <w:t>ПРИЛОЗИ</w:t>
            </w:r>
            <w:r w:rsidR="00DA63C2">
              <w:rPr>
                <w:webHidden/>
              </w:rPr>
              <w:tab/>
            </w:r>
            <w:r w:rsidR="00DA63C2">
              <w:rPr>
                <w:webHidden/>
              </w:rPr>
              <w:fldChar w:fldCharType="begin"/>
            </w:r>
            <w:r w:rsidR="00DA63C2">
              <w:rPr>
                <w:webHidden/>
              </w:rPr>
              <w:instrText xml:space="preserve"> PAGEREF _Toc525639870 \h </w:instrText>
            </w:r>
            <w:r w:rsidR="00DA63C2">
              <w:rPr>
                <w:webHidden/>
              </w:rPr>
            </w:r>
            <w:r w:rsidR="00DA63C2">
              <w:rPr>
                <w:webHidden/>
              </w:rPr>
              <w:fldChar w:fldCharType="separate"/>
            </w:r>
            <w:r w:rsidR="00B439A0">
              <w:rPr>
                <w:webHidden/>
              </w:rPr>
              <w:t>39</w:t>
            </w:r>
            <w:r w:rsidR="00DA63C2">
              <w:rPr>
                <w:webHidden/>
              </w:rPr>
              <w:fldChar w:fldCharType="end"/>
            </w:r>
          </w:hyperlink>
        </w:p>
        <w:p w14:paraId="5EA27B11" w14:textId="39F54451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71" w:history="1">
            <w:r w:rsidR="00DA63C2" w:rsidRPr="00767EB2">
              <w:rPr>
                <w:rStyle w:val="Hyperlink"/>
                <w:noProof/>
                <w:lang w:val="sr-Cyrl-RS"/>
              </w:rPr>
              <w:t>Мрежа железничких пруга Републике Србије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71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39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1A582042" w14:textId="7B25DC5C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72" w:history="1">
            <w:r w:rsidR="00DA63C2" w:rsidRPr="00767EB2">
              <w:rPr>
                <w:rStyle w:val="Hyperlink"/>
                <w:noProof/>
                <w:lang w:val="sr-Cyrl-RS"/>
              </w:rPr>
              <w:t>Преглед управљача и железничких превозника на територији Републике Србије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72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40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41DA38BA" w14:textId="36FDDFBC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73" w:history="1">
            <w:r w:rsidR="00DA63C2" w:rsidRPr="00767EB2">
              <w:rPr>
                <w:rStyle w:val="Hyperlink"/>
                <w:noProof/>
              </w:rPr>
              <w:t>Oргaнизaциoни диjaгрaм Дирекције за железнице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73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41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6BBF0C9D" w14:textId="0CA34C14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74" w:history="1">
            <w:r w:rsidR="00DA63C2" w:rsidRPr="00767EB2">
              <w:rPr>
                <w:rStyle w:val="Hyperlink"/>
                <w:noProof/>
              </w:rPr>
              <w:t>Дијаграм oднoса сa другим нaдлeжним oргaнимa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74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41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1B53C319" w14:textId="08EA3E4D" w:rsidR="00DA63C2" w:rsidRPr="00DA63C2" w:rsidRDefault="00DA63C2" w:rsidP="001B5D3F">
          <w:pPr>
            <w:pStyle w:val="TOC2"/>
            <w:rPr>
              <w:rFonts w:eastAsiaTheme="minorEastAsia"/>
              <w:noProof/>
              <w:lang w:val="sr-Cyrl-RS"/>
            </w:rPr>
          </w:pPr>
        </w:p>
        <w:p w14:paraId="7770444F" w14:textId="75114FE1" w:rsidR="00DA63C2" w:rsidRDefault="000324CB" w:rsidP="001B5D3F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76" w:history="1">
            <w:r w:rsidR="00DA63C2" w:rsidRPr="00767EB2">
              <w:rPr>
                <w:rStyle w:val="Hyperlink"/>
                <w:noProof/>
                <w:lang w:val="sr-Cyrl-CS"/>
              </w:rPr>
              <w:t>Преглед бројчаних података о издатим сертификатима о безбедности за управљање железничком инфраструктуром и сертификата о безбедности за превоз</w:t>
            </w:r>
            <w:r w:rsidR="00DA63C2">
              <w:rPr>
                <w:noProof/>
                <w:webHidden/>
              </w:rPr>
              <w:tab/>
            </w:r>
            <w:r w:rsidR="00DA63C2">
              <w:rPr>
                <w:noProof/>
                <w:webHidden/>
              </w:rPr>
              <w:fldChar w:fldCharType="begin"/>
            </w:r>
            <w:r w:rsidR="00DA63C2">
              <w:rPr>
                <w:noProof/>
                <w:webHidden/>
              </w:rPr>
              <w:instrText xml:space="preserve"> PAGEREF _Toc525639876 \h </w:instrText>
            </w:r>
            <w:r w:rsidR="00DA63C2">
              <w:rPr>
                <w:noProof/>
                <w:webHidden/>
              </w:rPr>
            </w:r>
            <w:r w:rsid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42</w:t>
            </w:r>
            <w:r w:rsidR="00DA63C2">
              <w:rPr>
                <w:noProof/>
                <w:webHidden/>
              </w:rPr>
              <w:fldChar w:fldCharType="end"/>
            </w:r>
          </w:hyperlink>
        </w:p>
        <w:p w14:paraId="28F98DAD" w14:textId="0D5FEFC0" w:rsidR="00DA63C2" w:rsidRPr="00DA63C2" w:rsidRDefault="000324CB" w:rsidP="001B5D3F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77" w:history="1">
            <w:r w:rsidR="00DA63C2" w:rsidRPr="00DA63C2">
              <w:rPr>
                <w:rStyle w:val="Hyperlink"/>
                <w:noProof/>
                <w:lang w:val="sr-Cyrl-CS"/>
              </w:rPr>
              <w:t>Списак издатих сертификата о безбедности у 2017. години</w:t>
            </w:r>
            <w:r w:rsidR="00DA63C2" w:rsidRPr="00DA63C2">
              <w:rPr>
                <w:noProof/>
                <w:webHidden/>
              </w:rPr>
              <w:tab/>
            </w:r>
            <w:r w:rsidR="00DA63C2" w:rsidRPr="00DA63C2">
              <w:rPr>
                <w:noProof/>
                <w:webHidden/>
              </w:rPr>
              <w:fldChar w:fldCharType="begin"/>
            </w:r>
            <w:r w:rsidR="00DA63C2" w:rsidRPr="00DA63C2">
              <w:rPr>
                <w:noProof/>
                <w:webHidden/>
              </w:rPr>
              <w:instrText xml:space="preserve"> PAGEREF _Toc525639877 \h </w:instrText>
            </w:r>
            <w:r w:rsidR="00DA63C2" w:rsidRPr="00DA63C2">
              <w:rPr>
                <w:noProof/>
                <w:webHidden/>
              </w:rPr>
            </w:r>
            <w:r w:rsidR="00DA63C2" w:rsidRP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42</w:t>
            </w:r>
            <w:r w:rsidR="00DA63C2" w:rsidRPr="00DA63C2">
              <w:rPr>
                <w:noProof/>
                <w:webHidden/>
              </w:rPr>
              <w:fldChar w:fldCharType="end"/>
            </w:r>
          </w:hyperlink>
        </w:p>
        <w:p w14:paraId="08BCECCF" w14:textId="4532C6A2" w:rsidR="00DA63C2" w:rsidRPr="00DA63C2" w:rsidRDefault="000324CB" w:rsidP="001B5D3F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5639878" w:history="1">
            <w:r w:rsidR="00DA63C2" w:rsidRPr="00DA63C2">
              <w:rPr>
                <w:rStyle w:val="Hyperlink"/>
                <w:noProof/>
                <w:lang w:val="sr-Cyrl-CS"/>
              </w:rPr>
              <w:t>Преглед бројчаних података о издатим другим актима у 2017. години</w:t>
            </w:r>
            <w:r w:rsidR="00DA63C2" w:rsidRPr="00DA63C2">
              <w:rPr>
                <w:noProof/>
                <w:webHidden/>
              </w:rPr>
              <w:tab/>
            </w:r>
            <w:r w:rsidR="00DA63C2" w:rsidRPr="00DA63C2">
              <w:rPr>
                <w:noProof/>
                <w:webHidden/>
              </w:rPr>
              <w:fldChar w:fldCharType="begin"/>
            </w:r>
            <w:r w:rsidR="00DA63C2" w:rsidRPr="00DA63C2">
              <w:rPr>
                <w:noProof/>
                <w:webHidden/>
              </w:rPr>
              <w:instrText xml:space="preserve"> PAGEREF _Toc525639878 \h </w:instrText>
            </w:r>
            <w:r w:rsidR="00DA63C2" w:rsidRPr="00DA63C2">
              <w:rPr>
                <w:noProof/>
                <w:webHidden/>
              </w:rPr>
            </w:r>
            <w:r w:rsidR="00DA63C2" w:rsidRPr="00DA63C2">
              <w:rPr>
                <w:noProof/>
                <w:webHidden/>
              </w:rPr>
              <w:fldChar w:fldCharType="separate"/>
            </w:r>
            <w:r w:rsidR="00B439A0">
              <w:rPr>
                <w:noProof/>
                <w:webHidden/>
              </w:rPr>
              <w:t>43</w:t>
            </w:r>
            <w:r w:rsidR="00DA63C2" w:rsidRPr="00DA63C2">
              <w:rPr>
                <w:noProof/>
                <w:webHidden/>
              </w:rPr>
              <w:fldChar w:fldCharType="end"/>
            </w:r>
          </w:hyperlink>
        </w:p>
        <w:p w14:paraId="7BE38F19" w14:textId="77777777" w:rsidR="00873255" w:rsidRDefault="00873255" w:rsidP="006F05F5">
          <w:r>
            <w:rPr>
              <w:b/>
              <w:bCs/>
              <w:noProof/>
            </w:rPr>
            <w:fldChar w:fldCharType="end"/>
          </w:r>
        </w:p>
      </w:sdtContent>
    </w:sdt>
    <w:p w14:paraId="10DFF664" w14:textId="77777777" w:rsidR="007C554E" w:rsidRPr="007C554E" w:rsidRDefault="00952A5F" w:rsidP="00026FCA">
      <w:pPr>
        <w:pStyle w:val="Heading1"/>
        <w:rPr>
          <w:lang w:val="sr-Cyrl-RS"/>
        </w:rPr>
      </w:pPr>
      <w:r w:rsidRPr="00026FCA">
        <w:rPr>
          <w:lang w:val="sr-Cyrl-RS"/>
        </w:rPr>
        <w:br w:type="page"/>
      </w:r>
      <w:bookmarkStart w:id="1" w:name="_Ref462913804"/>
      <w:bookmarkStart w:id="2" w:name="_Toc525639844"/>
    </w:p>
    <w:p w14:paraId="31DB72D2" w14:textId="77777777" w:rsidR="007C554E" w:rsidRPr="007C554E" w:rsidRDefault="007C554E" w:rsidP="007C554E">
      <w:pPr>
        <w:pStyle w:val="Heading1"/>
        <w:numPr>
          <w:ilvl w:val="0"/>
          <w:numId w:val="0"/>
        </w:numPr>
        <w:ind w:left="1077"/>
        <w:rPr>
          <w:lang w:val="sr-Cyrl-RS"/>
        </w:rPr>
      </w:pPr>
    </w:p>
    <w:p w14:paraId="4AD0B17D" w14:textId="77777777" w:rsidR="007C554E" w:rsidRPr="007C554E" w:rsidRDefault="007C554E" w:rsidP="007C554E">
      <w:pPr>
        <w:pStyle w:val="Heading1"/>
        <w:numPr>
          <w:ilvl w:val="0"/>
          <w:numId w:val="0"/>
        </w:numPr>
        <w:ind w:left="1077"/>
        <w:rPr>
          <w:lang w:val="sr-Cyrl-RS"/>
        </w:rPr>
      </w:pPr>
    </w:p>
    <w:p w14:paraId="63F5B37B" w14:textId="7AFC0868" w:rsidR="006F4CCD" w:rsidRPr="007C554E" w:rsidRDefault="00026FCA" w:rsidP="007C554E">
      <w:pPr>
        <w:pStyle w:val="Heading1"/>
        <w:numPr>
          <w:ilvl w:val="0"/>
          <w:numId w:val="67"/>
        </w:numPr>
        <w:ind w:left="1077" w:hanging="357"/>
        <w:rPr>
          <w:lang w:val="sr-Cyrl-RS"/>
        </w:rPr>
      </w:pPr>
      <w:r w:rsidRPr="007C554E">
        <w:rPr>
          <w:lang w:val="sr-Cyrl-RS"/>
        </w:rPr>
        <w:t>П</w:t>
      </w:r>
      <w:r w:rsidR="006F4CCD" w:rsidRPr="007C554E">
        <w:rPr>
          <w:lang w:val="sr-Cyrl-RS"/>
        </w:rPr>
        <w:t>РEДМEТ ИЗВEШТAJA</w:t>
      </w:r>
      <w:bookmarkEnd w:id="1"/>
      <w:bookmarkEnd w:id="2"/>
    </w:p>
    <w:p w14:paraId="63F36A32" w14:textId="77777777" w:rsidR="00DA1ED2" w:rsidRPr="00D82393" w:rsidRDefault="00DA1ED2" w:rsidP="006F05F5">
      <w:pPr>
        <w:ind w:left="720"/>
        <w:rPr>
          <w:b/>
          <w:bCs/>
          <w:lang w:val="sr-Latn-RS"/>
        </w:rPr>
      </w:pPr>
    </w:p>
    <w:p w14:paraId="0C3DEB51" w14:textId="77777777" w:rsidR="002E226D" w:rsidRDefault="002E226D" w:rsidP="006F05F5">
      <w:pPr>
        <w:rPr>
          <w:lang w:val="sr-Cyrl-CS"/>
        </w:rPr>
      </w:pPr>
    </w:p>
    <w:p w14:paraId="49A00167" w14:textId="4D95C950" w:rsidR="002E226D" w:rsidRPr="002234FA" w:rsidRDefault="002E226D" w:rsidP="006F05F5">
      <w:pPr>
        <w:rPr>
          <w:lang w:val="sr-Cyrl-CS"/>
        </w:rPr>
      </w:pPr>
      <w:r>
        <w:rPr>
          <w:lang w:val="sr-Cyrl-CS"/>
        </w:rPr>
        <w:t xml:space="preserve">Одредбом члана </w:t>
      </w:r>
      <w:r w:rsidR="006D6AEF">
        <w:rPr>
          <w:lang w:val="sr-Latn-RS"/>
        </w:rPr>
        <w:t>38</w:t>
      </w:r>
      <w:r>
        <w:rPr>
          <w:lang w:val="sr-Cyrl-CS"/>
        </w:rPr>
        <w:t xml:space="preserve">. став </w:t>
      </w:r>
      <w:r w:rsidR="00CA409C">
        <w:rPr>
          <w:lang w:val="sr-Latn-RS"/>
        </w:rPr>
        <w:t>6</w:t>
      </w:r>
      <w:r w:rsidR="00026FCA">
        <w:rPr>
          <w:lang w:val="sr-Cyrl-RS"/>
        </w:rPr>
        <w:t>.</w:t>
      </w:r>
      <w:r>
        <w:rPr>
          <w:lang w:val="sr-Cyrl-CS"/>
        </w:rPr>
        <w:t xml:space="preserve"> </w:t>
      </w:r>
      <w:r w:rsidR="00FB5F50" w:rsidRPr="002234FA">
        <w:rPr>
          <w:lang w:val="sr-Cyrl-CS"/>
        </w:rPr>
        <w:t>Закона о безбедности</w:t>
      </w:r>
      <w:r w:rsidR="00FB5F50">
        <w:rPr>
          <w:lang w:val="sr-Cyrl-RS"/>
        </w:rPr>
        <w:t xml:space="preserve"> </w:t>
      </w:r>
      <w:r w:rsidR="006D6AEF">
        <w:rPr>
          <w:lang w:val="sr-Cyrl-RS"/>
        </w:rPr>
        <w:t xml:space="preserve">интероперабилности железнице </w:t>
      </w:r>
      <w:r w:rsidR="00D710C2">
        <w:rPr>
          <w:lang w:val="sr-Cyrl-CS"/>
        </w:rPr>
        <w:t>(„</w:t>
      </w:r>
      <w:r w:rsidR="00D710C2" w:rsidRPr="00917286">
        <w:rPr>
          <w:lang w:val="sr-Cyrl-CS"/>
        </w:rPr>
        <w:t>Сл. гласник РС</w:t>
      </w:r>
      <w:r w:rsidR="00026FCA">
        <w:rPr>
          <w:lang w:val="sr-Cyrl-CS"/>
        </w:rPr>
        <w:t>”</w:t>
      </w:r>
      <w:r w:rsidR="00D710C2" w:rsidRPr="00917286">
        <w:rPr>
          <w:lang w:val="sr-Cyrl-CS"/>
        </w:rPr>
        <w:t xml:space="preserve"> бр. </w:t>
      </w:r>
      <w:r w:rsidR="006D6AEF" w:rsidRPr="00E11D72">
        <w:rPr>
          <w:lang w:val="sr-Latn-RS"/>
        </w:rPr>
        <w:t xml:space="preserve">104/2013, </w:t>
      </w:r>
      <w:r w:rsidR="006D6AEF" w:rsidRPr="00E11D72">
        <w:rPr>
          <w:lang w:val="ru-RU"/>
        </w:rPr>
        <w:t>66/2015 - др. з</w:t>
      </w:r>
      <w:r w:rsidR="006D6AEF" w:rsidRPr="00E11D72">
        <w:t>a</w:t>
      </w:r>
      <w:r w:rsidR="006D6AEF" w:rsidRPr="00E11D72">
        <w:rPr>
          <w:lang w:val="ru-RU"/>
        </w:rPr>
        <w:t>к</w:t>
      </w:r>
      <w:r w:rsidR="006D6AEF" w:rsidRPr="00E11D72">
        <w:t>o</w:t>
      </w:r>
      <w:r w:rsidR="006D6AEF" w:rsidRPr="00E11D72">
        <w:rPr>
          <w:lang w:val="ru-RU"/>
        </w:rPr>
        <w:t>н и 92/2015</w:t>
      </w:r>
      <w:r w:rsidR="00D710C2" w:rsidRPr="00917286">
        <w:rPr>
          <w:lang w:val="sr-Cyrl-CS"/>
        </w:rPr>
        <w:t>)</w:t>
      </w:r>
      <w:r>
        <w:rPr>
          <w:lang w:val="sr-Cyrl-RS"/>
        </w:rPr>
        <w:t xml:space="preserve"> предвиђено је да </w:t>
      </w:r>
      <w:r w:rsidR="00FB5F50" w:rsidRPr="002234FA">
        <w:rPr>
          <w:lang w:val="sr-Cyrl-CS"/>
        </w:rPr>
        <w:t xml:space="preserve">Дирекција </w:t>
      </w:r>
      <w:r w:rsidR="00026FCA">
        <w:rPr>
          <w:lang w:val="sr-Cyrl-RS"/>
        </w:rPr>
        <w:t xml:space="preserve">за железнице </w:t>
      </w:r>
      <w:r w:rsidR="009A4C73">
        <w:rPr>
          <w:lang w:val="sr-Latn-RS"/>
        </w:rPr>
        <w:t>(</w:t>
      </w:r>
      <w:r w:rsidR="009A4C73">
        <w:rPr>
          <w:lang w:val="sr-Cyrl-RS"/>
        </w:rPr>
        <w:t xml:space="preserve">у даљем тексту: Дирекција) </w:t>
      </w:r>
      <w:r w:rsidR="00FB5F50" w:rsidRPr="002234FA">
        <w:rPr>
          <w:lang w:val="sr-Cyrl-CS"/>
        </w:rPr>
        <w:t>објављује годишњи извештај о својим активностима за претходну годину и доставља га министру надлежном за послове саобраћаја (у даљем тексту: министар) најкасније до 30. септембра текуће године.</w:t>
      </w:r>
    </w:p>
    <w:p w14:paraId="1A62A476" w14:textId="77777777" w:rsidR="00957069" w:rsidRPr="00FB5F50" w:rsidRDefault="00957069" w:rsidP="006F05F5">
      <w:pPr>
        <w:rPr>
          <w:lang w:val="sr-Cyrl-RS"/>
        </w:rPr>
      </w:pPr>
    </w:p>
    <w:p w14:paraId="554C06C0" w14:textId="77777777" w:rsidR="002E226D" w:rsidRPr="00D242C9" w:rsidRDefault="002E226D" w:rsidP="006F05F5">
      <w:r w:rsidRPr="00D242C9">
        <w:t>Извештај садржи податке о:</w:t>
      </w:r>
    </w:p>
    <w:p w14:paraId="60ABE351" w14:textId="6AA74681" w:rsidR="00FB5F50" w:rsidRDefault="00FB5F50" w:rsidP="001B5D3F">
      <w:pPr>
        <w:pStyle w:val="ListParagraph"/>
        <w:numPr>
          <w:ilvl w:val="0"/>
          <w:numId w:val="43"/>
        </w:numPr>
      </w:pPr>
      <w:r>
        <w:t>развоју стања безбедности на железници укључујући у то и прикупљене ЗПБ;</w:t>
      </w:r>
    </w:p>
    <w:p w14:paraId="3D3C8606" w14:textId="0DF1EA6C" w:rsidR="00FB5F50" w:rsidRDefault="00FB5F50" w:rsidP="001B5D3F">
      <w:pPr>
        <w:pStyle w:val="ListParagraph"/>
        <w:numPr>
          <w:ilvl w:val="0"/>
          <w:numId w:val="43"/>
        </w:numPr>
      </w:pPr>
      <w:r>
        <w:t>важним променама у законодавству и регулисању безбедности на железници;</w:t>
      </w:r>
    </w:p>
    <w:p w14:paraId="55EE67B9" w14:textId="175C112D" w:rsidR="00FB5F50" w:rsidRPr="001B5D3F" w:rsidRDefault="00FB5F50" w:rsidP="001B5D3F">
      <w:pPr>
        <w:pStyle w:val="ListParagraph"/>
        <w:numPr>
          <w:ilvl w:val="0"/>
          <w:numId w:val="43"/>
        </w:numPr>
      </w:pPr>
      <w:r>
        <w:t xml:space="preserve">унапређењу поступка сертификације о безбедности за управљање железничком инфраструктуром и сертификације </w:t>
      </w:r>
      <w:r w:rsidR="001B5D3F">
        <w:t xml:space="preserve">о безбедности за превоз </w:t>
      </w:r>
      <w:r w:rsidR="001B5D3F" w:rsidRPr="001B5D3F">
        <w:t>и</w:t>
      </w:r>
    </w:p>
    <w:p w14:paraId="360E125A" w14:textId="453113E2" w:rsidR="00FB5F50" w:rsidRDefault="00FB5F50" w:rsidP="001B5D3F">
      <w:pPr>
        <w:pStyle w:val="ListParagraph"/>
        <w:numPr>
          <w:ilvl w:val="0"/>
          <w:numId w:val="43"/>
        </w:numPr>
      </w:pPr>
      <w:r>
        <w:t xml:space="preserve">резултатима и искуствима везаним за надзор над </w:t>
      </w:r>
      <w:r w:rsidR="00E54589">
        <w:t>управљач</w:t>
      </w:r>
      <w:r w:rsidR="00E54589" w:rsidRPr="001B5D3F">
        <w:t>има инфраструктуре</w:t>
      </w:r>
      <w:r w:rsidR="00E54589">
        <w:t xml:space="preserve"> </w:t>
      </w:r>
      <w:r>
        <w:t xml:space="preserve">и железничким </w:t>
      </w:r>
      <w:r w:rsidR="009A4C73">
        <w:t>превозни</w:t>
      </w:r>
      <w:r w:rsidR="009A4C73" w:rsidRPr="001B5D3F">
        <w:t>цима</w:t>
      </w:r>
      <w:r>
        <w:t>.</w:t>
      </w:r>
    </w:p>
    <w:p w14:paraId="54E2E0FC" w14:textId="77777777" w:rsidR="00957069" w:rsidRDefault="00957069" w:rsidP="006F05F5">
      <w:pPr>
        <w:rPr>
          <w:lang w:val="sr-Cyrl-RS"/>
        </w:rPr>
      </w:pPr>
    </w:p>
    <w:p w14:paraId="1EDDF8AB" w14:textId="357FE506" w:rsidR="00957069" w:rsidRDefault="00DA1ED2" w:rsidP="006F05F5">
      <w:pPr>
        <w:rPr>
          <w:rStyle w:val="hps"/>
          <w:lang w:val="ru-RU"/>
        </w:rPr>
      </w:pPr>
      <w:r w:rsidRPr="00D82393">
        <w:rPr>
          <w:lang w:val="sr-Cyrl-CS"/>
        </w:rPr>
        <w:t>У току 201</w:t>
      </w:r>
      <w:r w:rsidR="00FB5F50">
        <w:rPr>
          <w:lang w:val="sr-Cyrl-RS"/>
        </w:rPr>
        <w:t>7</w:t>
      </w:r>
      <w:r w:rsidRPr="00D82393">
        <w:rPr>
          <w:lang w:val="sr-Cyrl-CS"/>
        </w:rPr>
        <w:t xml:space="preserve">. године настављен је процес хармонизације националног законодавства са железничким прописима Европске Уније доношењем подзаконских аката </w:t>
      </w:r>
      <w:r w:rsidR="006F6271">
        <w:rPr>
          <w:lang w:val="sr-Cyrl-CS"/>
        </w:rPr>
        <w:t xml:space="preserve">на основу </w:t>
      </w:r>
      <w:r w:rsidRPr="00D82393">
        <w:rPr>
          <w:rStyle w:val="hps"/>
          <w:lang w:val="ru-RU"/>
        </w:rPr>
        <w:t>Закон</w:t>
      </w:r>
      <w:r w:rsidRPr="00D82393">
        <w:rPr>
          <w:rStyle w:val="hps"/>
        </w:rPr>
        <w:t>a</w:t>
      </w:r>
      <w:r w:rsidRPr="00D82393">
        <w:rPr>
          <w:rStyle w:val="hps"/>
          <w:lang w:val="ru-RU"/>
        </w:rPr>
        <w:t xml:space="preserve"> о безбедности и интероперабилности железнице</w:t>
      </w:r>
      <w:r w:rsidR="006F6271">
        <w:rPr>
          <w:rStyle w:val="hps"/>
          <w:lang w:val="ru-RU"/>
        </w:rPr>
        <w:t xml:space="preserve">, као и </w:t>
      </w:r>
      <w:r w:rsidR="00A22B0C">
        <w:rPr>
          <w:rStyle w:val="hps"/>
          <w:lang w:val="sr-Cyrl-RS"/>
        </w:rPr>
        <w:t>израда</w:t>
      </w:r>
      <w:r w:rsidR="006F6271">
        <w:rPr>
          <w:rStyle w:val="hps"/>
          <w:lang w:val="ru-RU"/>
        </w:rPr>
        <w:t xml:space="preserve"> </w:t>
      </w:r>
      <w:r w:rsidR="009A4C73">
        <w:rPr>
          <w:rStyle w:val="hps"/>
          <w:lang w:val="ru-RU"/>
        </w:rPr>
        <w:t xml:space="preserve">нацрта </w:t>
      </w:r>
      <w:r w:rsidR="006F6271">
        <w:rPr>
          <w:rStyle w:val="hps"/>
          <w:lang w:val="ru-RU"/>
        </w:rPr>
        <w:t>нових Закона о безбедности у железничком саобраћају и Закона о инте</w:t>
      </w:r>
      <w:r w:rsidR="00A22B0C">
        <w:rPr>
          <w:rStyle w:val="hps"/>
          <w:lang w:val="ru-RU"/>
        </w:rPr>
        <w:t>р-</w:t>
      </w:r>
      <w:r w:rsidR="006F6271">
        <w:rPr>
          <w:rStyle w:val="hps"/>
          <w:lang w:val="ru-RU"/>
        </w:rPr>
        <w:t>операбилности железничког система.</w:t>
      </w:r>
    </w:p>
    <w:p w14:paraId="4EBB877E" w14:textId="77777777" w:rsidR="00DA1ED2" w:rsidRPr="001B5D3F" w:rsidRDefault="00DA1ED2" w:rsidP="006F05F5">
      <w:pPr>
        <w:rPr>
          <w:lang w:val="sr-Cyrl-RS"/>
        </w:rPr>
      </w:pPr>
    </w:p>
    <w:p w14:paraId="0B49C9C3" w14:textId="77777777" w:rsidR="00DA1ED2" w:rsidRPr="00D82393" w:rsidRDefault="00DA1ED2" w:rsidP="006F05F5">
      <w:pPr>
        <w:rPr>
          <w:lang w:val="sr-Cyrl-CS"/>
        </w:rPr>
      </w:pPr>
      <w:r w:rsidRPr="00D82393">
        <w:rPr>
          <w:lang w:val="sr-Cyrl-CS"/>
        </w:rPr>
        <w:t>У Европској унији надлежност националног тела за безбедност регулисана је Директивом 2004/49/EЗ o бeзбeднoсти на жeлeзници (последњи пут измењена  Дирeктивом 2014/88/EУ) и Дирeктивом 2008/57/EЗ o интeрoпeрaбилнoсти жeлeзничкoг систeмa у Зajeдници (последњи пут измењена  Дирeктивом 2014/106/EУ).</w:t>
      </w:r>
    </w:p>
    <w:p w14:paraId="28CE0147" w14:textId="77777777" w:rsidR="00DA1ED2" w:rsidRDefault="00DA1ED2" w:rsidP="006F05F5">
      <w:pPr>
        <w:rPr>
          <w:lang w:val="sr-Latn-RS"/>
        </w:rPr>
      </w:pPr>
    </w:p>
    <w:p w14:paraId="12CB0087" w14:textId="77777777" w:rsidR="007C554E" w:rsidRPr="007C554E" w:rsidRDefault="007C554E" w:rsidP="006F05F5">
      <w:pPr>
        <w:rPr>
          <w:lang w:val="sr-Latn-RS"/>
        </w:rPr>
      </w:pPr>
    </w:p>
    <w:p w14:paraId="0213C68E" w14:textId="77777777" w:rsidR="005D7D2C" w:rsidRPr="00BB6454" w:rsidRDefault="006F4CCD" w:rsidP="006F05F5">
      <w:pPr>
        <w:pStyle w:val="Heading1"/>
      </w:pPr>
      <w:bookmarkStart w:id="3" w:name="_Toc525639845"/>
      <w:r w:rsidRPr="00BB6454">
        <w:t>Уводни део</w:t>
      </w:r>
      <w:bookmarkEnd w:id="3"/>
    </w:p>
    <w:p w14:paraId="4BB4ED2F" w14:textId="2BE2DD16" w:rsidR="005D7D2C" w:rsidRDefault="00F810F9" w:rsidP="00F810F9">
      <w:pPr>
        <w:pStyle w:val="Heading2"/>
        <w:numPr>
          <w:ilvl w:val="1"/>
          <w:numId w:val="37"/>
        </w:numPr>
        <w:ind w:left="1077" w:hanging="357"/>
        <w:rPr>
          <w:lang w:val="sr-Cyrl-CS"/>
        </w:rPr>
      </w:pPr>
      <w:bookmarkStart w:id="4" w:name="_Toc525639846"/>
      <w:r>
        <w:rPr>
          <w:lang w:val="sr-Cyrl-CS"/>
        </w:rPr>
        <w:t xml:space="preserve"> </w:t>
      </w:r>
      <w:r w:rsidR="00AE40C0">
        <w:rPr>
          <w:lang w:val="sr-Cyrl-CS"/>
        </w:rPr>
        <w:t>Законски основ</w:t>
      </w:r>
      <w:bookmarkEnd w:id="4"/>
    </w:p>
    <w:p w14:paraId="76FBF55F" w14:textId="77777777" w:rsidR="005D7D2C" w:rsidRPr="005D7D2C" w:rsidRDefault="005D7D2C" w:rsidP="006F05F5">
      <w:pPr>
        <w:pStyle w:val="Heading2"/>
        <w:numPr>
          <w:ilvl w:val="0"/>
          <w:numId w:val="0"/>
        </w:numPr>
        <w:ind w:left="1211" w:hanging="360"/>
        <w:rPr>
          <w:lang w:val="sr-Cyrl-CS"/>
        </w:rPr>
      </w:pPr>
    </w:p>
    <w:p w14:paraId="3B01316D" w14:textId="17739BF7" w:rsidR="00075906" w:rsidRPr="002234FA" w:rsidRDefault="00075906" w:rsidP="006F05F5">
      <w:pPr>
        <w:rPr>
          <w:lang w:val="sr-Cyrl-CS"/>
        </w:rPr>
      </w:pPr>
      <w:r w:rsidRPr="002234FA">
        <w:rPr>
          <w:lang w:val="sr-Cyrl-CS"/>
        </w:rPr>
        <w:t>Да би се омогућила процена остварености заједничких циљева безбедности и омогућило праћење општег развоја безбедности на железници, Дирекција</w:t>
      </w:r>
      <w:r w:rsidR="006222A6">
        <w:rPr>
          <w:lang w:val="sr-Cyrl-RS"/>
        </w:rPr>
        <w:t xml:space="preserve"> </w:t>
      </w:r>
      <w:r w:rsidRPr="002234FA">
        <w:rPr>
          <w:lang w:val="sr-Cyrl-CS"/>
        </w:rPr>
        <w:t xml:space="preserve"> прикупља информације о </w:t>
      </w:r>
      <w:r w:rsidR="006F6271">
        <w:rPr>
          <w:lang w:val="sr-Cyrl-RS"/>
        </w:rPr>
        <w:t>з</w:t>
      </w:r>
      <w:r w:rsidR="002D1E0C">
        <w:rPr>
          <w:lang w:val="sr-Cyrl-RS"/>
        </w:rPr>
        <w:t>аједничким показатељима безбедност</w:t>
      </w:r>
      <w:r w:rsidR="006F6271">
        <w:rPr>
          <w:lang w:val="sr-Cyrl-RS"/>
        </w:rPr>
        <w:t>и</w:t>
      </w:r>
      <w:r w:rsidR="002D1E0C">
        <w:rPr>
          <w:lang w:val="sr-Cyrl-RS"/>
        </w:rPr>
        <w:t xml:space="preserve"> (у даљем тексту</w:t>
      </w:r>
      <w:r w:rsidR="009A4C73">
        <w:rPr>
          <w:lang w:val="sr-Cyrl-RS"/>
        </w:rPr>
        <w:t>:</w:t>
      </w:r>
      <w:r w:rsidR="002D1E0C">
        <w:rPr>
          <w:lang w:val="sr-Cyrl-RS"/>
        </w:rPr>
        <w:t xml:space="preserve"> </w:t>
      </w:r>
      <w:r w:rsidRPr="002234FA">
        <w:rPr>
          <w:lang w:val="sr-Cyrl-CS"/>
        </w:rPr>
        <w:t>ЗПБ</w:t>
      </w:r>
      <w:r w:rsidR="002D1E0C">
        <w:rPr>
          <w:lang w:val="sr-Cyrl-RS"/>
        </w:rPr>
        <w:t>)</w:t>
      </w:r>
      <w:r w:rsidRPr="002234FA">
        <w:rPr>
          <w:lang w:val="sr-Cyrl-CS"/>
        </w:rPr>
        <w:t xml:space="preserve"> путем годишњих извештаја о безбедности управљача </w:t>
      </w:r>
      <w:r w:rsidR="00B30DC9">
        <w:rPr>
          <w:lang w:val="sr-Cyrl-RS"/>
        </w:rPr>
        <w:t xml:space="preserve">инфраструктуре </w:t>
      </w:r>
      <w:r w:rsidRPr="002234FA">
        <w:rPr>
          <w:lang w:val="sr-Cyrl-CS"/>
        </w:rPr>
        <w:t xml:space="preserve">и </w:t>
      </w:r>
      <w:r w:rsidR="00B30DC9" w:rsidRPr="002234FA">
        <w:rPr>
          <w:lang w:val="sr-Cyrl-CS"/>
        </w:rPr>
        <w:t>железничк</w:t>
      </w:r>
      <w:r w:rsidR="00B30DC9">
        <w:rPr>
          <w:lang w:val="sr-Cyrl-RS"/>
        </w:rPr>
        <w:t>их</w:t>
      </w:r>
      <w:r w:rsidR="00B30DC9" w:rsidRPr="002234FA">
        <w:rPr>
          <w:lang w:val="sr-Cyrl-CS"/>
        </w:rPr>
        <w:t xml:space="preserve"> </w:t>
      </w:r>
      <w:r w:rsidRPr="002234FA">
        <w:rPr>
          <w:lang w:val="sr-Cyrl-CS"/>
        </w:rPr>
        <w:t>превозника.</w:t>
      </w:r>
    </w:p>
    <w:p w14:paraId="37D1FC70" w14:textId="77777777" w:rsidR="00957069" w:rsidRDefault="00957069" w:rsidP="006F05F5">
      <w:pPr>
        <w:rPr>
          <w:lang w:val="sr-Cyrl-RS"/>
        </w:rPr>
      </w:pPr>
    </w:p>
    <w:p w14:paraId="0DCE265D" w14:textId="7FC8A536" w:rsidR="00075906" w:rsidRDefault="00075906" w:rsidP="006F05F5">
      <w:pPr>
        <w:rPr>
          <w:lang w:val="sr-Cyrl-RS"/>
        </w:rPr>
      </w:pPr>
      <w:r>
        <w:rPr>
          <w:lang w:val="sr-Cyrl-RS"/>
        </w:rPr>
        <w:t xml:space="preserve">У члану </w:t>
      </w:r>
      <w:r w:rsidR="006D6AEF">
        <w:rPr>
          <w:lang w:val="sr-Cyrl-RS"/>
        </w:rPr>
        <w:t>38</w:t>
      </w:r>
      <w:r>
        <w:rPr>
          <w:lang w:val="sr-Cyrl-RS"/>
        </w:rPr>
        <w:t>. Закона о безбедности</w:t>
      </w:r>
      <w:r w:rsidR="002D1E0C">
        <w:rPr>
          <w:lang w:val="sr-Cyrl-RS"/>
        </w:rPr>
        <w:t xml:space="preserve"> </w:t>
      </w:r>
      <w:r w:rsidR="006D6AEF">
        <w:rPr>
          <w:lang w:val="sr-Cyrl-RS"/>
        </w:rPr>
        <w:t xml:space="preserve">и интероперабилности </w:t>
      </w:r>
      <w:r w:rsidR="002D1E0C">
        <w:rPr>
          <w:lang w:val="sr-Cyrl-RS"/>
        </w:rPr>
        <w:t xml:space="preserve"> железни</w:t>
      </w:r>
      <w:r w:rsidR="006D6AEF">
        <w:rPr>
          <w:lang w:val="sr-Cyrl-RS"/>
        </w:rPr>
        <w:t>це</w:t>
      </w:r>
      <w:r>
        <w:rPr>
          <w:lang w:val="sr-Cyrl-RS"/>
        </w:rPr>
        <w:t xml:space="preserve"> дефинисини су </w:t>
      </w:r>
      <w:r w:rsidR="00DA7FCF">
        <w:rPr>
          <w:lang w:val="sr-Cyrl-RS"/>
        </w:rPr>
        <w:t xml:space="preserve">рокови и поступци у вези </w:t>
      </w:r>
      <w:r w:rsidR="00B30DC9">
        <w:rPr>
          <w:lang w:val="sr-Cyrl-RS"/>
        </w:rPr>
        <w:t xml:space="preserve">достављања годишњих </w:t>
      </w:r>
      <w:r>
        <w:rPr>
          <w:lang w:val="sr-Cyrl-RS"/>
        </w:rPr>
        <w:t>извештаја о стању безбедности на железници.</w:t>
      </w:r>
    </w:p>
    <w:p w14:paraId="38A270D0" w14:textId="77777777" w:rsidR="00957069" w:rsidRDefault="00957069" w:rsidP="006F05F5">
      <w:pPr>
        <w:rPr>
          <w:lang w:val="sr-Cyrl-RS"/>
        </w:rPr>
      </w:pPr>
    </w:p>
    <w:p w14:paraId="039FF8EC" w14:textId="77777777" w:rsidR="002234FA" w:rsidRDefault="002234FA" w:rsidP="006F05F5">
      <w:pPr>
        <w:rPr>
          <w:lang w:val="sr-Cyrl-RS"/>
        </w:rPr>
      </w:pPr>
    </w:p>
    <w:p w14:paraId="2B1D2F5B" w14:textId="77777777" w:rsidR="002234FA" w:rsidRDefault="002234FA" w:rsidP="006F05F5">
      <w:pPr>
        <w:rPr>
          <w:lang w:val="sr-Cyrl-RS"/>
        </w:rPr>
      </w:pPr>
    </w:p>
    <w:p w14:paraId="19AE83B0" w14:textId="77777777" w:rsidR="002234FA" w:rsidRDefault="002234FA" w:rsidP="006F05F5">
      <w:pPr>
        <w:rPr>
          <w:lang w:val="sr-Cyrl-RS"/>
        </w:rPr>
      </w:pPr>
    </w:p>
    <w:p w14:paraId="4ACEA9CA" w14:textId="231BE32A" w:rsidR="002D1E0C" w:rsidRPr="001B5D3F" w:rsidRDefault="002D1E0C" w:rsidP="006F05F5">
      <w:pPr>
        <w:rPr>
          <w:lang w:val="sr-Cyrl-RS"/>
        </w:rPr>
      </w:pPr>
      <w:r w:rsidRPr="002234FA">
        <w:rPr>
          <w:lang w:val="sr-Cyrl-RS"/>
        </w:rPr>
        <w:t>Управљач</w:t>
      </w:r>
      <w:r w:rsidR="00B30DC9">
        <w:rPr>
          <w:lang w:val="sr-Cyrl-RS"/>
        </w:rPr>
        <w:t>и инфраструктуре</w:t>
      </w:r>
      <w:r w:rsidRPr="002234FA">
        <w:rPr>
          <w:lang w:val="sr-Cyrl-RS"/>
        </w:rPr>
        <w:t xml:space="preserve"> и железнички </w:t>
      </w:r>
      <w:r w:rsidR="00B30DC9" w:rsidRPr="002234FA">
        <w:rPr>
          <w:lang w:val="sr-Cyrl-RS"/>
        </w:rPr>
        <w:t>превозни</w:t>
      </w:r>
      <w:r w:rsidR="00B30DC9">
        <w:rPr>
          <w:lang w:val="sr-Cyrl-RS"/>
        </w:rPr>
        <w:t>ци</w:t>
      </w:r>
      <w:r w:rsidR="00B30DC9" w:rsidRPr="002234FA">
        <w:rPr>
          <w:lang w:val="sr-Cyrl-RS"/>
        </w:rPr>
        <w:t xml:space="preserve"> </w:t>
      </w:r>
      <w:r w:rsidRPr="002234FA">
        <w:rPr>
          <w:lang w:val="sr-Cyrl-RS"/>
        </w:rPr>
        <w:t>дужни су да сваке године, најкасније до 30. јуна, доставе Дирекцији годишњи извештај о безбедности за претходну календарску годину</w:t>
      </w:r>
      <w:r w:rsidR="00B30DC9">
        <w:rPr>
          <w:lang w:val="sr-Cyrl-RS"/>
        </w:rPr>
        <w:t>, који треба да обухвате</w:t>
      </w:r>
    </w:p>
    <w:p w14:paraId="4444E8B1" w14:textId="26BF1C25" w:rsidR="002D1E0C" w:rsidRPr="002234FA" w:rsidRDefault="002D1E0C" w:rsidP="001B5D3F">
      <w:pPr>
        <w:pStyle w:val="ListParagraph"/>
        <w:numPr>
          <w:ilvl w:val="0"/>
          <w:numId w:val="65"/>
        </w:numPr>
        <w:rPr>
          <w:lang w:val="sr-Cyrl-RS"/>
        </w:rPr>
      </w:pPr>
      <w:r w:rsidRPr="002234FA">
        <w:rPr>
          <w:lang w:val="sr-Cyrl-RS"/>
        </w:rPr>
        <w:t>информације о остваривању безбедносних циљева и о резултатима безбедносних планова;</w:t>
      </w:r>
    </w:p>
    <w:p w14:paraId="229FAF56" w14:textId="0CA774BC" w:rsidR="002D1E0C" w:rsidRPr="002234FA" w:rsidRDefault="002D1E0C" w:rsidP="001B5D3F">
      <w:pPr>
        <w:pStyle w:val="ListParagraph"/>
        <w:numPr>
          <w:ilvl w:val="0"/>
          <w:numId w:val="65"/>
        </w:numPr>
        <w:rPr>
          <w:lang w:val="sr-Cyrl-RS"/>
        </w:rPr>
      </w:pPr>
      <w:r w:rsidRPr="002234FA">
        <w:rPr>
          <w:lang w:val="sr-Cyrl-RS"/>
        </w:rPr>
        <w:t>праћење и анализу ЗПБ, у мери у којој је то релевантно за подносиоца извештаја;</w:t>
      </w:r>
    </w:p>
    <w:p w14:paraId="63163255" w14:textId="0F361A1B" w:rsidR="002D1E0C" w:rsidRDefault="002D1E0C" w:rsidP="001B5D3F">
      <w:pPr>
        <w:pStyle w:val="ListParagraph"/>
        <w:numPr>
          <w:ilvl w:val="0"/>
          <w:numId w:val="65"/>
        </w:numPr>
      </w:pPr>
      <w:r>
        <w:t>резултате интерне контроле безбедности;</w:t>
      </w:r>
    </w:p>
    <w:p w14:paraId="6595DAA4" w14:textId="29942E10" w:rsidR="002D1E0C" w:rsidRPr="001B5D3F" w:rsidRDefault="002D1E0C" w:rsidP="001B5D3F">
      <w:pPr>
        <w:pStyle w:val="ListParagraph"/>
        <w:numPr>
          <w:ilvl w:val="0"/>
          <w:numId w:val="65"/>
        </w:numPr>
        <w:rPr>
          <w:lang w:val="sr-Cyrl-RS"/>
        </w:rPr>
      </w:pPr>
      <w:r>
        <w:t>податке о недостацима и кваровима у одвијању железничког саобраћаја и управљању инфраструктуром.</w:t>
      </w:r>
    </w:p>
    <w:p w14:paraId="5A50DDA4" w14:textId="77777777" w:rsidR="009A4C73" w:rsidRPr="009A4C73" w:rsidRDefault="009A4C73" w:rsidP="001B5D3F">
      <w:pPr>
        <w:ind w:left="720" w:firstLine="0"/>
        <w:rPr>
          <w:lang w:val="sr-Cyrl-RS"/>
        </w:rPr>
      </w:pPr>
    </w:p>
    <w:p w14:paraId="40F1B7C5" w14:textId="10355AE5" w:rsidR="001330E0" w:rsidRDefault="00075906" w:rsidP="006F05F5">
      <w:pPr>
        <w:pStyle w:val="CommentText"/>
        <w:rPr>
          <w:sz w:val="24"/>
          <w:szCs w:val="24"/>
          <w:lang w:val="sr-Cyrl-RS"/>
        </w:rPr>
      </w:pPr>
      <w:r w:rsidRPr="002234FA">
        <w:rPr>
          <w:sz w:val="24"/>
          <w:szCs w:val="24"/>
          <w:lang w:val="sr-Cyrl-RS"/>
        </w:rPr>
        <w:t>ЗПБ према којима управљач</w:t>
      </w:r>
      <w:r w:rsidR="00B30DC9">
        <w:rPr>
          <w:sz w:val="24"/>
          <w:szCs w:val="24"/>
          <w:lang w:val="sr-Cyrl-RS"/>
        </w:rPr>
        <w:t>и инфраструктуре</w:t>
      </w:r>
      <w:r w:rsidRPr="002234FA">
        <w:rPr>
          <w:sz w:val="24"/>
          <w:szCs w:val="24"/>
          <w:lang w:val="sr-Cyrl-RS"/>
        </w:rPr>
        <w:t xml:space="preserve"> и железнички </w:t>
      </w:r>
      <w:r w:rsidR="00B30DC9" w:rsidRPr="002234FA">
        <w:rPr>
          <w:sz w:val="24"/>
          <w:szCs w:val="24"/>
          <w:lang w:val="sr-Cyrl-RS"/>
        </w:rPr>
        <w:t>превозни</w:t>
      </w:r>
      <w:r w:rsidR="00B30DC9">
        <w:rPr>
          <w:sz w:val="24"/>
          <w:szCs w:val="24"/>
          <w:lang w:val="sr-Cyrl-RS"/>
        </w:rPr>
        <w:t>ци</w:t>
      </w:r>
      <w:r w:rsidR="00B30DC9" w:rsidRPr="002234FA">
        <w:rPr>
          <w:sz w:val="24"/>
          <w:szCs w:val="24"/>
          <w:lang w:val="sr-Cyrl-RS"/>
        </w:rPr>
        <w:t xml:space="preserve"> </w:t>
      </w:r>
      <w:r w:rsidRPr="002234FA">
        <w:rPr>
          <w:sz w:val="24"/>
          <w:szCs w:val="24"/>
          <w:lang w:val="sr-Cyrl-RS"/>
        </w:rPr>
        <w:t>састављају</w:t>
      </w:r>
      <w:r w:rsidR="001F1C99">
        <w:rPr>
          <w:sz w:val="24"/>
          <w:szCs w:val="24"/>
          <w:lang w:val="sr-Cyrl-RS"/>
        </w:rPr>
        <w:t xml:space="preserve"> своје годишње извештаје</w:t>
      </w:r>
      <w:r w:rsidRPr="002234FA">
        <w:rPr>
          <w:sz w:val="24"/>
          <w:szCs w:val="24"/>
          <w:lang w:val="sr-Cyrl-RS"/>
        </w:rPr>
        <w:t xml:space="preserve"> и заједничке методе за израчунавање економских последица несрећа, </w:t>
      </w:r>
      <w:r w:rsidR="0086779D" w:rsidRPr="00AE40C0">
        <w:rPr>
          <w:sz w:val="24"/>
          <w:szCs w:val="24"/>
          <w:lang w:val="sr-Cyrl-CS"/>
        </w:rPr>
        <w:t>прописани су Правилником o елементима годишњег извештаја о безбедности управљача железничке инфраструктуре и</w:t>
      </w:r>
      <w:r w:rsidR="001330E0" w:rsidRPr="002234FA">
        <w:rPr>
          <w:sz w:val="24"/>
          <w:szCs w:val="24"/>
          <w:lang w:val="sr-Cyrl-RS"/>
        </w:rPr>
        <w:t xml:space="preserve"> </w:t>
      </w:r>
      <w:r w:rsidR="001330E0" w:rsidRPr="00165CAA">
        <w:rPr>
          <w:sz w:val="24"/>
          <w:szCs w:val="24"/>
          <w:lang w:val="sr-Cyrl-CS"/>
        </w:rPr>
        <w:t>железничког превозника и годишњег извештаја Дирекције за железнице („Сл. гласник РС</w:t>
      </w:r>
      <w:r w:rsidR="00B30DC9">
        <w:rPr>
          <w:sz w:val="24"/>
          <w:szCs w:val="24"/>
          <w:lang w:val="sr-Cyrl-CS"/>
        </w:rPr>
        <w:t>”</w:t>
      </w:r>
      <w:r w:rsidR="001330E0" w:rsidRPr="00165CAA">
        <w:rPr>
          <w:sz w:val="24"/>
          <w:szCs w:val="24"/>
          <w:lang w:val="sr-Cyrl-CS"/>
        </w:rPr>
        <w:t>, број 61/16</w:t>
      </w:r>
      <w:r w:rsidR="001F1C99" w:rsidRPr="002234FA">
        <w:rPr>
          <w:lang w:val="sr-Cyrl-RS"/>
        </w:rPr>
        <w:t xml:space="preserve"> </w:t>
      </w:r>
      <w:r w:rsidR="001F1C99" w:rsidRPr="001F1C99">
        <w:rPr>
          <w:sz w:val="24"/>
          <w:szCs w:val="24"/>
          <w:lang w:val="sr-Cyrl-CS"/>
        </w:rPr>
        <w:t>и 89/16</w:t>
      </w:r>
      <w:r w:rsidR="001330E0" w:rsidRPr="00165CAA">
        <w:rPr>
          <w:sz w:val="24"/>
          <w:szCs w:val="24"/>
          <w:lang w:val="sr-Cyrl-CS"/>
        </w:rPr>
        <w:t>)</w:t>
      </w:r>
      <w:r w:rsidR="001330E0" w:rsidRPr="002234FA">
        <w:rPr>
          <w:sz w:val="24"/>
          <w:szCs w:val="24"/>
          <w:lang w:val="sr-Cyrl-RS"/>
        </w:rPr>
        <w:t>.</w:t>
      </w:r>
    </w:p>
    <w:p w14:paraId="1423D384" w14:textId="77777777" w:rsidR="001F1C99" w:rsidRPr="001F1C99" w:rsidRDefault="001F1C99" w:rsidP="006F05F5">
      <w:pPr>
        <w:pStyle w:val="CommentText"/>
        <w:rPr>
          <w:sz w:val="24"/>
          <w:szCs w:val="24"/>
          <w:lang w:val="sr-Cyrl-RS"/>
        </w:rPr>
      </w:pPr>
    </w:p>
    <w:p w14:paraId="3D76255A" w14:textId="3AC0BD6E" w:rsidR="00DA7FCF" w:rsidRPr="001B5D3F" w:rsidRDefault="00DA7FCF" w:rsidP="001B5D3F">
      <w:pPr>
        <w:pStyle w:val="Heading2"/>
        <w:rPr>
          <w:lang w:val="sr-Cyrl-CS"/>
        </w:rPr>
      </w:pPr>
      <w:r>
        <w:rPr>
          <w:lang w:val="sr-Cyrl-CS"/>
        </w:rPr>
        <w:tab/>
      </w:r>
      <w:bookmarkStart w:id="5" w:name="_Toc525639847"/>
      <w:r w:rsidRPr="001B5D3F">
        <w:rPr>
          <w:lang w:val="sr-Cyrl-CS"/>
        </w:rPr>
        <w:t>Достављање и објављивање извештаја</w:t>
      </w:r>
      <w:bookmarkEnd w:id="5"/>
    </w:p>
    <w:p w14:paraId="7883C296" w14:textId="77777777" w:rsidR="00DA7FCF" w:rsidRDefault="00DA7FCF" w:rsidP="006F05F5">
      <w:pPr>
        <w:rPr>
          <w:lang w:val="sr-Cyrl-CS"/>
        </w:rPr>
      </w:pPr>
    </w:p>
    <w:p w14:paraId="71CCECF9" w14:textId="3DC7E1BC" w:rsidR="00075906" w:rsidRPr="002234FA" w:rsidRDefault="00075906" w:rsidP="006F05F5">
      <w:pPr>
        <w:rPr>
          <w:lang w:val="sr-Cyrl-CS"/>
        </w:rPr>
      </w:pPr>
      <w:r w:rsidRPr="002234FA">
        <w:rPr>
          <w:lang w:val="sr-Cyrl-CS"/>
        </w:rPr>
        <w:t xml:space="preserve">Дирекција објављује годишњи извештај о својим активностима за претходну годину и доставља га </w:t>
      </w:r>
      <w:r w:rsidR="00B30DC9">
        <w:rPr>
          <w:lang w:val="sr-Cyrl-RS"/>
        </w:rPr>
        <w:t>м</w:t>
      </w:r>
      <w:r w:rsidR="00B30DC9" w:rsidRPr="002234FA">
        <w:rPr>
          <w:lang w:val="sr-Cyrl-CS"/>
        </w:rPr>
        <w:t xml:space="preserve">инистру </w:t>
      </w:r>
      <w:r w:rsidR="00A31D78">
        <w:rPr>
          <w:lang w:val="sr-Cyrl-RS"/>
        </w:rPr>
        <w:t xml:space="preserve">надлежном за послове саобраћаја </w:t>
      </w:r>
      <w:r w:rsidRPr="002234FA">
        <w:rPr>
          <w:lang w:val="sr-Cyrl-CS"/>
        </w:rPr>
        <w:t>најкасније до 30. септембра текуће године.</w:t>
      </w:r>
    </w:p>
    <w:p w14:paraId="63F7AD9D" w14:textId="77777777" w:rsidR="009A4C73" w:rsidRPr="002234FA" w:rsidRDefault="009A4C73" w:rsidP="006F05F5">
      <w:pPr>
        <w:rPr>
          <w:lang w:val="sr-Cyrl-CS"/>
        </w:rPr>
      </w:pPr>
    </w:p>
    <w:p w14:paraId="5DAC0FA8" w14:textId="7F99C206" w:rsidR="00075906" w:rsidRPr="002234FA" w:rsidRDefault="00732EF8" w:rsidP="006F05F5">
      <w:pPr>
        <w:rPr>
          <w:lang w:val="sr-Cyrl-CS"/>
        </w:rPr>
      </w:pPr>
      <w:r>
        <w:rPr>
          <w:lang w:val="sr-Cyrl-RS"/>
        </w:rPr>
        <w:t xml:space="preserve">По приступању ЕУ </w:t>
      </w:r>
      <w:r w:rsidR="00075906" w:rsidRPr="002234FA">
        <w:rPr>
          <w:lang w:val="sr-Cyrl-CS"/>
        </w:rPr>
        <w:t xml:space="preserve">Дирекција </w:t>
      </w:r>
      <w:r>
        <w:rPr>
          <w:lang w:val="sr-Cyrl-RS"/>
        </w:rPr>
        <w:t xml:space="preserve">ће овај извештај </w:t>
      </w:r>
      <w:r w:rsidR="00075906" w:rsidRPr="002234FA">
        <w:rPr>
          <w:lang w:val="sr-Cyrl-CS"/>
        </w:rPr>
        <w:t>доставља</w:t>
      </w:r>
      <w:r>
        <w:rPr>
          <w:lang w:val="sr-Cyrl-RS"/>
        </w:rPr>
        <w:t>ти</w:t>
      </w:r>
      <w:r w:rsidR="00075906" w:rsidRPr="002234FA">
        <w:rPr>
          <w:lang w:val="sr-Cyrl-CS"/>
        </w:rPr>
        <w:t xml:space="preserve"> и Европској агенцији </w:t>
      </w:r>
      <w:r>
        <w:rPr>
          <w:lang w:val="sr-Cyrl-RS"/>
        </w:rPr>
        <w:t xml:space="preserve">за железнице, </w:t>
      </w:r>
      <w:r w:rsidR="00075906" w:rsidRPr="002234FA">
        <w:rPr>
          <w:lang w:val="sr-Cyrl-CS"/>
        </w:rPr>
        <w:t>најкасније до 30. септембра текуће године.</w:t>
      </w:r>
    </w:p>
    <w:p w14:paraId="2CE17BF8" w14:textId="77777777" w:rsidR="00957069" w:rsidRDefault="00957069" w:rsidP="006F05F5">
      <w:pPr>
        <w:rPr>
          <w:lang w:val="sr-Cyrl-CS"/>
        </w:rPr>
      </w:pPr>
    </w:p>
    <w:p w14:paraId="615DAE10" w14:textId="48B564E1" w:rsidR="00AE40C0" w:rsidRPr="00AE40C0" w:rsidRDefault="00AE40C0" w:rsidP="006F05F5">
      <w:pPr>
        <w:rPr>
          <w:lang w:val="sr-Cyrl-RS"/>
        </w:rPr>
      </w:pPr>
      <w:r>
        <w:rPr>
          <w:lang w:val="sr-Cyrl-CS"/>
        </w:rPr>
        <w:t xml:space="preserve">Дирекција Годишњи извештај о својим активностима објављује на својој </w:t>
      </w:r>
      <w:r w:rsidR="00732EF8">
        <w:rPr>
          <w:lang w:val="sr-Cyrl-RS"/>
        </w:rPr>
        <w:t>интернет</w:t>
      </w:r>
      <w:r w:rsidR="00732EF8">
        <w:rPr>
          <w:lang w:val="sr-Latn-RS"/>
        </w:rPr>
        <w:t xml:space="preserve"> </w:t>
      </w:r>
      <w:r>
        <w:rPr>
          <w:lang w:val="sr-Cyrl-RS"/>
        </w:rPr>
        <w:t>страници.</w:t>
      </w:r>
    </w:p>
    <w:p w14:paraId="61EB74E7" w14:textId="77777777" w:rsidR="00DA1ED2" w:rsidRPr="00D82393" w:rsidRDefault="00DA1ED2" w:rsidP="006F05F5">
      <w:pPr>
        <w:ind w:left="720"/>
        <w:rPr>
          <w:b/>
          <w:bCs/>
          <w:caps/>
          <w:lang w:val="sr-Cyrl-RS"/>
        </w:rPr>
      </w:pPr>
    </w:p>
    <w:p w14:paraId="20F09AA3" w14:textId="77777777" w:rsidR="008566F3" w:rsidRPr="002234FA" w:rsidRDefault="00DA7FCF" w:rsidP="001B5D3F">
      <w:pPr>
        <w:pStyle w:val="Heading2"/>
        <w:numPr>
          <w:ilvl w:val="0"/>
          <w:numId w:val="0"/>
        </w:numPr>
        <w:ind w:left="1418" w:hanging="567"/>
        <w:rPr>
          <w:lang w:val="sr-Cyrl-RS"/>
        </w:rPr>
      </w:pPr>
      <w:bookmarkStart w:id="6" w:name="_Toc525639848"/>
      <w:r>
        <w:rPr>
          <w:rFonts w:eastAsiaTheme="minorEastAsia"/>
          <w:lang w:val="sr-Cyrl-CS"/>
        </w:rPr>
        <w:t>2.3</w:t>
      </w:r>
      <w:r>
        <w:rPr>
          <w:rFonts w:eastAsiaTheme="minorEastAsia"/>
          <w:lang w:val="sr-Cyrl-CS"/>
        </w:rPr>
        <w:tab/>
      </w:r>
      <w:r w:rsidR="008566F3" w:rsidRPr="002234FA">
        <w:rPr>
          <w:rFonts w:eastAsiaTheme="minorEastAsia"/>
          <w:lang w:val="sr-Cyrl-RS"/>
        </w:rPr>
        <w:t>Инф</w:t>
      </w:r>
      <w:r w:rsidR="008566F3" w:rsidRPr="003F5F37">
        <w:rPr>
          <w:rFonts w:eastAsiaTheme="minorEastAsia"/>
        </w:rPr>
        <w:t>o</w:t>
      </w:r>
      <w:r w:rsidR="008566F3" w:rsidRPr="002234FA">
        <w:rPr>
          <w:rFonts w:eastAsiaTheme="minorEastAsia"/>
          <w:lang w:val="sr-Cyrl-RS"/>
        </w:rPr>
        <w:t>рм</w:t>
      </w:r>
      <w:r w:rsidR="008566F3" w:rsidRPr="003F5F37">
        <w:rPr>
          <w:rFonts w:eastAsiaTheme="minorEastAsia"/>
        </w:rPr>
        <w:t>a</w:t>
      </w:r>
      <w:r w:rsidR="008566F3" w:rsidRPr="002234FA">
        <w:rPr>
          <w:rFonts w:eastAsiaTheme="minorEastAsia"/>
          <w:lang w:val="sr-Cyrl-RS"/>
        </w:rPr>
        <w:t>ци</w:t>
      </w:r>
      <w:r w:rsidR="008566F3" w:rsidRPr="003F5F37">
        <w:rPr>
          <w:rFonts w:eastAsiaTheme="minorEastAsia"/>
        </w:rPr>
        <w:t>j</w:t>
      </w:r>
      <w:r w:rsidR="008566F3" w:rsidRPr="002234FA">
        <w:rPr>
          <w:rFonts w:eastAsiaTheme="minorEastAsia"/>
          <w:lang w:val="sr-Cyrl-RS"/>
        </w:rPr>
        <w:t xml:space="preserve">а </w:t>
      </w:r>
      <w:r w:rsidR="008566F3" w:rsidRPr="003F5F37">
        <w:rPr>
          <w:rFonts w:eastAsiaTheme="minorEastAsia"/>
        </w:rPr>
        <w:t>o</w:t>
      </w:r>
      <w:r w:rsidR="008566F3" w:rsidRPr="002234FA">
        <w:rPr>
          <w:rFonts w:eastAsiaTheme="minorEastAsia"/>
          <w:lang w:val="sr-Cyrl-RS"/>
        </w:rPr>
        <w:t xml:space="preserve"> структури ж</w:t>
      </w:r>
      <w:r w:rsidR="008566F3" w:rsidRPr="003F5F37">
        <w:rPr>
          <w:rFonts w:eastAsiaTheme="minorEastAsia"/>
        </w:rPr>
        <w:t>e</w:t>
      </w:r>
      <w:r w:rsidR="008566F3" w:rsidRPr="002234FA">
        <w:rPr>
          <w:rFonts w:eastAsiaTheme="minorEastAsia"/>
          <w:lang w:val="sr-Cyrl-RS"/>
        </w:rPr>
        <w:t>л</w:t>
      </w:r>
      <w:r w:rsidR="008566F3" w:rsidRPr="003F5F37">
        <w:rPr>
          <w:rFonts w:eastAsiaTheme="minorEastAsia"/>
        </w:rPr>
        <w:t>e</w:t>
      </w:r>
      <w:r w:rsidR="008566F3" w:rsidRPr="002234FA">
        <w:rPr>
          <w:rFonts w:eastAsiaTheme="minorEastAsia"/>
          <w:lang w:val="sr-Cyrl-RS"/>
        </w:rPr>
        <w:t>зничког система Републике Србије</w:t>
      </w:r>
      <w:bookmarkEnd w:id="6"/>
    </w:p>
    <w:p w14:paraId="49691517" w14:textId="77777777" w:rsidR="008566F3" w:rsidRDefault="008566F3" w:rsidP="006F05F5">
      <w:pPr>
        <w:pStyle w:val="Default"/>
        <w:ind w:firstLine="720"/>
        <w:jc w:val="both"/>
        <w:rPr>
          <w:bCs/>
          <w:color w:val="auto"/>
          <w:spacing w:val="2"/>
          <w:lang w:val="sr-Cyrl-RS"/>
        </w:rPr>
      </w:pPr>
    </w:p>
    <w:p w14:paraId="5F5ADDD5" w14:textId="43661968" w:rsidR="00732EF8" w:rsidRDefault="00732EF8" w:rsidP="00732EF8">
      <w:pPr>
        <w:rPr>
          <w:bCs/>
          <w:lang w:val="sr-Latn-RS"/>
        </w:rPr>
      </w:pPr>
      <w:r>
        <w:rPr>
          <w:bCs/>
          <w:lang w:val="sr-Cyrl-CS"/>
        </w:rPr>
        <w:t xml:space="preserve">Јавном железничком инфраструктуром </w:t>
      </w:r>
      <w:r w:rsidR="00E95DFE">
        <w:rPr>
          <w:bCs/>
          <w:lang w:val="sr-Cyrl-CS"/>
        </w:rPr>
        <w:t xml:space="preserve">у Републици Србији управља Акционарско друштво „Инфраструктура Железнице Србије”.  Мрежу пруга јавне железничке инфраструктуре чини 3735,5 </w:t>
      </w:r>
      <w:r w:rsidR="00381E36">
        <w:rPr>
          <w:bCs/>
        </w:rPr>
        <w:t>km</w:t>
      </w:r>
      <w:r w:rsidR="00381E36">
        <w:rPr>
          <w:bCs/>
          <w:lang w:val="sr-Cyrl-CS"/>
        </w:rPr>
        <w:t xml:space="preserve"> </w:t>
      </w:r>
      <w:r w:rsidR="00E95DFE">
        <w:rPr>
          <w:bCs/>
          <w:lang w:val="sr-Cyrl-CS"/>
        </w:rPr>
        <w:t>пруга</w:t>
      </w:r>
      <w:r w:rsidR="00E95DFE" w:rsidRPr="002234FA">
        <w:rPr>
          <w:bCs/>
          <w:lang w:val="sr-Cyrl-CS"/>
        </w:rPr>
        <w:t xml:space="preserve">, </w:t>
      </w:r>
      <w:r w:rsidR="00E95DFE">
        <w:rPr>
          <w:bCs/>
          <w:lang w:val="sr-Cyrl-RS"/>
        </w:rPr>
        <w:t>од којих су 3441,1</w:t>
      </w:r>
      <w:r w:rsidR="00E95DFE">
        <w:rPr>
          <w:bCs/>
          <w:lang w:val="sr-Latn-RS"/>
        </w:rPr>
        <w:t xml:space="preserve"> km </w:t>
      </w:r>
      <w:r w:rsidR="00E95DFE">
        <w:rPr>
          <w:bCs/>
          <w:lang w:val="sr-Cyrl-RS"/>
        </w:rPr>
        <w:t xml:space="preserve">једноколосечне а 294,4 </w:t>
      </w:r>
      <w:r w:rsidR="00E95DFE">
        <w:rPr>
          <w:bCs/>
          <w:lang w:val="sr-Latn-RS"/>
        </w:rPr>
        <w:t>km</w:t>
      </w:r>
      <w:r w:rsidR="00E95DFE">
        <w:rPr>
          <w:bCs/>
          <w:lang w:val="sr-Cyrl-RS"/>
        </w:rPr>
        <w:t xml:space="preserve"> двоколосечне</w:t>
      </w:r>
      <w:r w:rsidR="0067120E">
        <w:rPr>
          <w:bCs/>
          <w:lang w:val="sr-Cyrl-RS"/>
        </w:rPr>
        <w:t>. Дужина</w:t>
      </w:r>
      <w:r w:rsidR="0067120E" w:rsidRPr="006F05F5">
        <w:rPr>
          <w:bCs/>
          <w:lang w:val="sr-Latn-RS"/>
        </w:rPr>
        <w:t xml:space="preserve"> станичних колосека </w:t>
      </w:r>
      <w:r w:rsidR="0067120E">
        <w:rPr>
          <w:bCs/>
          <w:lang w:val="sr-Cyrl-RS"/>
        </w:rPr>
        <w:t xml:space="preserve"> је </w:t>
      </w:r>
      <w:r w:rsidR="0067120E" w:rsidRPr="006F05F5">
        <w:rPr>
          <w:bCs/>
          <w:lang w:val="sr-Latn-RS"/>
        </w:rPr>
        <w:t>1 452,0 km</w:t>
      </w:r>
      <w:r w:rsidR="0067120E">
        <w:rPr>
          <w:bCs/>
          <w:lang w:val="sr-Cyrl-RS"/>
        </w:rPr>
        <w:t xml:space="preserve">, </w:t>
      </w:r>
      <w:r w:rsidR="009A4C73">
        <w:rPr>
          <w:bCs/>
          <w:lang w:val="sr-Cyrl-RS"/>
        </w:rPr>
        <w:t xml:space="preserve">тако да је укупна дужина колосека по којима се одвија железнички саобраћај </w:t>
      </w:r>
      <w:r w:rsidR="0067120E" w:rsidRPr="006F05F5">
        <w:rPr>
          <w:bCs/>
          <w:lang w:val="sr-Latn-RS"/>
        </w:rPr>
        <w:t xml:space="preserve"> </w:t>
      </w:r>
      <w:r w:rsidR="0067120E" w:rsidRPr="001B5D3F">
        <w:rPr>
          <w:bCs/>
          <w:lang w:val="sr-Latn-RS"/>
        </w:rPr>
        <w:t>5</w:t>
      </w:r>
      <w:r w:rsidR="0067120E" w:rsidRPr="001B5D3F">
        <w:rPr>
          <w:bCs/>
          <w:lang w:val="sr-Cyrl-RS"/>
        </w:rPr>
        <w:t>536,2</w:t>
      </w:r>
      <w:r w:rsidR="009A4C73">
        <w:rPr>
          <w:bCs/>
          <w:lang w:val="sr-Cyrl-RS"/>
        </w:rPr>
        <w:t xml:space="preserve"> </w:t>
      </w:r>
      <w:r w:rsidR="0067120E" w:rsidRPr="001B5D3F">
        <w:rPr>
          <w:bCs/>
          <w:lang w:val="sr-Latn-RS"/>
        </w:rPr>
        <w:t>km</w:t>
      </w:r>
      <w:r w:rsidR="009A4C73" w:rsidRPr="009A4C73">
        <w:rPr>
          <w:bCs/>
          <w:lang w:val="sr-Cyrl-RS"/>
        </w:rPr>
        <w:t>.</w:t>
      </w:r>
      <w:r w:rsidR="0067120E">
        <w:rPr>
          <w:bCs/>
          <w:lang w:val="sr-Cyrl-RS"/>
        </w:rPr>
        <w:t xml:space="preserve"> Електрифицирано је </w:t>
      </w:r>
      <w:r w:rsidR="00C656E7" w:rsidRPr="006F05F5">
        <w:rPr>
          <w:bCs/>
          <w:lang w:val="sr-Latn-RS"/>
        </w:rPr>
        <w:t>1278,4</w:t>
      </w:r>
      <w:r w:rsidR="00381E36">
        <w:rPr>
          <w:bCs/>
          <w:lang w:val="sr-Latn-RS"/>
        </w:rPr>
        <w:t xml:space="preserve"> </w:t>
      </w:r>
      <w:r w:rsidR="00C656E7" w:rsidRPr="006F05F5">
        <w:rPr>
          <w:bCs/>
          <w:lang w:val="sr-Latn-RS"/>
        </w:rPr>
        <w:t>km</w:t>
      </w:r>
      <w:r w:rsidR="00C656E7">
        <w:rPr>
          <w:bCs/>
          <w:lang w:val="sr-Cyrl-RS"/>
        </w:rPr>
        <w:t xml:space="preserve"> </w:t>
      </w:r>
      <w:r w:rsidR="00C656E7" w:rsidRPr="006F05F5">
        <w:rPr>
          <w:bCs/>
          <w:lang w:val="sr-Latn-RS"/>
        </w:rPr>
        <w:t>колосека отворене пруге са главним пролазним колосецима (984,0</w:t>
      </w:r>
      <w:r w:rsidR="00C656E7">
        <w:rPr>
          <w:bCs/>
          <w:lang w:val="sr-Cyrl-RS"/>
        </w:rPr>
        <w:t xml:space="preserve"> </w:t>
      </w:r>
      <w:r w:rsidR="00C656E7" w:rsidRPr="006F05F5">
        <w:rPr>
          <w:bCs/>
          <w:lang w:val="sr-Latn-RS"/>
        </w:rPr>
        <w:t>km</w:t>
      </w:r>
      <w:r w:rsidR="00C656E7">
        <w:rPr>
          <w:bCs/>
          <w:lang w:val="sr-Cyrl-RS"/>
        </w:rPr>
        <w:t xml:space="preserve"> </w:t>
      </w:r>
      <w:r w:rsidR="00C656E7" w:rsidRPr="006F05F5">
        <w:rPr>
          <w:bCs/>
          <w:lang w:val="sr-Latn-RS"/>
        </w:rPr>
        <w:t>једноколосечних и 294,4</w:t>
      </w:r>
      <w:r w:rsidR="009A4C73">
        <w:rPr>
          <w:bCs/>
          <w:lang w:val="sr-Cyrl-RS"/>
        </w:rPr>
        <w:t xml:space="preserve"> </w:t>
      </w:r>
      <w:r w:rsidR="00C656E7" w:rsidRPr="006F05F5">
        <w:rPr>
          <w:bCs/>
          <w:lang w:val="sr-Latn-RS"/>
        </w:rPr>
        <w:t>km</w:t>
      </w:r>
      <w:r w:rsidR="00C656E7">
        <w:rPr>
          <w:bCs/>
          <w:lang w:val="sr-Cyrl-RS"/>
        </w:rPr>
        <w:t xml:space="preserve"> </w:t>
      </w:r>
      <w:r w:rsidR="00C656E7" w:rsidRPr="006F05F5">
        <w:rPr>
          <w:bCs/>
          <w:lang w:val="sr-Latn-RS"/>
        </w:rPr>
        <w:t>двоколосечних пруга).</w:t>
      </w:r>
    </w:p>
    <w:p w14:paraId="2A1A9DDE" w14:textId="77777777" w:rsidR="009A4C73" w:rsidRDefault="009A4C73" w:rsidP="00732EF8">
      <w:pPr>
        <w:rPr>
          <w:bCs/>
          <w:lang w:val="sr-Latn-RS"/>
        </w:rPr>
      </w:pPr>
    </w:p>
    <w:p w14:paraId="3BFD2359" w14:textId="73C98698" w:rsidR="00C656E7" w:rsidRPr="001B5D3F" w:rsidRDefault="00C656E7" w:rsidP="00732EF8">
      <w:pPr>
        <w:rPr>
          <w:bCs/>
          <w:lang w:val="sr-Cyrl-RS"/>
        </w:rPr>
      </w:pPr>
      <w:r>
        <w:rPr>
          <w:bCs/>
          <w:lang w:val="sr-Cyrl-RS"/>
        </w:rPr>
        <w:t xml:space="preserve">Мрежом пруга индустријских железница у дужини од </w:t>
      </w:r>
      <w:r w:rsidRPr="0058014D">
        <w:rPr>
          <w:bCs/>
          <w:lang w:val="sr-Cyrl-CS"/>
        </w:rPr>
        <w:t>1</w:t>
      </w:r>
      <w:r>
        <w:rPr>
          <w:bCs/>
          <w:lang w:val="sr-Cyrl-CS"/>
        </w:rPr>
        <w:t>50</w:t>
      </w:r>
      <w:r w:rsidRPr="0058014D">
        <w:rPr>
          <w:bCs/>
          <w:lang w:val="sr-Cyrl-CS"/>
        </w:rPr>
        <w:t xml:space="preserve"> km нормалног колосека и 5,2 km пруга узаног колосека (900 mm)</w:t>
      </w:r>
      <w:r>
        <w:rPr>
          <w:bCs/>
          <w:lang w:val="sr-Cyrl-CS"/>
        </w:rPr>
        <w:t xml:space="preserve"> управљају </w:t>
      </w:r>
      <w:r w:rsidR="001D4DD3" w:rsidRPr="00D26C18">
        <w:rPr>
          <w:color w:val="000000"/>
          <w:lang w:val="sr-Cyrl-CS"/>
        </w:rPr>
        <w:t xml:space="preserve">ЈП </w:t>
      </w:r>
      <w:r w:rsidR="00381E36">
        <w:rPr>
          <w:color w:val="000000"/>
          <w:lang w:val="sr-Cyrl-CS"/>
        </w:rPr>
        <w:t>„</w:t>
      </w:r>
      <w:r w:rsidR="001D4DD3" w:rsidRPr="00D26C18">
        <w:rPr>
          <w:color w:val="000000"/>
          <w:lang w:val="sr-Cyrl-CS"/>
        </w:rPr>
        <w:t>Електропривреда Србије</w:t>
      </w:r>
      <w:r w:rsidR="00381E36">
        <w:rPr>
          <w:color w:val="000000"/>
          <w:lang w:val="sr-Cyrl-CS"/>
        </w:rPr>
        <w:t>”</w:t>
      </w:r>
      <w:r w:rsidR="001D4DD3">
        <w:rPr>
          <w:color w:val="000000"/>
          <w:lang w:val="sr-Latn-RS"/>
        </w:rPr>
        <w:t xml:space="preserve">, </w:t>
      </w:r>
      <w:r w:rsidR="001D4DD3" w:rsidRPr="00D26C18">
        <w:rPr>
          <w:color w:val="000000"/>
          <w:lang w:val="sr-Cyrl-CS"/>
        </w:rPr>
        <w:t xml:space="preserve">Огранак </w:t>
      </w:r>
      <w:r w:rsidR="00381E36">
        <w:rPr>
          <w:color w:val="000000"/>
          <w:lang w:val="sr-Cyrl-CS"/>
        </w:rPr>
        <w:t>„</w:t>
      </w:r>
      <w:r w:rsidR="001D4DD3" w:rsidRPr="00D26C18">
        <w:rPr>
          <w:color w:val="000000"/>
          <w:lang w:val="sr-Cyrl-CS"/>
        </w:rPr>
        <w:t>ТЕНТ</w:t>
      </w:r>
      <w:r w:rsidR="00381E36">
        <w:rPr>
          <w:color w:val="000000"/>
          <w:lang w:val="sr-Cyrl-CS"/>
        </w:rPr>
        <w:t>”</w:t>
      </w:r>
      <w:r w:rsidR="00381E36" w:rsidRPr="002234FA">
        <w:rPr>
          <w:color w:val="000000"/>
          <w:lang w:val="sr-Latn-RS"/>
        </w:rPr>
        <w:t xml:space="preserve"> </w:t>
      </w:r>
      <w:r w:rsidR="001D4DD3" w:rsidRPr="00D26C18">
        <w:rPr>
          <w:color w:val="000000"/>
          <w:lang w:val="sr-Cyrl-CS"/>
        </w:rPr>
        <w:t>Обреновац</w:t>
      </w:r>
      <w:r w:rsidR="001D4DD3">
        <w:rPr>
          <w:bCs/>
          <w:lang w:val="sr-Cyrl-CS"/>
        </w:rPr>
        <w:t xml:space="preserve"> </w:t>
      </w:r>
      <w:r w:rsidR="00957069">
        <w:rPr>
          <w:bCs/>
          <w:lang w:val="sr-Cyrl-CS"/>
        </w:rPr>
        <w:t xml:space="preserve">и </w:t>
      </w:r>
      <w:r w:rsidR="00957069" w:rsidRPr="002234FA">
        <w:rPr>
          <w:lang w:val="sr-Latn-RS"/>
        </w:rPr>
        <w:t xml:space="preserve">HBIS Group Serbia </w:t>
      </w:r>
      <w:r w:rsidR="00957069" w:rsidRPr="002234FA">
        <w:rPr>
          <w:bCs/>
          <w:lang w:val="sr-Latn-RS"/>
        </w:rPr>
        <w:t xml:space="preserve">Iron &amp; Steel d.o.o. </w:t>
      </w:r>
      <w:r w:rsidR="00957069">
        <w:rPr>
          <w:bCs/>
          <w:lang w:val="sr-Cyrl-CS"/>
        </w:rPr>
        <w:t>Београд.</w:t>
      </w:r>
    </w:p>
    <w:p w14:paraId="5AD5906B" w14:textId="77777777" w:rsidR="00522BF7" w:rsidRPr="00522BF7" w:rsidRDefault="00522BF7" w:rsidP="006F05F5">
      <w:pPr>
        <w:rPr>
          <w:bCs/>
          <w:lang w:val="sr-Latn-RS"/>
        </w:rPr>
      </w:pPr>
    </w:p>
    <w:p w14:paraId="4E123C3A" w14:textId="77777777" w:rsidR="008566F3" w:rsidRDefault="008265FE" w:rsidP="006F05F5">
      <w:pPr>
        <w:rPr>
          <w:bCs/>
          <w:lang w:val="sr-Latn-RS"/>
        </w:rPr>
      </w:pPr>
      <w:r w:rsidRPr="00026E7B">
        <w:rPr>
          <w:bCs/>
          <w:lang w:val="sr-Cyrl-CS"/>
        </w:rPr>
        <w:t>Преглед мреже пруга у Републици Србији дат је у Прилогу</w:t>
      </w:r>
      <w:r w:rsidR="001330E0" w:rsidRPr="002234FA">
        <w:rPr>
          <w:bCs/>
          <w:lang w:val="sr-Latn-RS"/>
        </w:rPr>
        <w:t xml:space="preserve"> </w:t>
      </w:r>
      <w:r w:rsidRPr="00026E7B">
        <w:rPr>
          <w:bCs/>
          <w:lang w:val="sr-Cyrl-CS"/>
        </w:rPr>
        <w:t>1</w:t>
      </w:r>
      <w:r w:rsidR="00265892" w:rsidRPr="00026E7B">
        <w:rPr>
          <w:bCs/>
          <w:lang w:val="sr-Cyrl-CS"/>
        </w:rPr>
        <w:t xml:space="preserve"> овог извештаја.</w:t>
      </w:r>
    </w:p>
    <w:p w14:paraId="2C9D515E" w14:textId="77777777" w:rsidR="00522BF7" w:rsidRPr="00522BF7" w:rsidRDefault="00522BF7" w:rsidP="006F05F5">
      <w:pPr>
        <w:rPr>
          <w:bCs/>
          <w:lang w:val="sr-Latn-RS"/>
        </w:rPr>
      </w:pPr>
    </w:p>
    <w:p w14:paraId="2A4743E3" w14:textId="46A548AB" w:rsidR="00265892" w:rsidRDefault="00265892" w:rsidP="006F05F5">
      <w:pPr>
        <w:rPr>
          <w:bCs/>
          <w:lang w:val="sr-Cyrl-CS"/>
        </w:rPr>
      </w:pPr>
      <w:r>
        <w:rPr>
          <w:bCs/>
          <w:lang w:val="sr-Cyrl-CS"/>
        </w:rPr>
        <w:t xml:space="preserve">У </w:t>
      </w:r>
      <w:r w:rsidR="00974EC1">
        <w:rPr>
          <w:bCs/>
          <w:lang w:val="sr-Cyrl-CS"/>
        </w:rPr>
        <w:t xml:space="preserve">току 2017. године у </w:t>
      </w:r>
      <w:r>
        <w:rPr>
          <w:bCs/>
          <w:lang w:val="sr-Cyrl-CS"/>
        </w:rPr>
        <w:t>оквиру железн</w:t>
      </w:r>
      <w:r w:rsidR="00522BF7">
        <w:rPr>
          <w:bCs/>
          <w:lang w:val="sr-Cyrl-CS"/>
        </w:rPr>
        <w:t>ичког система у Републици Србиј</w:t>
      </w:r>
      <w:r>
        <w:rPr>
          <w:bCs/>
          <w:lang w:val="sr-Cyrl-CS"/>
        </w:rPr>
        <w:t xml:space="preserve">и </w:t>
      </w:r>
      <w:r w:rsidR="001D4DD3">
        <w:rPr>
          <w:bCs/>
          <w:lang w:val="sr-Cyrl-RS"/>
        </w:rPr>
        <w:t>железничке услуге обављала</w:t>
      </w:r>
      <w:r w:rsidR="006D678E">
        <w:rPr>
          <w:bCs/>
          <w:lang w:val="sr-Cyrl-RS"/>
        </w:rPr>
        <w:t xml:space="preserve"> су</w:t>
      </w:r>
      <w:r w:rsidR="00974EC1">
        <w:rPr>
          <w:bCs/>
          <w:lang w:val="sr-Cyrl-CS"/>
        </w:rPr>
        <w:t xml:space="preserve"> следећа </w:t>
      </w:r>
      <w:r w:rsidR="001D4DD3">
        <w:rPr>
          <w:bCs/>
          <w:lang w:val="sr-Cyrl-CS"/>
        </w:rPr>
        <w:t>привредна друштва</w:t>
      </w:r>
      <w:r>
        <w:rPr>
          <w:bCs/>
          <w:lang w:val="sr-Cyrl-CS"/>
        </w:rPr>
        <w:t>:</w:t>
      </w:r>
    </w:p>
    <w:p w14:paraId="0B0432E9" w14:textId="77777777" w:rsidR="00957069" w:rsidRDefault="00957069" w:rsidP="006F05F5">
      <w:pPr>
        <w:rPr>
          <w:bCs/>
          <w:lang w:val="sr-Cyrl-CS"/>
        </w:rPr>
      </w:pPr>
    </w:p>
    <w:p w14:paraId="4E47F6A7" w14:textId="60638C93" w:rsidR="00026E7B" w:rsidRPr="00026E7B" w:rsidRDefault="00957069" w:rsidP="001B5D3F">
      <w:pPr>
        <w:pStyle w:val="ListParagraph"/>
        <w:numPr>
          <w:ilvl w:val="0"/>
          <w:numId w:val="49"/>
        </w:numPr>
        <w:rPr>
          <w:bCs/>
          <w:lang w:val="sr-Cyrl-CS"/>
        </w:rPr>
      </w:pPr>
      <w:r w:rsidRPr="00026E7B">
        <w:rPr>
          <w:bCs/>
          <w:lang w:val="sr-Cyrl-RS"/>
        </w:rPr>
        <w:t>у</w:t>
      </w:r>
      <w:r w:rsidRPr="00026E7B">
        <w:rPr>
          <w:bCs/>
          <w:lang w:val="sr-Cyrl-CS"/>
        </w:rPr>
        <w:t>прављач</w:t>
      </w:r>
      <w:r w:rsidR="009A4C73">
        <w:rPr>
          <w:bCs/>
          <w:lang w:val="sr-Cyrl-CS"/>
        </w:rPr>
        <w:t xml:space="preserve"> јавне железничке инфраструктуре:</w:t>
      </w:r>
    </w:p>
    <w:p w14:paraId="19E1C09E" w14:textId="614C3FB6" w:rsidR="00265892" w:rsidRDefault="00957069" w:rsidP="001B5D3F">
      <w:pPr>
        <w:pStyle w:val="ListParagraph"/>
        <w:numPr>
          <w:ilvl w:val="1"/>
          <w:numId w:val="51"/>
        </w:numPr>
        <w:rPr>
          <w:bCs/>
          <w:lang w:val="sr-Cyrl-CS"/>
        </w:rPr>
      </w:pPr>
      <w:r w:rsidRPr="00026E7B">
        <w:rPr>
          <w:bCs/>
          <w:lang w:val="sr-Cyrl-CS"/>
        </w:rPr>
        <w:t>„</w:t>
      </w:r>
      <w:r w:rsidR="00265892" w:rsidRPr="00026E7B">
        <w:rPr>
          <w:bCs/>
          <w:lang w:val="sr-Cyrl-CS"/>
        </w:rPr>
        <w:t>Инфраструктура Железнице Србије</w:t>
      </w:r>
      <w:r w:rsidRPr="00026E7B">
        <w:rPr>
          <w:bCs/>
          <w:lang w:val="sr-Cyrl-CS"/>
        </w:rPr>
        <w:t>”</w:t>
      </w:r>
      <w:r w:rsidR="00265892" w:rsidRPr="00026E7B">
        <w:rPr>
          <w:bCs/>
          <w:lang w:val="sr-Cyrl-CS"/>
        </w:rPr>
        <w:t xml:space="preserve"> ад;</w:t>
      </w:r>
    </w:p>
    <w:p w14:paraId="33419403" w14:textId="77777777" w:rsidR="009A4C73" w:rsidRDefault="009A4C73" w:rsidP="001B5D3F">
      <w:pPr>
        <w:rPr>
          <w:bCs/>
          <w:lang w:val="sr-Cyrl-CS"/>
        </w:rPr>
      </w:pPr>
    </w:p>
    <w:p w14:paraId="2DCEA1A9" w14:textId="57E14C0E" w:rsidR="009A4C73" w:rsidRPr="009A4C73" w:rsidRDefault="00F64CB9" w:rsidP="001B5D3F">
      <w:pPr>
        <w:pStyle w:val="ListParagraph"/>
        <w:numPr>
          <w:ilvl w:val="0"/>
          <w:numId w:val="56"/>
        </w:numPr>
        <w:rPr>
          <w:bCs/>
          <w:lang w:val="sr-Cyrl-CS"/>
        </w:rPr>
      </w:pPr>
      <w:r>
        <w:rPr>
          <w:bCs/>
          <w:lang w:val="sr-Cyrl-CS"/>
        </w:rPr>
        <w:t>управљачи инфраструктуре индустријске железнице:</w:t>
      </w:r>
    </w:p>
    <w:p w14:paraId="474BE1BE" w14:textId="77C489B0" w:rsidR="00026E7B" w:rsidRPr="002234FA" w:rsidRDefault="00026E7B" w:rsidP="001B5D3F">
      <w:pPr>
        <w:pStyle w:val="ListParagraph"/>
        <w:numPr>
          <w:ilvl w:val="1"/>
          <w:numId w:val="58"/>
        </w:numPr>
        <w:jc w:val="left"/>
        <w:rPr>
          <w:color w:val="000000"/>
          <w:lang w:val="sr-Cyrl-CS"/>
        </w:rPr>
      </w:pPr>
      <w:r w:rsidRPr="001B5D3F">
        <w:rPr>
          <w:color w:val="000000"/>
          <w:lang w:val="sr-Cyrl-CS"/>
        </w:rPr>
        <w:t xml:space="preserve">ЈП </w:t>
      </w:r>
      <w:r w:rsidR="008E5734">
        <w:rPr>
          <w:color w:val="000000"/>
          <w:lang w:val="sr-Cyrl-CS"/>
        </w:rPr>
        <w:t>„</w:t>
      </w:r>
      <w:r w:rsidRPr="001B5D3F">
        <w:rPr>
          <w:color w:val="000000"/>
          <w:lang w:val="sr-Cyrl-CS"/>
        </w:rPr>
        <w:t>Електропривреда Србије</w:t>
      </w:r>
      <w:r w:rsidR="008E5734">
        <w:rPr>
          <w:color w:val="000000"/>
          <w:lang w:val="sr-Cyrl-CS"/>
        </w:rPr>
        <w:t>”</w:t>
      </w:r>
      <w:r w:rsidR="001D4DD3">
        <w:rPr>
          <w:color w:val="000000"/>
          <w:lang w:val="sr-Latn-RS"/>
        </w:rPr>
        <w:t xml:space="preserve">, </w:t>
      </w:r>
      <w:r w:rsidRPr="001B5D3F">
        <w:rPr>
          <w:color w:val="000000"/>
          <w:lang w:val="sr-Cyrl-CS"/>
        </w:rPr>
        <w:t xml:space="preserve">Огранак </w:t>
      </w:r>
      <w:r w:rsidR="00381E36">
        <w:rPr>
          <w:color w:val="000000"/>
          <w:lang w:val="sr-Cyrl-CS"/>
        </w:rPr>
        <w:t>„</w:t>
      </w:r>
      <w:r w:rsidRPr="001B5D3F">
        <w:rPr>
          <w:color w:val="000000"/>
          <w:lang w:val="sr-Cyrl-CS"/>
        </w:rPr>
        <w:t>ТЕНТ</w:t>
      </w:r>
      <w:r w:rsidR="00381E36">
        <w:rPr>
          <w:color w:val="000000"/>
          <w:lang w:val="sr-Cyrl-CS"/>
        </w:rPr>
        <w:t>”</w:t>
      </w:r>
      <w:r w:rsidR="00381E36" w:rsidRPr="002234FA">
        <w:rPr>
          <w:color w:val="000000"/>
          <w:lang w:val="sr-Cyrl-CS"/>
        </w:rPr>
        <w:t xml:space="preserve"> </w:t>
      </w:r>
      <w:r w:rsidRPr="001B5D3F">
        <w:rPr>
          <w:color w:val="000000"/>
          <w:lang w:val="sr-Cyrl-CS"/>
        </w:rPr>
        <w:t>Обреновац</w:t>
      </w:r>
      <w:r w:rsidRPr="002234FA">
        <w:rPr>
          <w:color w:val="000000"/>
          <w:lang w:val="sr-Cyrl-CS"/>
        </w:rPr>
        <w:t xml:space="preserve">;                 </w:t>
      </w:r>
    </w:p>
    <w:p w14:paraId="1CDB4992" w14:textId="5F391290" w:rsidR="00265892" w:rsidRPr="00026E7B" w:rsidRDefault="00026E7B" w:rsidP="001B5D3F">
      <w:pPr>
        <w:pStyle w:val="ListParagraph"/>
        <w:numPr>
          <w:ilvl w:val="1"/>
          <w:numId w:val="51"/>
        </w:numPr>
        <w:rPr>
          <w:lang w:val="sr-Cyrl-CS"/>
        </w:rPr>
      </w:pPr>
      <w:r w:rsidRPr="002234FA">
        <w:rPr>
          <w:bCs/>
          <w:lang w:val="sr-Cyrl-CS"/>
        </w:rPr>
        <w:t xml:space="preserve"> </w:t>
      </w:r>
      <w:r w:rsidR="00945300" w:rsidRPr="00026E7B">
        <w:t xml:space="preserve">HBIS </w:t>
      </w:r>
      <w:r w:rsidR="00957069" w:rsidRPr="00026E7B">
        <w:t xml:space="preserve">Group </w:t>
      </w:r>
      <w:r w:rsidR="00265892" w:rsidRPr="00026E7B">
        <w:t xml:space="preserve">Serbia </w:t>
      </w:r>
      <w:r w:rsidR="00957069" w:rsidRPr="00026E7B">
        <w:t>I</w:t>
      </w:r>
      <w:r w:rsidR="00265892" w:rsidRPr="00026E7B">
        <w:t xml:space="preserve">ron &amp; Steel d.o.o. </w:t>
      </w:r>
      <w:r w:rsidR="00265892" w:rsidRPr="00026E7B">
        <w:rPr>
          <w:lang w:val="sr-Cyrl-CS"/>
        </w:rPr>
        <w:t>Београд.</w:t>
      </w:r>
    </w:p>
    <w:p w14:paraId="259073B5" w14:textId="77777777" w:rsidR="00F64CB9" w:rsidRPr="007E22F7" w:rsidRDefault="00F64CB9" w:rsidP="006F05F5">
      <w:pPr>
        <w:pStyle w:val="ListParagraph"/>
        <w:ind w:left="1560" w:firstLine="0"/>
        <w:rPr>
          <w:bCs/>
          <w:lang w:val="sr-Cyrl-CS"/>
        </w:rPr>
      </w:pPr>
    </w:p>
    <w:p w14:paraId="290CBE6D" w14:textId="396B3AE1" w:rsidR="00F64CB9" w:rsidRDefault="00F64CB9" w:rsidP="001B5D3F">
      <w:pPr>
        <w:pStyle w:val="ListParagraph"/>
        <w:ind w:left="0"/>
        <w:rPr>
          <w:bCs/>
          <w:lang w:val="sr-Cyrl-CS"/>
        </w:rPr>
      </w:pPr>
      <w:r>
        <w:rPr>
          <w:lang w:val="sr-Cyrl-RS"/>
        </w:rPr>
        <w:t xml:space="preserve">-     </w:t>
      </w:r>
      <w:r w:rsidR="00265892" w:rsidRPr="007E22F7">
        <w:t>жeлeзнички прeвoзници</w:t>
      </w:r>
      <w:r w:rsidRPr="00F64CB9">
        <w:rPr>
          <w:lang w:val="sr-Cyrl-RS"/>
        </w:rPr>
        <w:t>:</w:t>
      </w:r>
      <w:r w:rsidR="00790ECD" w:rsidRPr="00F64CB9">
        <w:rPr>
          <w:lang w:val="sr-Cyrl-RS"/>
        </w:rPr>
        <w:t xml:space="preserve"> </w:t>
      </w:r>
    </w:p>
    <w:p w14:paraId="50C60144" w14:textId="77777777" w:rsidR="00013FD0" w:rsidRPr="00F64CB9" w:rsidRDefault="00013FD0" w:rsidP="001B5D3F">
      <w:pPr>
        <w:pStyle w:val="ListParagraph"/>
        <w:numPr>
          <w:ilvl w:val="0"/>
          <w:numId w:val="52"/>
        </w:numPr>
        <w:rPr>
          <w:bCs/>
          <w:lang w:val="sr-Cyrl-CS"/>
        </w:rPr>
      </w:pPr>
      <w:r w:rsidRPr="00F64CB9">
        <w:rPr>
          <w:bCs/>
          <w:lang w:val="sr-Cyrl-CS"/>
        </w:rPr>
        <w:t xml:space="preserve">Aкциoнaрскo друштвo зa жeлeзнички прeвoз путникa </w:t>
      </w:r>
      <w:r w:rsidR="00974EC1" w:rsidRPr="00F64CB9">
        <w:rPr>
          <w:bCs/>
          <w:lang w:val="sr-Cyrl-CS"/>
        </w:rPr>
        <w:t>„</w:t>
      </w:r>
      <w:r w:rsidRPr="00F64CB9">
        <w:rPr>
          <w:bCs/>
          <w:lang w:val="sr-Cyrl-CS"/>
        </w:rPr>
        <w:t>Србиja вoз</w:t>
      </w:r>
      <w:r w:rsidR="00974EC1" w:rsidRPr="00F64CB9">
        <w:rPr>
          <w:bCs/>
          <w:lang w:val="sr-Cyrl-CS"/>
        </w:rPr>
        <w:t>”</w:t>
      </w:r>
      <w:r w:rsidRPr="00F64CB9">
        <w:rPr>
          <w:bCs/>
          <w:lang w:val="sr-Cyrl-CS"/>
        </w:rPr>
        <w:t xml:space="preserve"> Бeoгрaд </w:t>
      </w:r>
    </w:p>
    <w:p w14:paraId="533B7115" w14:textId="61BE8EAC" w:rsidR="00F64CB9" w:rsidRPr="00F64CB9" w:rsidRDefault="00013FD0" w:rsidP="001B5D3F">
      <w:pPr>
        <w:pStyle w:val="ListParagraph"/>
        <w:numPr>
          <w:ilvl w:val="0"/>
          <w:numId w:val="52"/>
        </w:numPr>
        <w:rPr>
          <w:bCs/>
          <w:lang w:val="sr-Cyrl-CS"/>
        </w:rPr>
      </w:pPr>
      <w:r w:rsidRPr="001D4DD3">
        <w:rPr>
          <w:bCs/>
          <w:lang w:val="sr-Cyrl-CS"/>
        </w:rPr>
        <w:t xml:space="preserve">Aкциoнaрскo друштвo зa жeлeзнички прeвoз рoбe </w:t>
      </w:r>
      <w:r w:rsidR="00974EC1" w:rsidRPr="001D4DD3">
        <w:rPr>
          <w:bCs/>
          <w:lang w:val="sr-Cyrl-CS"/>
        </w:rPr>
        <w:t>„</w:t>
      </w:r>
      <w:r w:rsidRPr="001D4DD3">
        <w:rPr>
          <w:bCs/>
          <w:lang w:val="sr-Cyrl-CS"/>
        </w:rPr>
        <w:t>Србиja Кaргo</w:t>
      </w:r>
      <w:r w:rsidR="00974EC1" w:rsidRPr="001D4DD3">
        <w:rPr>
          <w:bCs/>
          <w:lang w:val="sr-Cyrl-CS"/>
        </w:rPr>
        <w:t>”</w:t>
      </w:r>
      <w:r w:rsidRPr="001D4DD3">
        <w:rPr>
          <w:bCs/>
          <w:lang w:val="sr-Cyrl-CS"/>
        </w:rPr>
        <w:t xml:space="preserve"> Бeoгрaд </w:t>
      </w:r>
    </w:p>
    <w:p w14:paraId="79DA6F6C" w14:textId="03FDAE95" w:rsidR="00F64CB9" w:rsidRPr="00013FD0" w:rsidRDefault="00F64CB9" w:rsidP="001B5D3F">
      <w:pPr>
        <w:pStyle w:val="ListParagraph"/>
        <w:numPr>
          <w:ilvl w:val="0"/>
          <w:numId w:val="52"/>
        </w:numPr>
        <w:rPr>
          <w:lang w:val="sr-Cyrl-CS"/>
        </w:rPr>
      </w:pPr>
      <w:r>
        <w:rPr>
          <w:lang w:val="sr-Cyrl-CS"/>
        </w:rPr>
        <w:t>П</w:t>
      </w:r>
      <w:r w:rsidR="00974EC1">
        <w:rPr>
          <w:lang w:val="sr-Cyrl-CS"/>
        </w:rPr>
        <w:t>ривредно друштво за грађење, ремонт и одржавање пруга ЗГОП а.д. Нови Сад</w:t>
      </w:r>
      <w:r w:rsidR="004145C3">
        <w:rPr>
          <w:lang w:val="sr-Cyrl-CS"/>
        </w:rPr>
        <w:t xml:space="preserve"> </w:t>
      </w:r>
    </w:p>
    <w:p w14:paraId="3902BBB5" w14:textId="77777777" w:rsidR="004145C3" w:rsidRPr="00026E7B" w:rsidRDefault="004145C3" w:rsidP="001B5D3F">
      <w:pPr>
        <w:pStyle w:val="ListParagraph"/>
        <w:numPr>
          <w:ilvl w:val="0"/>
          <w:numId w:val="52"/>
        </w:numPr>
        <w:rPr>
          <w:lang w:val="sr-Cyrl-CS"/>
        </w:rPr>
      </w:pPr>
      <w:r w:rsidRPr="00026E7B">
        <w:rPr>
          <w:lang w:val="sr-Cyrl-RS"/>
        </w:rPr>
        <w:t>Комбиновани превоз д.о.о,</w:t>
      </w:r>
    </w:p>
    <w:p w14:paraId="2E9B1B4F" w14:textId="59DDC842" w:rsidR="00013FD0" w:rsidRPr="00026E7B" w:rsidRDefault="00013FD0" w:rsidP="001B5D3F">
      <w:pPr>
        <w:pStyle w:val="ListParagraph"/>
        <w:numPr>
          <w:ilvl w:val="0"/>
          <w:numId w:val="52"/>
        </w:numPr>
        <w:rPr>
          <w:bCs/>
          <w:lang w:val="sr-Cyrl-CS"/>
        </w:rPr>
      </w:pPr>
      <w:r w:rsidRPr="00026E7B">
        <w:rPr>
          <w:bCs/>
          <w:lang w:val="sr-Cyrl-CS"/>
        </w:rPr>
        <w:t>E</w:t>
      </w:r>
      <w:r w:rsidR="004D2630">
        <w:rPr>
          <w:bCs/>
        </w:rPr>
        <w:t>urorail</w:t>
      </w:r>
      <w:r w:rsidRPr="00026E7B">
        <w:rPr>
          <w:bCs/>
          <w:lang w:val="sr-Cyrl-CS"/>
        </w:rPr>
        <w:t xml:space="preserve"> L</w:t>
      </w:r>
      <w:r w:rsidR="004D2630">
        <w:rPr>
          <w:bCs/>
        </w:rPr>
        <w:t>ogistic</w:t>
      </w:r>
      <w:r w:rsidRPr="00026E7B">
        <w:rPr>
          <w:bCs/>
          <w:lang w:val="sr-Cyrl-CS"/>
        </w:rPr>
        <w:t xml:space="preserve"> d.o.o. </w:t>
      </w:r>
      <w:r w:rsidR="006D678E" w:rsidRPr="00026E7B">
        <w:rPr>
          <w:bCs/>
          <w:lang w:val="sr-Cyrl-CS"/>
        </w:rPr>
        <w:t>Смедерево</w:t>
      </w:r>
    </w:p>
    <w:p w14:paraId="0F737786" w14:textId="20419D20" w:rsidR="00013FD0" w:rsidRPr="00026E7B" w:rsidRDefault="006D678E" w:rsidP="001B5D3F">
      <w:pPr>
        <w:pStyle w:val="ListParagraph"/>
        <w:numPr>
          <w:ilvl w:val="0"/>
          <w:numId w:val="52"/>
        </w:numPr>
        <w:rPr>
          <w:bCs/>
          <w:lang w:val="sr-Cyrl-CS"/>
        </w:rPr>
      </w:pPr>
      <w:r w:rsidRPr="00026E7B">
        <w:rPr>
          <w:bCs/>
          <w:lang w:val="sr-Cyrl-CS"/>
        </w:rPr>
        <w:t>Деспотија доо Београд</w:t>
      </w:r>
    </w:p>
    <w:p w14:paraId="7F344FEC" w14:textId="77777777" w:rsidR="00790ECD" w:rsidRDefault="00790ECD" w:rsidP="006F05F5">
      <w:pPr>
        <w:rPr>
          <w:bCs/>
          <w:lang w:val="sr-Cyrl-RS"/>
        </w:rPr>
      </w:pPr>
    </w:p>
    <w:p w14:paraId="14EB039A" w14:textId="77777777" w:rsidR="00522BF7" w:rsidRDefault="00522BF7" w:rsidP="006F05F5">
      <w:pPr>
        <w:rPr>
          <w:bCs/>
          <w:lang w:val="sr-Cyrl-RS"/>
        </w:rPr>
      </w:pPr>
      <w:r>
        <w:rPr>
          <w:bCs/>
          <w:lang w:val="sr-Cyrl-RS"/>
        </w:rPr>
        <w:t xml:space="preserve">Преглед података о адреси и седишту </w:t>
      </w:r>
      <w:r w:rsidR="0093481F">
        <w:rPr>
          <w:bCs/>
          <w:lang w:val="sr-Cyrl-RS"/>
        </w:rPr>
        <w:t>управљач</w:t>
      </w:r>
      <w:r w:rsidR="000336A5">
        <w:rPr>
          <w:bCs/>
          <w:lang w:val="sr-Cyrl-RS"/>
        </w:rPr>
        <w:t>а и превозника дат је у Прилогу</w:t>
      </w:r>
      <w:r w:rsidR="0093481F">
        <w:rPr>
          <w:bCs/>
          <w:lang w:val="sr-Cyrl-RS"/>
        </w:rPr>
        <w:t xml:space="preserve"> 2 овог извештаја.</w:t>
      </w:r>
    </w:p>
    <w:p w14:paraId="0770201E" w14:textId="77777777" w:rsidR="00026E7B" w:rsidRPr="00522BF7" w:rsidRDefault="00026E7B" w:rsidP="006F05F5">
      <w:pPr>
        <w:rPr>
          <w:bCs/>
          <w:lang w:val="sr-Cyrl-RS"/>
        </w:rPr>
      </w:pPr>
    </w:p>
    <w:p w14:paraId="16F5EFF5" w14:textId="715EA116" w:rsidR="00AF3438" w:rsidRPr="00997C28" w:rsidRDefault="00C813C6" w:rsidP="006F05F5">
      <w:pPr>
        <w:shd w:val="clear" w:color="auto" w:fill="FFFFFF"/>
        <w:rPr>
          <w:sz w:val="22"/>
          <w:szCs w:val="22"/>
          <w:lang w:val="sr-Latn-RS"/>
        </w:rPr>
      </w:pPr>
      <w:r>
        <w:rPr>
          <w:lang w:val="sr-Cyrl-RS"/>
        </w:rPr>
        <w:t>Безбедност железничког саобраћаја представља појам који у себи садржи широку лепезу елемената и фактора који могу на њу да утичу. У</w:t>
      </w:r>
      <w:r w:rsidR="008566F3" w:rsidRPr="0058014D">
        <w:rPr>
          <w:lang w:val="sr-Latn-CS"/>
        </w:rPr>
        <w:t xml:space="preserve"> вези с тим треба нагласити да је веома тешко ове елементе јасно изразити</w:t>
      </w:r>
      <w:r w:rsidR="008566F3" w:rsidRPr="0058014D">
        <w:rPr>
          <w:lang w:val="sr-Cyrl-RS"/>
        </w:rPr>
        <w:t>, па се</w:t>
      </w:r>
      <w:r w:rsidR="008566F3" w:rsidRPr="0058014D">
        <w:rPr>
          <w:lang w:val="sr-Latn-CS"/>
        </w:rPr>
        <w:t xml:space="preserve"> </w:t>
      </w:r>
      <w:r w:rsidR="008566F3" w:rsidRPr="0058014D">
        <w:rPr>
          <w:lang w:val="sr-Cyrl-RS"/>
        </w:rPr>
        <w:t>м</w:t>
      </w:r>
      <w:r w:rsidR="008566F3" w:rsidRPr="0058014D">
        <w:rPr>
          <w:lang w:val="sr-Latn-CS"/>
        </w:rPr>
        <w:t>оже говорити само о величинама поједини</w:t>
      </w:r>
      <w:r w:rsidR="00AF3438">
        <w:rPr>
          <w:lang w:val="sr-Latn-CS"/>
        </w:rPr>
        <w:t xml:space="preserve">х елемената или показатеља </w:t>
      </w:r>
      <w:r w:rsidR="00AF3438">
        <w:rPr>
          <w:lang w:val="sr-Cyrl-RS"/>
        </w:rPr>
        <w:t xml:space="preserve">дефинисаних Правилником о заједничким </w:t>
      </w:r>
      <w:r w:rsidR="008E11BF">
        <w:rPr>
          <w:lang w:val="sr-Cyrl-RS"/>
        </w:rPr>
        <w:t xml:space="preserve">показатељима </w:t>
      </w:r>
      <w:r w:rsidR="00AF3438">
        <w:rPr>
          <w:lang w:val="sr-Cyrl-RS"/>
        </w:rPr>
        <w:t xml:space="preserve">безбедности </w:t>
      </w:r>
      <w:r w:rsidR="00AF3438" w:rsidRPr="0086779D">
        <w:rPr>
          <w:lang w:val="sr-Latn-RS"/>
        </w:rPr>
        <w:t>(„Сл. глaсник РС</w:t>
      </w:r>
      <w:r w:rsidR="001D4DD3">
        <w:rPr>
          <w:lang w:val="sr-Latn-RS"/>
        </w:rPr>
        <w:t>”</w:t>
      </w:r>
      <w:r w:rsidR="00AF3438" w:rsidRPr="0086779D">
        <w:rPr>
          <w:lang w:val="sr-Latn-RS"/>
        </w:rPr>
        <w:t>, бр</w:t>
      </w:r>
      <w:r w:rsidR="00A90B81">
        <w:rPr>
          <w:lang w:val="sr-Cyrl-CS"/>
        </w:rPr>
        <w:t>ој</w:t>
      </w:r>
      <w:r w:rsidR="00AF3438" w:rsidRPr="0086779D">
        <w:rPr>
          <w:lang w:val="sr-Latn-RS"/>
        </w:rPr>
        <w:t xml:space="preserve"> 60/2015)</w:t>
      </w:r>
      <w:r w:rsidR="00997C28" w:rsidRPr="0086779D">
        <w:rPr>
          <w:lang w:val="sr-Latn-RS"/>
        </w:rPr>
        <w:t>.</w:t>
      </w:r>
    </w:p>
    <w:p w14:paraId="740348A4" w14:textId="77777777" w:rsidR="008265FE" w:rsidRDefault="008265FE" w:rsidP="006F05F5">
      <w:pPr>
        <w:shd w:val="clear" w:color="auto" w:fill="FFFFFF"/>
        <w:rPr>
          <w:sz w:val="22"/>
          <w:szCs w:val="22"/>
          <w:lang w:val="sr-Cyrl-RS"/>
        </w:rPr>
      </w:pPr>
    </w:p>
    <w:p w14:paraId="3D06B616" w14:textId="3A3C06EF" w:rsidR="008265FE" w:rsidRPr="0093481F" w:rsidRDefault="00DA7FCF" w:rsidP="00F810F9">
      <w:pPr>
        <w:pStyle w:val="Heading2"/>
        <w:numPr>
          <w:ilvl w:val="0"/>
          <w:numId w:val="0"/>
        </w:numPr>
        <w:ind w:left="1077" w:hanging="357"/>
        <w:rPr>
          <w:sz w:val="22"/>
          <w:szCs w:val="22"/>
          <w:lang w:val="sr-Cyrl-RS"/>
        </w:rPr>
      </w:pPr>
      <w:bookmarkStart w:id="7" w:name="_Toc525639849"/>
      <w:r>
        <w:rPr>
          <w:rFonts w:eastAsiaTheme="minorEastAsia"/>
          <w:lang w:val="sr-Cyrl-CS" w:eastAsia="sr-Cyrl-CS"/>
        </w:rPr>
        <w:t>2.4</w:t>
      </w:r>
      <w:r>
        <w:rPr>
          <w:rFonts w:eastAsiaTheme="minorEastAsia"/>
          <w:lang w:val="sr-Cyrl-CS" w:eastAsia="sr-Cyrl-CS"/>
        </w:rPr>
        <w:tab/>
      </w:r>
      <w:r w:rsidR="00F810F9">
        <w:rPr>
          <w:rFonts w:eastAsiaTheme="minorEastAsia"/>
          <w:lang w:val="sr-Cyrl-CS" w:eastAsia="sr-Cyrl-CS"/>
        </w:rPr>
        <w:t xml:space="preserve">  </w:t>
      </w:r>
      <w:r w:rsidR="00423A72" w:rsidRPr="001A7CA7">
        <w:rPr>
          <w:rFonts w:eastAsiaTheme="minorEastAsia"/>
          <w:lang w:val="sr-Latn-CS" w:eastAsia="sr-Cyrl-CS"/>
        </w:rPr>
        <w:t xml:space="preserve">Рeзимe – </w:t>
      </w:r>
      <w:r w:rsidR="00423A72" w:rsidRPr="001A7CA7">
        <w:rPr>
          <w:rFonts w:eastAsiaTheme="minorEastAsia"/>
          <w:lang w:val="sr-Cyrl-RS" w:eastAsia="sr-Cyrl-CS"/>
        </w:rPr>
        <w:t>а</w:t>
      </w:r>
      <w:r w:rsidR="00423A72" w:rsidRPr="001A7CA7">
        <w:rPr>
          <w:rFonts w:eastAsiaTheme="minorEastAsia"/>
          <w:lang w:val="sr-Latn-CS" w:eastAsia="sr-Cyrl-CS"/>
        </w:rPr>
        <w:t>нaлизa oпштeг трeндa бeзбeднoсти</w:t>
      </w:r>
      <w:bookmarkEnd w:id="7"/>
    </w:p>
    <w:p w14:paraId="4584433B" w14:textId="77777777" w:rsidR="00C57A63" w:rsidRDefault="00C57A63" w:rsidP="006F05F5">
      <w:pPr>
        <w:rPr>
          <w:lang w:val="sr-Cyrl-RS"/>
        </w:rPr>
      </w:pPr>
    </w:p>
    <w:p w14:paraId="7E141515" w14:textId="2A7F2843" w:rsidR="00C813C6" w:rsidRDefault="00C57A63" w:rsidP="006F05F5">
      <w:pPr>
        <w:rPr>
          <w:lang w:val="sr-Cyrl-RS"/>
        </w:rPr>
      </w:pPr>
      <w:r>
        <w:rPr>
          <w:lang w:val="sr-Cyrl-RS"/>
        </w:rPr>
        <w:t xml:space="preserve">Правилником о заједничким </w:t>
      </w:r>
      <w:r w:rsidR="00A90B81">
        <w:rPr>
          <w:lang w:val="sr-Cyrl-RS"/>
        </w:rPr>
        <w:t xml:space="preserve">показатељима </w:t>
      </w:r>
      <w:r w:rsidR="00026E7B">
        <w:rPr>
          <w:lang w:val="sr-Cyrl-RS"/>
        </w:rPr>
        <w:t>безбедности</w:t>
      </w:r>
      <w:r w:rsidR="00026E7B" w:rsidRPr="002234FA">
        <w:rPr>
          <w:lang w:val="sr-Cyrl-RS"/>
        </w:rPr>
        <w:t xml:space="preserve"> </w:t>
      </w:r>
      <w:r>
        <w:rPr>
          <w:lang w:val="sr-Cyrl-RS"/>
        </w:rPr>
        <w:t xml:space="preserve">су </w:t>
      </w:r>
      <w:r w:rsidR="00C813C6">
        <w:rPr>
          <w:lang w:val="sr-Cyrl-RS"/>
        </w:rPr>
        <w:t>учесници</w:t>
      </w:r>
      <w:r>
        <w:rPr>
          <w:lang w:val="sr-Cyrl-RS"/>
        </w:rPr>
        <w:t xml:space="preserve"> у железничком систему Републике Србије били у обавези да  </w:t>
      </w:r>
      <w:r w:rsidR="00C813C6">
        <w:rPr>
          <w:lang w:val="sr-Cyrl-RS"/>
        </w:rPr>
        <w:t xml:space="preserve">воде евиденције према унапред дефинисаним </w:t>
      </w:r>
      <w:r>
        <w:rPr>
          <w:lang w:val="sr-Cyrl-RS"/>
        </w:rPr>
        <w:t>безбедности</w:t>
      </w:r>
      <w:r w:rsidR="003149BE">
        <w:rPr>
          <w:lang w:val="sr-Cyrl-RS"/>
        </w:rPr>
        <w:t>.</w:t>
      </w:r>
      <w:r w:rsidR="005D7D2C">
        <w:rPr>
          <w:lang w:val="sr-Cyrl-RS"/>
        </w:rPr>
        <w:t xml:space="preserve"> Годишњи извештај</w:t>
      </w:r>
      <w:r w:rsidR="00C813C6">
        <w:rPr>
          <w:lang w:val="sr-Cyrl-RS"/>
        </w:rPr>
        <w:t>и</w:t>
      </w:r>
      <w:r w:rsidR="005D7D2C">
        <w:rPr>
          <w:lang w:val="sr-Cyrl-RS"/>
        </w:rPr>
        <w:t xml:space="preserve"> о</w:t>
      </w:r>
      <w:r w:rsidR="005D7D2C">
        <w:rPr>
          <w:lang w:val="sr-Latn-CS"/>
        </w:rPr>
        <w:t xml:space="preserve"> бeзбeднoсти упрaвљaч</w:t>
      </w:r>
      <w:r w:rsidR="005D7D2C">
        <w:rPr>
          <w:lang w:val="sr-Cyrl-RS"/>
        </w:rPr>
        <w:t>а</w:t>
      </w:r>
      <w:r w:rsidR="005D7D2C">
        <w:rPr>
          <w:lang w:val="sr-Latn-CS"/>
        </w:rPr>
        <w:t xml:space="preserve"> инфрaструктурe</w:t>
      </w:r>
      <w:r w:rsidR="005D7D2C">
        <w:rPr>
          <w:lang w:val="sr-Cyrl-RS"/>
        </w:rPr>
        <w:t xml:space="preserve"> и</w:t>
      </w:r>
      <w:r w:rsidR="005D7D2C">
        <w:rPr>
          <w:lang w:val="sr-Latn-CS"/>
        </w:rPr>
        <w:t xml:space="preserve"> жeлeзничк</w:t>
      </w:r>
      <w:r w:rsidR="00C813C6">
        <w:rPr>
          <w:lang w:val="sr-Cyrl-RS"/>
        </w:rPr>
        <w:t>их</w:t>
      </w:r>
      <w:r w:rsidR="005D7D2C">
        <w:rPr>
          <w:lang w:val="sr-Latn-CS"/>
        </w:rPr>
        <w:t xml:space="preserve"> прeвoзник</w:t>
      </w:r>
      <w:r w:rsidR="005D7D2C">
        <w:rPr>
          <w:lang w:val="sr-Cyrl-RS"/>
        </w:rPr>
        <w:t xml:space="preserve">а </w:t>
      </w:r>
      <w:r w:rsidR="00C813C6">
        <w:rPr>
          <w:lang w:val="sr-Cyrl-RS"/>
        </w:rPr>
        <w:t>достављени су у предвиђеном року дефинисаном у члану 6</w:t>
      </w:r>
      <w:r w:rsidR="00026E7B">
        <w:rPr>
          <w:lang w:val="sr-Cyrl-RS"/>
        </w:rPr>
        <w:t>.</w:t>
      </w:r>
      <w:r w:rsidR="00C813C6">
        <w:rPr>
          <w:lang w:val="sr-Cyrl-RS"/>
        </w:rPr>
        <w:t xml:space="preserve"> став 3</w:t>
      </w:r>
      <w:r w:rsidR="00026E7B">
        <w:rPr>
          <w:lang w:val="sr-Cyrl-RS"/>
        </w:rPr>
        <w:t>.</w:t>
      </w:r>
      <w:r w:rsidR="00C813C6">
        <w:rPr>
          <w:lang w:val="sr-Cyrl-RS"/>
        </w:rPr>
        <w:t xml:space="preserve"> Закона о безбедности у железничком саобраћају.</w:t>
      </w:r>
    </w:p>
    <w:p w14:paraId="72F25D65" w14:textId="77777777" w:rsidR="00026E7B" w:rsidRDefault="00026E7B" w:rsidP="006F05F5">
      <w:pPr>
        <w:rPr>
          <w:lang w:val="sr-Cyrl-RS"/>
        </w:rPr>
      </w:pPr>
    </w:p>
    <w:p w14:paraId="6D95EF44" w14:textId="0368CD35" w:rsidR="006A7CE7" w:rsidRDefault="00C813C6" w:rsidP="00106A15">
      <w:pPr>
        <w:rPr>
          <w:color w:val="000000"/>
          <w:lang w:val="sr-Cyrl-RS"/>
        </w:rPr>
      </w:pPr>
      <w:r w:rsidRPr="00E0540E">
        <w:rPr>
          <w:lang w:val="sr-Cyrl-RS"/>
        </w:rPr>
        <w:t xml:space="preserve"> </w:t>
      </w:r>
      <w:r>
        <w:rPr>
          <w:lang w:val="sr-Cyrl-RS"/>
        </w:rPr>
        <w:t>П</w:t>
      </w:r>
      <w:r w:rsidR="00D30F22" w:rsidRPr="00E0540E">
        <w:rPr>
          <w:lang w:val="sr-Cyrl-RS"/>
        </w:rPr>
        <w:t>регледом достављених података</w:t>
      </w:r>
      <w:r>
        <w:rPr>
          <w:lang w:val="sr-Cyrl-RS"/>
        </w:rPr>
        <w:t xml:space="preserve">, чији је садржај и начин приказа дефинисан </w:t>
      </w:r>
      <w:r w:rsidRPr="00C813C6">
        <w:rPr>
          <w:lang w:val="sr-Cyrl-RS"/>
        </w:rPr>
        <w:t xml:space="preserve">Правилником o елементима годишњег извештаја о безбедности управљача железничке инфраструктуре и железничког превозника и годишњег извештаја Дирекције за железнице </w:t>
      </w:r>
      <w:r w:rsidR="001D4DD3" w:rsidRPr="0086779D">
        <w:rPr>
          <w:lang w:val="sr-Latn-RS"/>
        </w:rPr>
        <w:t>(„Сл. глaсник РС</w:t>
      </w:r>
      <w:r w:rsidR="008E5734">
        <w:rPr>
          <w:lang w:val="sr-Latn-RS"/>
        </w:rPr>
        <w:t>”</w:t>
      </w:r>
      <w:r w:rsidR="001D4DD3" w:rsidRPr="0086779D">
        <w:rPr>
          <w:lang w:val="sr-Latn-RS"/>
        </w:rPr>
        <w:t>, бр</w:t>
      </w:r>
      <w:r w:rsidR="001D4DD3">
        <w:rPr>
          <w:lang w:val="sr-Cyrl-CS"/>
        </w:rPr>
        <w:t>ој</w:t>
      </w:r>
      <w:r w:rsidR="001D4DD3" w:rsidRPr="0086779D">
        <w:rPr>
          <w:lang w:val="sr-Latn-RS"/>
        </w:rPr>
        <w:t xml:space="preserve"> 6</w:t>
      </w:r>
      <w:r w:rsidR="008E11BF">
        <w:rPr>
          <w:lang w:val="sr-Cyrl-RS"/>
        </w:rPr>
        <w:t>1</w:t>
      </w:r>
      <w:r w:rsidR="001D4DD3" w:rsidRPr="0086779D">
        <w:rPr>
          <w:lang w:val="sr-Latn-RS"/>
        </w:rPr>
        <w:t>/201</w:t>
      </w:r>
      <w:r w:rsidR="008E11BF">
        <w:rPr>
          <w:lang w:val="sr-Cyrl-RS"/>
        </w:rPr>
        <w:t>6</w:t>
      </w:r>
      <w:r w:rsidR="001D4DD3" w:rsidRPr="0086779D">
        <w:rPr>
          <w:lang w:val="sr-Latn-RS"/>
        </w:rPr>
        <w:t>)</w:t>
      </w:r>
      <w:r w:rsidR="00211DE2">
        <w:rPr>
          <w:lang w:val="sr-Latn-RS"/>
        </w:rPr>
        <w:t xml:space="preserve"> </w:t>
      </w:r>
      <w:r w:rsidR="00D30F22" w:rsidRPr="00E0540E">
        <w:rPr>
          <w:lang w:val="sr-Cyrl-RS"/>
        </w:rPr>
        <w:t>може се уочити да је тренд погоршања безбедности (који је почео 2013.) на</w:t>
      </w:r>
      <w:r w:rsidR="005D7D2C" w:rsidRPr="00E0540E">
        <w:rPr>
          <w:lang w:val="sr-Cyrl-RS"/>
        </w:rPr>
        <w:t>стављен те да је број</w:t>
      </w:r>
      <w:r w:rsidR="00D30F22" w:rsidRPr="00E0540E">
        <w:rPr>
          <w:lang w:val="sr-Cyrl-RS"/>
        </w:rPr>
        <w:t xml:space="preserve"> </w:t>
      </w:r>
      <w:r w:rsidR="00907A09" w:rsidRPr="00E0540E">
        <w:rPr>
          <w:lang w:val="sr-Cyrl-RS"/>
        </w:rPr>
        <w:t>несрећа</w:t>
      </w:r>
      <w:r w:rsidR="00943C88" w:rsidRPr="00E0540E">
        <w:rPr>
          <w:lang w:val="sr-Cyrl-RS"/>
        </w:rPr>
        <w:t xml:space="preserve"> за </w:t>
      </w:r>
      <w:r w:rsidR="00495B8E">
        <w:rPr>
          <w:lang w:val="sr-Latn-RS"/>
        </w:rPr>
        <w:t>21</w:t>
      </w:r>
      <w:r w:rsidR="00943C88" w:rsidRPr="00E0540E">
        <w:rPr>
          <w:lang w:val="sr-Cyrl-RS"/>
        </w:rPr>
        <w:t>,</w:t>
      </w:r>
      <w:r w:rsidR="00495B8E">
        <w:rPr>
          <w:lang w:val="sr-Latn-RS"/>
        </w:rPr>
        <w:t>63</w:t>
      </w:r>
      <w:r w:rsidR="00943C88" w:rsidRPr="00E0540E">
        <w:rPr>
          <w:lang w:val="sr-Cyrl-RS"/>
        </w:rPr>
        <w:t xml:space="preserve">% </w:t>
      </w:r>
      <w:r w:rsidR="005122EE">
        <w:rPr>
          <w:lang w:val="sr-Cyrl-RS"/>
        </w:rPr>
        <w:t xml:space="preserve">већи </w:t>
      </w:r>
      <w:r w:rsidR="00D30F22" w:rsidRPr="00E0540E">
        <w:rPr>
          <w:lang w:val="sr-Cyrl-RS"/>
        </w:rPr>
        <w:t>у односу на 201</w:t>
      </w:r>
      <w:r w:rsidR="00495B8E">
        <w:rPr>
          <w:lang w:val="sr-Latn-RS"/>
        </w:rPr>
        <w:t>6</w:t>
      </w:r>
      <w:r w:rsidR="00D30F22" w:rsidRPr="00E0540E">
        <w:rPr>
          <w:lang w:val="sr-Cyrl-RS"/>
        </w:rPr>
        <w:t>.</w:t>
      </w:r>
      <w:r w:rsidR="00943C88" w:rsidRPr="00E0540E">
        <w:rPr>
          <w:lang w:val="sr-Cyrl-RS"/>
        </w:rPr>
        <w:t xml:space="preserve"> </w:t>
      </w:r>
      <w:r w:rsidR="009E3FF6" w:rsidRPr="00E0540E">
        <w:rPr>
          <w:lang w:val="sr-Cyrl-RS"/>
        </w:rPr>
        <w:t>годину</w:t>
      </w:r>
      <w:r w:rsidR="00F3085C">
        <w:rPr>
          <w:lang w:val="sr-Latn-RS"/>
        </w:rPr>
        <w:t xml:space="preserve">. Имajући у виду дa je тoкoм 2016. гoдинe нa пругaмa </w:t>
      </w:r>
      <w:r w:rsidR="00943C88" w:rsidRPr="00E0540E">
        <w:rPr>
          <w:lang w:val="sr-Cyrl-RS"/>
        </w:rPr>
        <w:t xml:space="preserve"> </w:t>
      </w:r>
      <w:r w:rsidR="00224BE4">
        <w:rPr>
          <w:lang w:val="sr-Latn-RS"/>
        </w:rPr>
        <w:t>кojимa упрaвљa</w:t>
      </w:r>
      <w:r w:rsidR="00224BE4">
        <w:rPr>
          <w:lang w:val="sr-Cyrl-RS"/>
        </w:rPr>
        <w:t xml:space="preserve"> „</w:t>
      </w:r>
      <w:r w:rsidR="00224BE4" w:rsidRPr="007E22F7">
        <w:rPr>
          <w:bCs/>
          <w:lang w:val="sr-Cyrl-CS"/>
        </w:rPr>
        <w:t>Инфраструктура Железнице Србије</w:t>
      </w:r>
      <w:r w:rsidR="008E5734">
        <w:rPr>
          <w:bCs/>
          <w:lang w:val="sr-Cyrl-CS"/>
        </w:rPr>
        <w:t>”</w:t>
      </w:r>
      <w:r w:rsidR="00224BE4" w:rsidRPr="007E22F7">
        <w:rPr>
          <w:bCs/>
          <w:lang w:val="sr-Cyrl-CS"/>
        </w:rPr>
        <w:t xml:space="preserve"> ад</w:t>
      </w:r>
      <w:r w:rsidR="00224BE4" w:rsidRPr="00E0540E">
        <w:rPr>
          <w:lang w:val="sr-Cyrl-RS"/>
        </w:rPr>
        <w:t xml:space="preserve"> </w:t>
      </w:r>
      <w:r w:rsidR="00224BE4">
        <w:rPr>
          <w:lang w:val="sr-Cyrl-RS"/>
        </w:rPr>
        <w:t>био запажен број радова што на ремонту</w:t>
      </w:r>
      <w:r w:rsidR="008E11BF">
        <w:rPr>
          <w:lang w:val="sr-Cyrl-RS"/>
        </w:rPr>
        <w:t>,</w:t>
      </w:r>
      <w:r w:rsidR="00224BE4">
        <w:rPr>
          <w:lang w:val="sr-Cyrl-RS"/>
        </w:rPr>
        <w:t xml:space="preserve"> што на текућем одржавању колосека, не запажају се још увек ефекти извршених радова на подизању квалитета пружних </w:t>
      </w:r>
      <w:r w:rsidR="00224BE4" w:rsidRPr="00106A15">
        <w:rPr>
          <w:lang w:val="sr-Cyrl-RS"/>
        </w:rPr>
        <w:t>капацитета.</w:t>
      </w:r>
      <w:r w:rsidR="00495B8E" w:rsidRPr="00106A15">
        <w:rPr>
          <w:lang w:val="sr-Latn-RS"/>
        </w:rPr>
        <w:t xml:space="preserve"> </w:t>
      </w:r>
      <w:r w:rsidR="00495B8E" w:rsidRPr="00106A15">
        <w:rPr>
          <w:lang w:val="sr-Cyrl-RS"/>
        </w:rPr>
        <w:t>Током 2017. године</w:t>
      </w:r>
      <w:r w:rsidR="00544287" w:rsidRPr="00106A15">
        <w:rPr>
          <w:lang w:val="sr-Cyrl-RS"/>
        </w:rPr>
        <w:t xml:space="preserve"> </w:t>
      </w:r>
      <w:r w:rsidR="00106A15" w:rsidRPr="00106A15">
        <w:rPr>
          <w:lang w:val="sr-Cyrl-RS"/>
        </w:rPr>
        <w:t xml:space="preserve">саобраћало је </w:t>
      </w:r>
      <w:r w:rsidR="001D002C" w:rsidRPr="002234FA">
        <w:rPr>
          <w:color w:val="000000"/>
          <w:lang w:val="sr-Latn-RS"/>
        </w:rPr>
        <w:t>15</w:t>
      </w:r>
      <w:r w:rsidR="001D002C">
        <w:rPr>
          <w:color w:val="000000"/>
          <w:lang w:val="sr-Cyrl-RS"/>
        </w:rPr>
        <w:t>.</w:t>
      </w:r>
      <w:r w:rsidR="001D002C" w:rsidRPr="002234FA">
        <w:rPr>
          <w:color w:val="000000"/>
          <w:lang w:val="sr-Latn-RS"/>
        </w:rPr>
        <w:t>135</w:t>
      </w:r>
      <w:r w:rsidR="001D002C">
        <w:rPr>
          <w:color w:val="000000"/>
          <w:lang w:val="sr-Cyrl-RS"/>
        </w:rPr>
        <w:t>.</w:t>
      </w:r>
      <w:r w:rsidR="001D002C" w:rsidRPr="002234FA">
        <w:rPr>
          <w:color w:val="000000"/>
          <w:lang w:val="sr-Latn-RS"/>
        </w:rPr>
        <w:t>252</w:t>
      </w:r>
      <w:r w:rsidR="00057089">
        <w:rPr>
          <w:color w:val="000000"/>
          <w:lang w:val="sr-Cyrl-RS"/>
        </w:rPr>
        <w:t xml:space="preserve"> </w:t>
      </w:r>
      <w:r w:rsidR="00106A15">
        <w:rPr>
          <w:color w:val="000000"/>
          <w:lang w:val="sr-Cyrl-RS"/>
        </w:rPr>
        <w:t>возова</w:t>
      </w:r>
      <w:r w:rsidR="00EE372C">
        <w:rPr>
          <w:color w:val="000000"/>
          <w:lang w:val="sr-Latn-RS"/>
        </w:rPr>
        <w:t xml:space="preserve"> </w:t>
      </w:r>
      <w:r w:rsidR="00EE372C">
        <w:rPr>
          <w:color w:val="000000"/>
          <w:lang w:val="sr-Cyrl-RS"/>
        </w:rPr>
        <w:t>док је у</w:t>
      </w:r>
      <w:r w:rsidR="00EE372C">
        <w:rPr>
          <w:color w:val="000000"/>
          <w:lang w:val="sr-Latn-RS"/>
        </w:rPr>
        <w:t xml:space="preserve"> 2016.</w:t>
      </w:r>
      <w:r w:rsidR="006222A6">
        <w:rPr>
          <w:color w:val="000000"/>
          <w:lang w:val="sr-Cyrl-RS"/>
        </w:rPr>
        <w:t xml:space="preserve"> години саоб</w:t>
      </w:r>
      <w:r w:rsidR="00EE372C">
        <w:rPr>
          <w:color w:val="000000"/>
          <w:lang w:val="sr-Cyrl-RS"/>
        </w:rPr>
        <w:t>раћало</w:t>
      </w:r>
      <w:r w:rsidR="00EE372C">
        <w:rPr>
          <w:color w:val="000000"/>
          <w:lang w:val="sr-Latn-RS"/>
        </w:rPr>
        <w:t xml:space="preserve"> </w:t>
      </w:r>
      <w:r w:rsidR="00EE372C" w:rsidRPr="00EE372C">
        <w:rPr>
          <w:color w:val="000000"/>
          <w:lang w:val="sr-Latn-RS"/>
        </w:rPr>
        <w:t>16</w:t>
      </w:r>
      <w:r w:rsidR="00EE372C">
        <w:rPr>
          <w:color w:val="000000"/>
          <w:lang w:val="sr-Latn-RS"/>
        </w:rPr>
        <w:t>.</w:t>
      </w:r>
      <w:r w:rsidR="00EE372C" w:rsidRPr="00EE372C">
        <w:rPr>
          <w:color w:val="000000"/>
          <w:lang w:val="sr-Latn-RS"/>
        </w:rPr>
        <w:t>578</w:t>
      </w:r>
      <w:r w:rsidR="00EE372C">
        <w:rPr>
          <w:color w:val="000000"/>
          <w:lang w:val="sr-Latn-RS"/>
        </w:rPr>
        <w:t xml:space="preserve">.162 </w:t>
      </w:r>
      <w:r w:rsidR="00EE372C">
        <w:rPr>
          <w:color w:val="000000"/>
          <w:lang w:val="sr-Cyrl-RS"/>
        </w:rPr>
        <w:t xml:space="preserve">возова. Уочава се смањени обим саобраћаја возова али значајан </w:t>
      </w:r>
      <w:r w:rsidR="005122EE">
        <w:rPr>
          <w:color w:val="000000"/>
          <w:lang w:val="sr-Cyrl-RS"/>
        </w:rPr>
        <w:t xml:space="preserve">пораст броја </w:t>
      </w:r>
      <w:r w:rsidR="00EE372C">
        <w:rPr>
          <w:color w:val="000000"/>
          <w:lang w:val="sr-Cyrl-RS"/>
        </w:rPr>
        <w:t xml:space="preserve">несрећа. </w:t>
      </w:r>
    </w:p>
    <w:p w14:paraId="2C090555" w14:textId="77777777" w:rsidR="006A7CE7" w:rsidRDefault="006A7CE7" w:rsidP="00106A15">
      <w:pPr>
        <w:rPr>
          <w:color w:val="000000"/>
          <w:lang w:val="sr-Latn-RS"/>
        </w:rPr>
      </w:pPr>
    </w:p>
    <w:p w14:paraId="23378930" w14:textId="77777777" w:rsidR="007C554E" w:rsidRPr="007C554E" w:rsidRDefault="007C554E" w:rsidP="00106A15">
      <w:pPr>
        <w:rPr>
          <w:color w:val="000000"/>
          <w:lang w:val="sr-Latn-RS"/>
        </w:rPr>
      </w:pPr>
    </w:p>
    <w:p w14:paraId="35797FD6" w14:textId="1B127C20" w:rsidR="000336A5" w:rsidRPr="003F5F37" w:rsidRDefault="005122EE" w:rsidP="006F05F5">
      <w:pPr>
        <w:pStyle w:val="Heading1"/>
      </w:pPr>
      <w:bookmarkStart w:id="8" w:name="_Toc525639850"/>
      <w:r>
        <w:rPr>
          <w:lang w:val="sr-Cyrl-RS"/>
        </w:rPr>
        <w:t>Д</w:t>
      </w:r>
      <w:r w:rsidR="000336A5" w:rsidRPr="003F5F37">
        <w:t>ИРЕКЦИЈА ЗА ЖЕЛЕЗНИЦЕ</w:t>
      </w:r>
      <w:bookmarkEnd w:id="8"/>
    </w:p>
    <w:p w14:paraId="112A0704" w14:textId="77777777" w:rsidR="000336A5" w:rsidRPr="00E562B3" w:rsidRDefault="000336A5" w:rsidP="006F05F5">
      <w:pPr>
        <w:widowControl w:val="0"/>
        <w:kinsoku w:val="0"/>
        <w:overflowPunct w:val="0"/>
        <w:autoSpaceDE w:val="0"/>
        <w:autoSpaceDN w:val="0"/>
        <w:adjustRightInd w:val="0"/>
        <w:rPr>
          <w:rFonts w:eastAsiaTheme="minorEastAsia"/>
          <w:b/>
          <w:lang w:val="sr-Latn-CS" w:eastAsia="sr-Cyrl-CS"/>
        </w:rPr>
      </w:pPr>
    </w:p>
    <w:p w14:paraId="145BE8DE" w14:textId="4803C853" w:rsidR="000336A5" w:rsidRPr="002234FA" w:rsidRDefault="00F810F9" w:rsidP="00F810F9">
      <w:pPr>
        <w:pStyle w:val="Heading2"/>
        <w:numPr>
          <w:ilvl w:val="1"/>
          <w:numId w:val="28"/>
        </w:numPr>
        <w:ind w:left="1077" w:hanging="357"/>
        <w:rPr>
          <w:rFonts w:eastAsiaTheme="minorEastAsia"/>
          <w:lang w:val="sr-Latn-CS"/>
        </w:rPr>
      </w:pPr>
      <w:bookmarkStart w:id="9" w:name="_Toc525639851"/>
      <w:r>
        <w:rPr>
          <w:rFonts w:asciiTheme="minorHAnsi" w:eastAsiaTheme="minorEastAsia" w:hAnsiTheme="minorHAnsi"/>
          <w:lang w:val="sr-Cyrl-RS"/>
        </w:rPr>
        <w:t xml:space="preserve">  </w:t>
      </w:r>
      <w:r w:rsidR="000336A5" w:rsidRPr="002234FA">
        <w:rPr>
          <w:rFonts w:eastAsiaTheme="minorEastAsia"/>
          <w:lang w:val="sr-Latn-CS"/>
        </w:rPr>
        <w:t>Основни подаци о Дирекцији за железнице</w:t>
      </w:r>
      <w:bookmarkEnd w:id="9"/>
    </w:p>
    <w:p w14:paraId="6E2E8ED1" w14:textId="77777777" w:rsidR="006A7CE7" w:rsidRDefault="006A7CE7" w:rsidP="006F05F5">
      <w:pPr>
        <w:rPr>
          <w:lang w:val="sr-Cyrl-RS"/>
        </w:rPr>
      </w:pPr>
    </w:p>
    <w:p w14:paraId="3B174808" w14:textId="0417E449" w:rsidR="000336A5" w:rsidRPr="002234FA" w:rsidRDefault="00275296" w:rsidP="006F05F5">
      <w:pPr>
        <w:rPr>
          <w:lang w:val="sr-Cyrl-RS"/>
        </w:rPr>
      </w:pPr>
      <w:r w:rsidRPr="002234FA">
        <w:rPr>
          <w:lang w:val="sr-Cyrl-RS"/>
        </w:rPr>
        <w:t>Дирекција за железнице</w:t>
      </w:r>
      <w:r w:rsidR="000336A5" w:rsidRPr="002234FA">
        <w:rPr>
          <w:lang w:val="sr-Cyrl-RS"/>
        </w:rPr>
        <w:t xml:space="preserve"> је посебна организација Републике Србије,  образована </w:t>
      </w:r>
      <w:hyperlink r:id="rId9" w:history="1">
        <w:r w:rsidR="000336A5" w:rsidRPr="002234FA">
          <w:rPr>
            <w:lang w:val="sr-Cyrl-RS"/>
          </w:rPr>
          <w:t>Законом о железници (</w:t>
        </w:r>
        <w:r w:rsidR="008E5734" w:rsidRPr="002234FA">
          <w:rPr>
            <w:lang w:val="sr-Cyrl-RS"/>
          </w:rPr>
          <w:t>„</w:t>
        </w:r>
        <w:r w:rsidR="000336A5" w:rsidRPr="002234FA">
          <w:rPr>
            <w:lang w:val="sr-Cyrl-RS"/>
          </w:rPr>
          <w:t>Службени гласник РС</w:t>
        </w:r>
        <w:r w:rsidR="008E5734" w:rsidRPr="002234FA">
          <w:rPr>
            <w:lang w:val="sr-Cyrl-RS"/>
          </w:rPr>
          <w:t>”</w:t>
        </w:r>
        <w:r w:rsidR="000336A5" w:rsidRPr="002234FA">
          <w:rPr>
            <w:lang w:val="sr-Cyrl-RS"/>
          </w:rPr>
          <w:t>, бр. 18/2005)</w:t>
        </w:r>
      </w:hyperlink>
      <w:r w:rsidR="000336A5" w:rsidRPr="002234FA">
        <w:rPr>
          <w:lang w:val="sr-Cyrl-RS"/>
        </w:rPr>
        <w:t>.</w:t>
      </w:r>
      <w:r w:rsidR="000336A5" w:rsidRPr="007748BC">
        <w:rPr>
          <w:lang w:val="sr-Cyrl-RS"/>
        </w:rPr>
        <w:t xml:space="preserve"> </w:t>
      </w:r>
      <w:r w:rsidR="000336A5" w:rsidRPr="002234FA">
        <w:rPr>
          <w:lang w:val="sr-Cyrl-RS"/>
        </w:rPr>
        <w:t>Дирекција има својство правног лица. Дирекцијом руководи директор</w:t>
      </w:r>
      <w:r w:rsidR="000336A5" w:rsidRPr="007748BC">
        <w:rPr>
          <w:lang w:val="sr-Cyrl-RS"/>
        </w:rPr>
        <w:t>,</w:t>
      </w:r>
      <w:r w:rsidR="000336A5" w:rsidRPr="002234FA">
        <w:rPr>
          <w:lang w:val="sr-Cyrl-RS"/>
        </w:rPr>
        <w:t xml:space="preserve"> кога поставља Влада Републике Србије, </w:t>
      </w:r>
      <w:r w:rsidR="000336A5" w:rsidRPr="002234FA">
        <w:rPr>
          <w:lang w:val="sr-Cyrl-RS"/>
        </w:rPr>
        <w:lastRenderedPageBreak/>
        <w:t>на предлог председника Владе, на период од 5 година.</w:t>
      </w:r>
      <w:r w:rsidR="000336A5" w:rsidRPr="007748BC">
        <w:rPr>
          <w:lang w:val="sr-Cyrl-RS"/>
        </w:rPr>
        <w:t xml:space="preserve"> Основана је ради</w:t>
      </w:r>
      <w:r w:rsidR="000336A5" w:rsidRPr="002234FA">
        <w:rPr>
          <w:lang w:val="sr-Cyrl-RS"/>
        </w:rPr>
        <w:t xml:space="preserve"> обављања стручних послова у области железничког саобраћаја, регулаторних послова и других послова предвиђених </w:t>
      </w:r>
      <w:r w:rsidR="000336A5" w:rsidRPr="007748BC">
        <w:rPr>
          <w:lang w:val="sr-Cyrl-RS"/>
        </w:rPr>
        <w:t xml:space="preserve">овим </w:t>
      </w:r>
      <w:r w:rsidR="000336A5" w:rsidRPr="002234FA">
        <w:rPr>
          <w:lang w:val="sr-Cyrl-RS"/>
        </w:rPr>
        <w:t>законом.</w:t>
      </w:r>
    </w:p>
    <w:p w14:paraId="72D70A9B" w14:textId="77777777" w:rsidR="005122EE" w:rsidRPr="007748BC" w:rsidRDefault="005122EE" w:rsidP="006F05F5">
      <w:pPr>
        <w:rPr>
          <w:lang w:val="sr-Cyrl-RS"/>
        </w:rPr>
      </w:pPr>
    </w:p>
    <w:p w14:paraId="07333114" w14:textId="76D30BC8" w:rsidR="000336A5" w:rsidRDefault="000336A5" w:rsidP="0060367C">
      <w:pPr>
        <w:rPr>
          <w:lang w:val="sr-Cyrl-RS"/>
        </w:rPr>
      </w:pPr>
      <w:r w:rsidRPr="007748BC">
        <w:rPr>
          <w:lang w:val="sr-Cyrl-RS"/>
        </w:rPr>
        <w:t xml:space="preserve"> Законом о железници („Сл</w:t>
      </w:r>
      <w:r w:rsidR="009207CB">
        <w:rPr>
          <w:lang w:val="sr-Cyrl-RS"/>
        </w:rPr>
        <w:t>.</w:t>
      </w:r>
      <w:r w:rsidRPr="007748BC">
        <w:rPr>
          <w:lang w:val="sr-Cyrl-RS"/>
        </w:rPr>
        <w:t xml:space="preserve"> гласник РС</w:t>
      </w:r>
      <w:r w:rsidR="00715346">
        <w:rPr>
          <w:lang w:val="sr-Cyrl-RS"/>
        </w:rPr>
        <w:t>”</w:t>
      </w:r>
      <w:r w:rsidRPr="007748BC">
        <w:rPr>
          <w:lang w:val="sr-Cyrl-RS"/>
        </w:rPr>
        <w:t xml:space="preserve">, бр. </w:t>
      </w:r>
      <w:r w:rsidR="00275296" w:rsidRPr="00275296">
        <w:rPr>
          <w:lang w:val="sr-Cyrl-RS"/>
        </w:rPr>
        <w:t>4</w:t>
      </w:r>
      <w:r w:rsidR="008E5734">
        <w:rPr>
          <w:lang w:val="sr-Latn-RS"/>
        </w:rPr>
        <w:t>5</w:t>
      </w:r>
      <w:r w:rsidR="00275296" w:rsidRPr="00275296">
        <w:rPr>
          <w:lang w:val="sr-Cyrl-RS"/>
        </w:rPr>
        <w:t>/201</w:t>
      </w:r>
      <w:r w:rsidR="008E5734">
        <w:rPr>
          <w:lang w:val="sr-Latn-RS"/>
        </w:rPr>
        <w:t xml:space="preserve">3 </w:t>
      </w:r>
      <w:r w:rsidR="008E5734">
        <w:rPr>
          <w:lang w:val="sr-Cyrl-RS"/>
        </w:rPr>
        <w:t>и 91/2015</w:t>
      </w:r>
      <w:r w:rsidRPr="007748BC">
        <w:rPr>
          <w:lang w:val="sr-Cyrl-RS"/>
        </w:rPr>
        <w:t xml:space="preserve">), у смислу наставка хармонизације националног законодавства са релевантним железничким прописима Европске уније, прописано да Дирекција обавља послове у области </w:t>
      </w:r>
      <w:r w:rsidR="00275296" w:rsidRPr="00275296">
        <w:rPr>
          <w:lang w:val="sr-Cyrl-RS"/>
        </w:rPr>
        <w:t>рeгули</w:t>
      </w:r>
      <w:r w:rsidR="00275296">
        <w:rPr>
          <w:lang w:val="sr-Cyrl-RS"/>
        </w:rPr>
        <w:t xml:space="preserve">сaњa тржиштa жeлeзничких услугa, </w:t>
      </w:r>
      <w:r w:rsidR="00275296" w:rsidRPr="00275296">
        <w:rPr>
          <w:lang w:val="sr-Cyrl-RS"/>
        </w:rPr>
        <w:t>у области лиц</w:t>
      </w:r>
      <w:r w:rsidR="00275296">
        <w:rPr>
          <w:lang w:val="sr-Cyrl-RS"/>
        </w:rPr>
        <w:t xml:space="preserve">енцирања железничких превозника, </w:t>
      </w:r>
      <w:r w:rsidR="00275296" w:rsidRPr="00275296">
        <w:rPr>
          <w:lang w:val="sr-Cyrl-RS"/>
        </w:rPr>
        <w:t>у области бeзбeднoсти у железничком саобраћају и интeрoп</w:t>
      </w:r>
      <w:r w:rsidR="00275296">
        <w:rPr>
          <w:lang w:val="sr-Cyrl-RS"/>
        </w:rPr>
        <w:t xml:space="preserve">eрaбилнoсти жeлeзничкoг система, у области жичара, </w:t>
      </w:r>
      <w:r w:rsidR="0060367C">
        <w:rPr>
          <w:lang w:val="sr-Cyrl-RS"/>
        </w:rPr>
        <w:t xml:space="preserve">као </w:t>
      </w:r>
      <w:r w:rsidRPr="007748BC">
        <w:rPr>
          <w:lang w:val="sr-Cyrl-RS"/>
        </w:rPr>
        <w:t xml:space="preserve">и </w:t>
      </w:r>
      <w:r w:rsidR="008E11BF">
        <w:rPr>
          <w:lang w:val="sr-Cyrl-RS"/>
        </w:rPr>
        <w:t xml:space="preserve">да учествује </w:t>
      </w:r>
      <w:r w:rsidRPr="007748BC">
        <w:rPr>
          <w:lang w:val="sr-Cyrl-RS"/>
        </w:rPr>
        <w:t xml:space="preserve"> у међународној сарадњи у области железничког саобраћаја коју остварује Министарство саобраћаја са међународним организацијама у којима је Дирекција овлашћена да представља Републику Србију, као и </w:t>
      </w:r>
      <w:r w:rsidR="008E5734">
        <w:rPr>
          <w:lang w:val="sr-Cyrl-RS"/>
        </w:rPr>
        <w:t>Агенцијом за железнице Европске Уније</w:t>
      </w:r>
      <w:r w:rsidRPr="007748BC">
        <w:rPr>
          <w:lang w:val="sr-Cyrl-RS"/>
        </w:rPr>
        <w:t xml:space="preserve"> и органима других држава надлежним за безбедност и интероперабилност у железничком саобраћају и регулисање тржишта железничких услуга.</w:t>
      </w:r>
    </w:p>
    <w:p w14:paraId="3EBEE44E" w14:textId="77777777" w:rsidR="005122EE" w:rsidRPr="0060367C" w:rsidRDefault="005122EE" w:rsidP="0060367C">
      <w:pPr>
        <w:rPr>
          <w:lang w:val="sr-Cyrl-RS"/>
        </w:rPr>
      </w:pPr>
    </w:p>
    <w:p w14:paraId="51EE7B65" w14:textId="3D22FC46" w:rsidR="000336A5" w:rsidRDefault="000336A5" w:rsidP="006F05F5">
      <w:pPr>
        <w:rPr>
          <w:lang w:val="sr-Cyrl-RS"/>
        </w:rPr>
      </w:pPr>
      <w:r w:rsidRPr="007748BC">
        <w:rPr>
          <w:lang w:val="sr-Cyrl-RS"/>
        </w:rPr>
        <w:t xml:space="preserve"> Законом о безбедности</w:t>
      </w:r>
      <w:r w:rsidR="0060367C">
        <w:rPr>
          <w:lang w:val="sr-Cyrl-RS"/>
        </w:rPr>
        <w:t xml:space="preserve"> </w:t>
      </w:r>
      <w:r w:rsidRPr="007748BC">
        <w:rPr>
          <w:lang w:val="sr-Cyrl-RS"/>
        </w:rPr>
        <w:t>и интероперабилности железнице</w:t>
      </w:r>
      <w:r w:rsidR="009207CB">
        <w:rPr>
          <w:lang w:val="sr-Cyrl-RS"/>
        </w:rPr>
        <w:t xml:space="preserve"> </w:t>
      </w:r>
      <w:r w:rsidR="009207CB" w:rsidRPr="00E11D72">
        <w:rPr>
          <w:lang w:val="sr-Cyrl-CS"/>
        </w:rPr>
        <w:t xml:space="preserve">(„Сл. гласник РС” бр. </w:t>
      </w:r>
      <w:r w:rsidR="009207CB" w:rsidRPr="00E11D72">
        <w:rPr>
          <w:lang w:val="sr-Latn-RS"/>
        </w:rPr>
        <w:t xml:space="preserve">104/2013, </w:t>
      </w:r>
      <w:r w:rsidR="009207CB" w:rsidRPr="00E11D72">
        <w:rPr>
          <w:lang w:val="ru-RU"/>
        </w:rPr>
        <w:t>66/2015 - др. з</w:t>
      </w:r>
      <w:r w:rsidR="009207CB" w:rsidRPr="00E11D72">
        <w:t>a</w:t>
      </w:r>
      <w:r w:rsidR="009207CB" w:rsidRPr="00E11D72">
        <w:rPr>
          <w:lang w:val="ru-RU"/>
        </w:rPr>
        <w:t>к</w:t>
      </w:r>
      <w:r w:rsidR="009207CB" w:rsidRPr="00E11D72">
        <w:t>o</w:t>
      </w:r>
      <w:r w:rsidR="009207CB" w:rsidRPr="00E11D72">
        <w:rPr>
          <w:lang w:val="ru-RU"/>
        </w:rPr>
        <w:t>н и 92/2015</w:t>
      </w:r>
      <w:r w:rsidR="009207CB" w:rsidRPr="00E11D72">
        <w:rPr>
          <w:lang w:val="sr-Cyrl-CS"/>
        </w:rPr>
        <w:t>),</w:t>
      </w:r>
      <w:r w:rsidRPr="007748BC">
        <w:rPr>
          <w:lang w:val="sr-Cyrl-RS"/>
        </w:rPr>
        <w:t xml:space="preserve"> </w:t>
      </w:r>
      <w:r w:rsidR="00715346">
        <w:rPr>
          <w:lang w:val="sr-Cyrl-RS"/>
        </w:rPr>
        <w:t>детаљније је дефинисана</w:t>
      </w:r>
      <w:r w:rsidRPr="007748BC">
        <w:rPr>
          <w:lang w:val="sr-Cyrl-RS"/>
        </w:rPr>
        <w:t xml:space="preserve"> делатност Дирекције, тако да поред послова утврђених Законом о железници,  у надлежности Дирекције су и послови: националног тела за безбедност железничког саобраћаја које издаје сертификате о безбедности </w:t>
      </w:r>
      <w:r w:rsidR="00715346">
        <w:rPr>
          <w:lang w:val="sr-Cyrl-RS"/>
        </w:rPr>
        <w:t>у</w:t>
      </w:r>
      <w:r w:rsidR="00715346" w:rsidRPr="007748BC">
        <w:rPr>
          <w:lang w:val="sr-Cyrl-RS"/>
        </w:rPr>
        <w:t>прављач</w:t>
      </w:r>
      <w:r w:rsidR="00715346">
        <w:rPr>
          <w:lang w:val="sr-Cyrl-RS"/>
        </w:rPr>
        <w:t>има</w:t>
      </w:r>
      <w:r w:rsidR="00715346" w:rsidRPr="007748BC">
        <w:rPr>
          <w:lang w:val="sr-Cyrl-RS"/>
        </w:rPr>
        <w:t xml:space="preserve"> </w:t>
      </w:r>
      <w:r w:rsidRPr="007748BC">
        <w:rPr>
          <w:lang w:val="sr-Cyrl-RS"/>
        </w:rPr>
        <w:t>железничке инфраструктуре</w:t>
      </w:r>
      <w:r w:rsidR="00715346">
        <w:rPr>
          <w:lang w:val="sr-Cyrl-RS"/>
        </w:rPr>
        <w:t xml:space="preserve"> и железничким превозницима</w:t>
      </w:r>
      <w:r w:rsidR="00B14DE9">
        <w:rPr>
          <w:lang w:val="sr-Latn-RS"/>
        </w:rPr>
        <w:t xml:space="preserve"> </w:t>
      </w:r>
      <w:r w:rsidR="00B14DE9">
        <w:rPr>
          <w:lang w:val="sr-Cyrl-RS"/>
        </w:rPr>
        <w:t xml:space="preserve">и </w:t>
      </w:r>
      <w:r w:rsidR="00B14DE9" w:rsidRPr="002234FA">
        <w:rPr>
          <w:lang w:val="sr-Cyrl-RS"/>
        </w:rPr>
        <w:t>врш</w:t>
      </w:r>
      <w:r w:rsidR="00B14DE9">
        <w:rPr>
          <w:lang w:val="sr-Cyrl-RS"/>
        </w:rPr>
        <w:t>и</w:t>
      </w:r>
      <w:r w:rsidR="00B14DE9" w:rsidRPr="002234FA">
        <w:rPr>
          <w:lang w:val="sr-Cyrl-RS"/>
        </w:rPr>
        <w:t xml:space="preserve"> надзор над усаглашеношћу система за управљање безбедношћу железничких превозника и управљача инфраструктуре са прописаним захтевима након издавања сертификата о безбедности за превоз и сертификата о безбедности за управљање железничком инфраструктуром</w:t>
      </w:r>
      <w:r w:rsidRPr="007748BC">
        <w:rPr>
          <w:lang w:val="sr-Cyrl-RS"/>
        </w:rPr>
        <w:t xml:space="preserve">; тела за </w:t>
      </w:r>
      <w:r w:rsidR="00715346">
        <w:rPr>
          <w:lang w:val="sr-Cyrl-RS"/>
        </w:rPr>
        <w:t>издавање дозвола за коришћење</w:t>
      </w:r>
      <w:r w:rsidRPr="007748BC">
        <w:rPr>
          <w:lang w:val="sr-Cyrl-RS"/>
        </w:rPr>
        <w:t xml:space="preserve"> структурних подсистема; </w:t>
      </w:r>
      <w:r w:rsidR="00715346" w:rsidRPr="007748BC">
        <w:rPr>
          <w:lang w:val="sr-Cyrl-RS"/>
        </w:rPr>
        <w:t xml:space="preserve">сертификационог тела које издаје сертификате лицу задуженом за одржавање теретних кола, субјектима који се баве одржавањем </w:t>
      </w:r>
      <w:r w:rsidR="00715346">
        <w:rPr>
          <w:lang w:val="sr-Cyrl-RS"/>
        </w:rPr>
        <w:t>горњег и доњег строја</w:t>
      </w:r>
      <w:r w:rsidR="00715346" w:rsidRPr="007748BC">
        <w:rPr>
          <w:lang w:val="sr-Cyrl-RS"/>
        </w:rPr>
        <w:t xml:space="preserve">, </w:t>
      </w:r>
      <w:r w:rsidR="00715346">
        <w:rPr>
          <w:lang w:val="sr-Cyrl-RS"/>
        </w:rPr>
        <w:t xml:space="preserve">железничких </w:t>
      </w:r>
      <w:r w:rsidR="00715346" w:rsidRPr="007748BC">
        <w:rPr>
          <w:lang w:val="sr-Cyrl-RS"/>
        </w:rPr>
        <w:t>возила, сигналн</w:t>
      </w:r>
      <w:r w:rsidR="00715346">
        <w:rPr>
          <w:lang w:val="sr-Cyrl-RS"/>
        </w:rPr>
        <w:t>о сигурносних уређаја, железничке телекомуникационе мреже</w:t>
      </w:r>
      <w:r w:rsidR="00715346" w:rsidRPr="007748BC">
        <w:rPr>
          <w:lang w:val="sr-Cyrl-RS"/>
        </w:rPr>
        <w:t xml:space="preserve"> и </w:t>
      </w:r>
      <w:r w:rsidR="00715346">
        <w:rPr>
          <w:lang w:val="sr-Cyrl-RS"/>
        </w:rPr>
        <w:t>подсистема енергије</w:t>
      </w:r>
      <w:r w:rsidR="009207CB">
        <w:rPr>
          <w:lang w:val="sr-Cyrl-RS"/>
        </w:rPr>
        <w:t xml:space="preserve">, </w:t>
      </w:r>
      <w:r w:rsidR="009207CB" w:rsidRPr="007748BC">
        <w:rPr>
          <w:lang w:val="sr-Cyrl-RS"/>
        </w:rPr>
        <w:t>сертификационог тела које издаје сертификате</w:t>
      </w:r>
      <w:r w:rsidR="00715346" w:rsidRPr="007748BC">
        <w:rPr>
          <w:lang w:val="sr-Cyrl-RS"/>
        </w:rPr>
        <w:t xml:space="preserve"> центрима стручног оспособљавања железничких радника</w:t>
      </w:r>
      <w:r w:rsidR="00A22B0C">
        <w:rPr>
          <w:lang w:val="sr-Cyrl-RS"/>
        </w:rPr>
        <w:t>,</w:t>
      </w:r>
      <w:r w:rsidRPr="007748BC">
        <w:rPr>
          <w:lang w:val="sr-Cyrl-RS"/>
        </w:rPr>
        <w:t xml:space="preserve"> регистрационог тела које успоставља и одржава Национални регистар железничких возила</w:t>
      </w:r>
      <w:r w:rsidR="00B14DE9">
        <w:rPr>
          <w:lang w:val="sr-Cyrl-RS"/>
        </w:rPr>
        <w:t>; издавање дозвола за управљање вучним возилом и вођења регистра издатих дозвола и др</w:t>
      </w:r>
      <w:r w:rsidRPr="007748BC">
        <w:rPr>
          <w:lang w:val="sr-Cyrl-RS"/>
        </w:rPr>
        <w:t>.</w:t>
      </w:r>
    </w:p>
    <w:p w14:paraId="3C4951E3" w14:textId="77777777" w:rsidR="005122EE" w:rsidRDefault="005122EE" w:rsidP="006F05F5">
      <w:pPr>
        <w:rPr>
          <w:lang w:val="sr-Cyrl-RS"/>
        </w:rPr>
      </w:pPr>
    </w:p>
    <w:p w14:paraId="63D74B3A" w14:textId="77777777" w:rsidR="005122EE" w:rsidRPr="001B5D3F" w:rsidRDefault="005122EE" w:rsidP="006F05F5">
      <w:pPr>
        <w:rPr>
          <w:lang w:val="sr-Latn-RS"/>
        </w:rPr>
      </w:pPr>
    </w:p>
    <w:p w14:paraId="4500B532" w14:textId="51C69FAF" w:rsidR="000336A5" w:rsidRPr="007748BC" w:rsidRDefault="000336A5" w:rsidP="006F05F5">
      <w:pPr>
        <w:rPr>
          <w:lang w:val="sr-Cyrl-RS"/>
        </w:rPr>
      </w:pPr>
      <w:r w:rsidRPr="007748BC">
        <w:rPr>
          <w:lang w:val="sr-Cyrl-RS"/>
        </w:rPr>
        <w:t>Законом о жичарама</w:t>
      </w:r>
      <w:r w:rsidRPr="002234FA">
        <w:rPr>
          <w:lang w:val="sr-Latn-RS"/>
        </w:rPr>
        <w:t xml:space="preserve"> </w:t>
      </w:r>
      <w:r w:rsidRPr="007748BC">
        <w:t>за</w:t>
      </w:r>
      <w:r w:rsidRPr="002234FA">
        <w:rPr>
          <w:lang w:val="sr-Latn-RS"/>
        </w:rPr>
        <w:t xml:space="preserve"> </w:t>
      </w:r>
      <w:r w:rsidRPr="007748BC">
        <w:t>транспорт</w:t>
      </w:r>
      <w:r w:rsidRPr="002234FA">
        <w:rPr>
          <w:lang w:val="sr-Latn-RS"/>
        </w:rPr>
        <w:t xml:space="preserve"> </w:t>
      </w:r>
      <w:r w:rsidRPr="007748BC">
        <w:t>лица</w:t>
      </w:r>
      <w:r w:rsidRPr="002234FA">
        <w:rPr>
          <w:lang w:val="sr-Latn-RS"/>
        </w:rPr>
        <w:t xml:space="preserve"> </w:t>
      </w:r>
      <w:r w:rsidRPr="007748BC">
        <w:rPr>
          <w:rFonts w:cs="Calibri"/>
          <w:iCs/>
          <w:lang w:val="sr-Cyrl-RS"/>
        </w:rPr>
        <w:t>(„Службеник гласник</w:t>
      </w:r>
      <w:r w:rsidR="008E5734">
        <w:rPr>
          <w:iCs/>
          <w:lang w:val="sr-Cyrl-RS"/>
        </w:rPr>
        <w:t>”</w:t>
      </w:r>
      <w:r w:rsidRPr="007748BC">
        <w:rPr>
          <w:rFonts w:cs="Calibri"/>
          <w:iCs/>
          <w:lang w:val="sr-Cyrl-RS"/>
        </w:rPr>
        <w:t xml:space="preserve"> </w:t>
      </w:r>
      <w:r w:rsidRPr="002234FA">
        <w:rPr>
          <w:lang w:val="sr-Latn-RS"/>
        </w:rPr>
        <w:t xml:space="preserve">38/2015), </w:t>
      </w:r>
      <w:r w:rsidRPr="007748BC">
        <w:rPr>
          <w:rFonts w:cs="Calibri"/>
          <w:iCs/>
          <w:lang w:val="sr-Cyrl-RS"/>
        </w:rPr>
        <w:t>н</w:t>
      </w:r>
      <w:r w:rsidRPr="007748BC">
        <w:rPr>
          <w:lang w:val="sr-Cyrl-RS"/>
        </w:rPr>
        <w:t>адлежност</w:t>
      </w:r>
      <w:r w:rsidRPr="007748BC">
        <w:rPr>
          <w:rFonts w:cs="Calibri"/>
          <w:iCs/>
          <w:lang w:val="sr-Cyrl-RS"/>
        </w:rPr>
        <w:t xml:space="preserve"> Дирекције је проширена на </w:t>
      </w:r>
      <w:r w:rsidRPr="007748BC">
        <w:rPr>
          <w:lang w:val="sr-Cyrl-RS"/>
        </w:rPr>
        <w:t>давање о</w:t>
      </w:r>
      <w:r w:rsidRPr="007748BC">
        <w:t>добрењ</w:t>
      </w:r>
      <w:r w:rsidRPr="007748BC">
        <w:rPr>
          <w:lang w:val="sr-Cyrl-RS"/>
        </w:rPr>
        <w:t>а</w:t>
      </w:r>
      <w:r w:rsidRPr="002234FA">
        <w:rPr>
          <w:lang w:val="sr-Latn-RS"/>
        </w:rPr>
        <w:t xml:space="preserve"> </w:t>
      </w:r>
      <w:r w:rsidRPr="007748BC">
        <w:t>за</w:t>
      </w:r>
      <w:r w:rsidRPr="002234FA">
        <w:rPr>
          <w:lang w:val="sr-Latn-RS"/>
        </w:rPr>
        <w:t xml:space="preserve"> </w:t>
      </w:r>
      <w:r w:rsidRPr="007748BC">
        <w:t>рад</w:t>
      </w:r>
      <w:r w:rsidRPr="002234FA">
        <w:rPr>
          <w:lang w:val="sr-Latn-RS"/>
        </w:rPr>
        <w:t xml:space="preserve"> </w:t>
      </w:r>
      <w:r w:rsidRPr="007748BC">
        <w:t>жичаре</w:t>
      </w:r>
      <w:r w:rsidRPr="007748BC">
        <w:rPr>
          <w:lang w:val="sr-Cyrl-RS"/>
        </w:rPr>
        <w:t xml:space="preserve"> </w:t>
      </w:r>
      <w:r w:rsidRPr="007748BC">
        <w:t>за</w:t>
      </w:r>
      <w:r w:rsidRPr="002234FA">
        <w:rPr>
          <w:lang w:val="sr-Latn-RS"/>
        </w:rPr>
        <w:t xml:space="preserve"> </w:t>
      </w:r>
      <w:r w:rsidRPr="007748BC">
        <w:t>транспорт</w:t>
      </w:r>
      <w:r w:rsidRPr="002234FA">
        <w:rPr>
          <w:lang w:val="sr-Latn-RS"/>
        </w:rPr>
        <w:t xml:space="preserve"> </w:t>
      </w:r>
      <w:r w:rsidRPr="007748BC">
        <w:t>лица</w:t>
      </w:r>
      <w:r w:rsidRPr="002234FA">
        <w:rPr>
          <w:lang w:val="sr-Latn-RS"/>
        </w:rPr>
        <w:t xml:space="preserve"> </w:t>
      </w:r>
      <w:r w:rsidRPr="007748BC">
        <w:rPr>
          <w:lang w:val="sr-Cyrl-RS"/>
        </w:rPr>
        <w:t>и</w:t>
      </w:r>
      <w:r w:rsidRPr="002234FA">
        <w:rPr>
          <w:lang w:val="sr-Latn-RS"/>
        </w:rPr>
        <w:t xml:space="preserve"> </w:t>
      </w:r>
      <w:r w:rsidRPr="007748BC">
        <w:t>специфичне</w:t>
      </w:r>
      <w:r w:rsidRPr="002234FA">
        <w:rPr>
          <w:lang w:val="sr-Latn-RS"/>
        </w:rPr>
        <w:t xml:space="preserve"> </w:t>
      </w:r>
      <w:r w:rsidRPr="007748BC">
        <w:t>вучне</w:t>
      </w:r>
      <w:r w:rsidRPr="002234FA">
        <w:rPr>
          <w:lang w:val="sr-Latn-RS"/>
        </w:rPr>
        <w:t xml:space="preserve"> </w:t>
      </w:r>
      <w:r w:rsidRPr="007748BC">
        <w:t>инсталације</w:t>
      </w:r>
      <w:r w:rsidRPr="007748BC">
        <w:rPr>
          <w:lang w:val="sr-Cyrl-RS"/>
        </w:rPr>
        <w:t xml:space="preserve">, </w:t>
      </w:r>
      <w:r w:rsidRPr="007748BC">
        <w:t>во</w:t>
      </w:r>
      <w:r w:rsidRPr="007748BC">
        <w:rPr>
          <w:lang w:val="sr-Cyrl-RS"/>
        </w:rPr>
        <w:t>ђење</w:t>
      </w:r>
      <w:r w:rsidRPr="002234FA">
        <w:rPr>
          <w:lang w:val="sr-Latn-RS"/>
        </w:rPr>
        <w:t xml:space="preserve"> </w:t>
      </w:r>
      <w:r w:rsidRPr="007748BC">
        <w:t>евиденциј</w:t>
      </w:r>
      <w:r w:rsidRPr="007748BC">
        <w:rPr>
          <w:lang w:val="sr-Cyrl-RS"/>
        </w:rPr>
        <w:t>е</w:t>
      </w:r>
      <w:r w:rsidRPr="002234FA">
        <w:rPr>
          <w:lang w:val="sr-Latn-RS"/>
        </w:rPr>
        <w:t xml:space="preserve"> </w:t>
      </w:r>
      <w:r w:rsidRPr="007748BC">
        <w:t>жичара</w:t>
      </w:r>
      <w:r w:rsidRPr="002234FA">
        <w:rPr>
          <w:lang w:val="sr-Latn-RS"/>
        </w:rPr>
        <w:t xml:space="preserve">, </w:t>
      </w:r>
      <w:r w:rsidRPr="007748BC">
        <w:t>специфичних</w:t>
      </w:r>
      <w:r w:rsidRPr="002234FA">
        <w:rPr>
          <w:lang w:val="sr-Latn-RS"/>
        </w:rPr>
        <w:t xml:space="preserve"> </w:t>
      </w:r>
      <w:r w:rsidRPr="007748BC">
        <w:t>вучних</w:t>
      </w:r>
      <w:r w:rsidRPr="002234FA">
        <w:rPr>
          <w:lang w:val="sr-Latn-RS"/>
        </w:rPr>
        <w:t xml:space="preserve"> </w:t>
      </w:r>
      <w:r w:rsidRPr="007748BC">
        <w:t>инсталација</w:t>
      </w:r>
      <w:r w:rsidRPr="002234FA">
        <w:rPr>
          <w:lang w:val="sr-Latn-RS"/>
        </w:rPr>
        <w:t xml:space="preserve"> </w:t>
      </w:r>
      <w:r w:rsidRPr="007748BC">
        <w:t>и</w:t>
      </w:r>
      <w:r w:rsidRPr="002234FA">
        <w:rPr>
          <w:lang w:val="sr-Latn-RS"/>
        </w:rPr>
        <w:t xml:space="preserve"> </w:t>
      </w:r>
      <w:r w:rsidRPr="007748BC">
        <w:t>свих</w:t>
      </w:r>
      <w:r w:rsidRPr="002234FA">
        <w:rPr>
          <w:lang w:val="sr-Latn-RS"/>
        </w:rPr>
        <w:t xml:space="preserve"> </w:t>
      </w:r>
      <w:r w:rsidRPr="007748BC">
        <w:t>субјеката</w:t>
      </w:r>
      <w:r w:rsidRPr="002234FA">
        <w:rPr>
          <w:lang w:val="sr-Latn-RS"/>
        </w:rPr>
        <w:t xml:space="preserve"> </w:t>
      </w:r>
      <w:r w:rsidRPr="007748BC">
        <w:t>одређених</w:t>
      </w:r>
      <w:r w:rsidRPr="002234FA">
        <w:rPr>
          <w:lang w:val="sr-Latn-RS"/>
        </w:rPr>
        <w:t xml:space="preserve"> </w:t>
      </w:r>
      <w:r w:rsidRPr="007748BC">
        <w:t>овим</w:t>
      </w:r>
      <w:r w:rsidRPr="002234FA">
        <w:rPr>
          <w:lang w:val="sr-Latn-RS"/>
        </w:rPr>
        <w:t xml:space="preserve"> </w:t>
      </w:r>
      <w:r w:rsidRPr="007748BC">
        <w:t>законом</w:t>
      </w:r>
      <w:r w:rsidRPr="002234FA">
        <w:rPr>
          <w:lang w:val="sr-Latn-RS"/>
        </w:rPr>
        <w:t xml:space="preserve"> </w:t>
      </w:r>
      <w:r w:rsidRPr="007748BC">
        <w:t>који</w:t>
      </w:r>
      <w:r w:rsidRPr="002234FA">
        <w:rPr>
          <w:lang w:val="sr-Latn-RS"/>
        </w:rPr>
        <w:t xml:space="preserve"> </w:t>
      </w:r>
      <w:r w:rsidRPr="007748BC">
        <w:t>утичу</w:t>
      </w:r>
      <w:r w:rsidRPr="002234FA">
        <w:rPr>
          <w:lang w:val="sr-Latn-RS"/>
        </w:rPr>
        <w:t xml:space="preserve"> </w:t>
      </w:r>
      <w:r w:rsidRPr="007748BC">
        <w:t>на</w:t>
      </w:r>
      <w:r w:rsidRPr="002234FA">
        <w:rPr>
          <w:lang w:val="sr-Latn-RS"/>
        </w:rPr>
        <w:t xml:space="preserve"> </w:t>
      </w:r>
      <w:r w:rsidRPr="007748BC">
        <w:t>безбедност</w:t>
      </w:r>
      <w:r w:rsidRPr="002234FA">
        <w:rPr>
          <w:lang w:val="sr-Latn-RS"/>
        </w:rPr>
        <w:t xml:space="preserve"> </w:t>
      </w:r>
      <w:r w:rsidRPr="007748BC">
        <w:t>рада</w:t>
      </w:r>
      <w:r w:rsidRPr="002234FA">
        <w:rPr>
          <w:lang w:val="sr-Latn-RS"/>
        </w:rPr>
        <w:t xml:space="preserve"> </w:t>
      </w:r>
      <w:r w:rsidRPr="007748BC">
        <w:t>жичара</w:t>
      </w:r>
      <w:r w:rsidRPr="007748BC">
        <w:rPr>
          <w:lang w:val="sr-Cyrl-RS"/>
        </w:rPr>
        <w:t>, као и</w:t>
      </w:r>
      <w:r w:rsidRPr="002234FA">
        <w:rPr>
          <w:lang w:val="sr-Latn-RS"/>
        </w:rPr>
        <w:t xml:space="preserve"> </w:t>
      </w:r>
      <w:r w:rsidRPr="007748BC">
        <w:t>евиденциј</w:t>
      </w:r>
      <w:r w:rsidRPr="007748BC">
        <w:rPr>
          <w:lang w:val="sr-Cyrl-RS"/>
        </w:rPr>
        <w:t>е</w:t>
      </w:r>
      <w:r w:rsidRPr="002234FA">
        <w:rPr>
          <w:lang w:val="sr-Latn-RS"/>
        </w:rPr>
        <w:t xml:space="preserve"> </w:t>
      </w:r>
      <w:r w:rsidRPr="007748BC">
        <w:t>овлашћења</w:t>
      </w:r>
      <w:r w:rsidRPr="007748BC">
        <w:rPr>
          <w:lang w:val="sr-Cyrl-RS"/>
        </w:rPr>
        <w:t xml:space="preserve"> </w:t>
      </w:r>
      <w:r w:rsidRPr="007748BC">
        <w:t>произвођач</w:t>
      </w:r>
      <w:r w:rsidRPr="007748BC">
        <w:rPr>
          <w:lang w:val="sr-Cyrl-RS"/>
        </w:rPr>
        <w:t>а</w:t>
      </w:r>
      <w:r w:rsidRPr="002234FA">
        <w:rPr>
          <w:lang w:val="sr-Latn-RS"/>
        </w:rPr>
        <w:t xml:space="preserve">, </w:t>
      </w:r>
      <w:r w:rsidRPr="007748BC">
        <w:t>односно</w:t>
      </w:r>
      <w:r w:rsidRPr="002234FA">
        <w:rPr>
          <w:lang w:val="sr-Latn-RS"/>
        </w:rPr>
        <w:t xml:space="preserve"> </w:t>
      </w:r>
      <w:r w:rsidRPr="007748BC">
        <w:t>правно</w:t>
      </w:r>
      <w:r w:rsidRPr="007748BC">
        <w:rPr>
          <w:lang w:val="sr-Cyrl-RS"/>
        </w:rPr>
        <w:t>г</w:t>
      </w:r>
      <w:r w:rsidRPr="002234FA">
        <w:rPr>
          <w:lang w:val="sr-Latn-RS"/>
        </w:rPr>
        <w:t xml:space="preserve"> </w:t>
      </w:r>
      <w:r w:rsidRPr="007748BC">
        <w:t>или</w:t>
      </w:r>
      <w:r w:rsidRPr="002234FA">
        <w:rPr>
          <w:lang w:val="sr-Latn-RS"/>
        </w:rPr>
        <w:t xml:space="preserve"> </w:t>
      </w:r>
      <w:r w:rsidRPr="007748BC">
        <w:t>физичко</w:t>
      </w:r>
      <w:r w:rsidRPr="007748BC">
        <w:rPr>
          <w:lang w:val="sr-Cyrl-RS"/>
        </w:rPr>
        <w:t>г</w:t>
      </w:r>
      <w:r w:rsidRPr="002234FA">
        <w:rPr>
          <w:lang w:val="sr-Latn-RS"/>
        </w:rPr>
        <w:t xml:space="preserve"> </w:t>
      </w:r>
      <w:r w:rsidRPr="007748BC">
        <w:t>лиц</w:t>
      </w:r>
      <w:r w:rsidRPr="007748BC">
        <w:rPr>
          <w:lang w:val="sr-Cyrl-RS"/>
        </w:rPr>
        <w:t xml:space="preserve">а, за вршење стручног прегледа </w:t>
      </w:r>
      <w:r w:rsidRPr="007748BC">
        <w:t>постројењ</w:t>
      </w:r>
      <w:r w:rsidRPr="007748BC">
        <w:rPr>
          <w:lang w:val="sr-Cyrl-RS"/>
        </w:rPr>
        <w:t>а</w:t>
      </w:r>
      <w:r w:rsidRPr="002234FA">
        <w:rPr>
          <w:lang w:val="sr-Latn-RS"/>
        </w:rPr>
        <w:t xml:space="preserve"> </w:t>
      </w:r>
      <w:r w:rsidRPr="007748BC">
        <w:t>жичаре</w:t>
      </w:r>
      <w:r w:rsidRPr="007748BC">
        <w:rPr>
          <w:lang w:val="sr-Cyrl-RS"/>
        </w:rPr>
        <w:t xml:space="preserve">, којим се утврђује безбедност жичаре. </w:t>
      </w:r>
    </w:p>
    <w:p w14:paraId="47342165" w14:textId="77777777" w:rsidR="000336A5" w:rsidRPr="007748BC" w:rsidRDefault="000336A5" w:rsidP="006F05F5">
      <w:pPr>
        <w:pStyle w:val="stil1tekst"/>
        <w:ind w:left="0" w:firstLine="0"/>
        <w:rPr>
          <w:rFonts w:ascii="Cambria" w:hAnsi="Cambria" w:cs="Calibri"/>
          <w:sz w:val="22"/>
          <w:szCs w:val="22"/>
          <w:lang w:val="ru-RU"/>
        </w:rPr>
      </w:pPr>
      <w:r w:rsidRPr="007748BC">
        <w:rPr>
          <w:rFonts w:ascii="Cambria" w:hAnsi="Cambria"/>
          <w:sz w:val="22"/>
          <w:szCs w:val="22"/>
          <w:lang w:val="sr-Cyrl-RS"/>
        </w:rPr>
        <w:t xml:space="preserve"> </w:t>
      </w:r>
      <w:r w:rsidRPr="002234FA">
        <w:rPr>
          <w:rFonts w:ascii="Cambria" w:hAnsi="Cambria"/>
          <w:sz w:val="22"/>
          <w:szCs w:val="22"/>
          <w:lang w:val="sr-Latn-RS"/>
        </w:rPr>
        <w:t xml:space="preserve"> </w:t>
      </w:r>
    </w:p>
    <w:p w14:paraId="35F1FE8D" w14:textId="2FD9EA02" w:rsidR="000336A5" w:rsidRDefault="000336A5" w:rsidP="006F05F5">
      <w:pPr>
        <w:rPr>
          <w:lang w:val="sr-Cyrl-CS"/>
        </w:rPr>
      </w:pPr>
      <w:r w:rsidRPr="007748BC">
        <w:rPr>
          <w:lang w:val="sr-Cyrl-CS"/>
        </w:rPr>
        <w:t>Пун назив посебне организације Републике</w:t>
      </w:r>
      <w:r w:rsidR="006A7CE7">
        <w:rPr>
          <w:lang w:val="sr-Cyrl-CS"/>
        </w:rPr>
        <w:t xml:space="preserve"> Србије: Дирекција за железнице</w:t>
      </w:r>
    </w:p>
    <w:p w14:paraId="55F32CD6" w14:textId="77777777" w:rsidR="006A7CE7" w:rsidRPr="007748BC" w:rsidRDefault="006A7CE7" w:rsidP="006F05F5">
      <w:pPr>
        <w:rPr>
          <w:lang w:val="sr-Cyrl-CS"/>
        </w:rPr>
      </w:pPr>
    </w:p>
    <w:p w14:paraId="06F09755" w14:textId="144982FD" w:rsidR="000336A5" w:rsidRDefault="00E31D40" w:rsidP="006F05F5">
      <w:pPr>
        <w:rPr>
          <w:lang w:val="sr-Cyrl-CS"/>
        </w:rPr>
      </w:pPr>
      <w:r>
        <w:rPr>
          <w:lang w:val="sr-Cyrl-CS"/>
        </w:rPr>
        <w:t xml:space="preserve">Адреса седишта:  </w:t>
      </w:r>
      <w:r w:rsidR="000336A5" w:rsidRPr="007748BC">
        <w:rPr>
          <w:lang w:val="sr-Cyrl-CS"/>
        </w:rPr>
        <w:t>Немањина 6</w:t>
      </w:r>
      <w:r>
        <w:rPr>
          <w:lang w:val="ru-RU"/>
        </w:rPr>
        <w:t xml:space="preserve">, </w:t>
      </w:r>
      <w:r w:rsidR="000336A5" w:rsidRPr="007748BC">
        <w:rPr>
          <w:lang w:val="sr-Cyrl-CS"/>
        </w:rPr>
        <w:t>11000 Београд</w:t>
      </w:r>
      <w:r>
        <w:rPr>
          <w:lang w:val="sr-Cyrl-CS"/>
        </w:rPr>
        <w:t xml:space="preserve">, </w:t>
      </w:r>
      <w:r w:rsidR="000336A5" w:rsidRPr="007748BC">
        <w:rPr>
          <w:lang w:val="sr-Cyrl-CS"/>
        </w:rPr>
        <w:t xml:space="preserve">Република Србија </w:t>
      </w:r>
    </w:p>
    <w:p w14:paraId="6D0BECF9" w14:textId="77777777" w:rsidR="006A7CE7" w:rsidRPr="007748BC" w:rsidRDefault="006A7CE7" w:rsidP="006F05F5">
      <w:pPr>
        <w:rPr>
          <w:lang w:val="sr-Cyrl-CS"/>
        </w:rPr>
      </w:pPr>
    </w:p>
    <w:p w14:paraId="775F1C73" w14:textId="77777777" w:rsidR="000336A5" w:rsidRDefault="000336A5" w:rsidP="006F05F5">
      <w:pPr>
        <w:rPr>
          <w:lang w:val="ru-RU"/>
        </w:rPr>
      </w:pPr>
      <w:r w:rsidRPr="002234FA">
        <w:rPr>
          <w:lang w:val="sr-Cyrl-CS"/>
        </w:rPr>
        <w:t xml:space="preserve">Матични број: </w:t>
      </w:r>
      <w:r w:rsidRPr="007748BC">
        <w:rPr>
          <w:lang w:val="ru-RU"/>
        </w:rPr>
        <w:t>17604228</w:t>
      </w:r>
    </w:p>
    <w:p w14:paraId="7D8F077C" w14:textId="77777777" w:rsidR="006A7CE7" w:rsidRPr="007748BC" w:rsidRDefault="006A7CE7" w:rsidP="006F05F5">
      <w:pPr>
        <w:rPr>
          <w:lang w:val="ru-RU"/>
        </w:rPr>
      </w:pPr>
    </w:p>
    <w:p w14:paraId="454930F3" w14:textId="77777777" w:rsidR="000336A5" w:rsidRPr="007748BC" w:rsidRDefault="000336A5" w:rsidP="006F05F5">
      <w:pPr>
        <w:rPr>
          <w:lang w:val="ru-RU"/>
        </w:rPr>
      </w:pPr>
      <w:r w:rsidRPr="002234FA">
        <w:rPr>
          <w:lang w:val="sr-Cyrl-CS"/>
        </w:rPr>
        <w:t>Порески идентификациони број:</w:t>
      </w:r>
      <w:r w:rsidRPr="007748BC">
        <w:rPr>
          <w:lang w:val="ru-RU"/>
        </w:rPr>
        <w:t xml:space="preserve"> 103948951</w:t>
      </w:r>
    </w:p>
    <w:p w14:paraId="23E7BF48" w14:textId="77777777" w:rsidR="000336A5" w:rsidRPr="007748BC" w:rsidRDefault="000336A5" w:rsidP="006F05F5">
      <w:pPr>
        <w:pStyle w:val="BodyText3"/>
        <w:rPr>
          <w:rFonts w:ascii="Cambria" w:hAnsi="Cambria" w:cs="Calibri"/>
          <w:i w:val="0"/>
          <w:iCs w:val="0"/>
          <w:sz w:val="22"/>
          <w:szCs w:val="22"/>
        </w:rPr>
      </w:pPr>
    </w:p>
    <w:p w14:paraId="0CA2014E" w14:textId="77777777" w:rsidR="000336A5" w:rsidRPr="007748BC" w:rsidRDefault="000336A5" w:rsidP="006F05F5">
      <w:pPr>
        <w:rPr>
          <w:lang w:val="sr-Cyrl-CS"/>
        </w:rPr>
      </w:pPr>
      <w:r w:rsidRPr="007748BC">
        <w:rPr>
          <w:iCs/>
          <w:lang w:val="ru-RU"/>
        </w:rPr>
        <w:t xml:space="preserve">Адреса за пријем поднесака: </w:t>
      </w:r>
      <w:r w:rsidRPr="007748BC">
        <w:rPr>
          <w:lang w:val="ru-RU"/>
        </w:rPr>
        <w:t>Дирекција за железнице, Немањина 6./III, канцеларија 586б</w:t>
      </w:r>
      <w:r w:rsidRPr="007748BC">
        <w:rPr>
          <w:lang w:val="sr-Cyrl-CS"/>
        </w:rPr>
        <w:t xml:space="preserve"> (писарница </w:t>
      </w:r>
      <w:r w:rsidRPr="007748BC">
        <w:rPr>
          <w:lang w:val="ru-RU"/>
        </w:rPr>
        <w:t>Дирекциј</w:t>
      </w:r>
      <w:r w:rsidRPr="007748BC">
        <w:rPr>
          <w:lang w:val="sr-Cyrl-CS"/>
        </w:rPr>
        <w:t>е</w:t>
      </w:r>
      <w:r w:rsidRPr="007748BC">
        <w:rPr>
          <w:lang w:val="ru-RU"/>
        </w:rPr>
        <w:t xml:space="preserve"> за железнице</w:t>
      </w:r>
      <w:r w:rsidRPr="007748BC">
        <w:rPr>
          <w:lang w:val="sr-Cyrl-CS"/>
        </w:rPr>
        <w:t>)</w:t>
      </w:r>
    </w:p>
    <w:p w14:paraId="3E18C023" w14:textId="77777777" w:rsidR="000336A5" w:rsidRPr="007748BC" w:rsidRDefault="000336A5" w:rsidP="006F05F5">
      <w:pPr>
        <w:tabs>
          <w:tab w:val="num" w:pos="993"/>
        </w:tabs>
        <w:ind w:left="426" w:hanging="426"/>
        <w:rPr>
          <w:rFonts w:ascii="Cambria" w:hAnsi="Cambria" w:cs="Calibri"/>
          <w:i/>
          <w:iCs/>
          <w:sz w:val="22"/>
          <w:szCs w:val="22"/>
          <w:lang w:val="sr-Cyrl-CS"/>
        </w:rPr>
      </w:pPr>
    </w:p>
    <w:p w14:paraId="568FDE66" w14:textId="77777777" w:rsidR="000336A5" w:rsidRDefault="000336A5" w:rsidP="006F05F5">
      <w:pPr>
        <w:rPr>
          <w:lang w:val="ru-RU"/>
        </w:rPr>
      </w:pPr>
      <w:r w:rsidRPr="007748BC">
        <w:rPr>
          <w:iCs/>
          <w:lang w:val="ru-RU"/>
        </w:rPr>
        <w:t xml:space="preserve">Адреса за пријем електронских поднесака: </w:t>
      </w:r>
      <w:r w:rsidRPr="007748BC">
        <w:rPr>
          <w:lang w:val="it-IT"/>
        </w:rPr>
        <w:t>e</w:t>
      </w:r>
      <w:r w:rsidRPr="007748BC">
        <w:rPr>
          <w:lang w:val="ru-RU"/>
        </w:rPr>
        <w:t>-</w:t>
      </w:r>
      <w:r w:rsidRPr="007748BC">
        <w:rPr>
          <w:lang w:val="it-IT"/>
        </w:rPr>
        <w:t>mail</w:t>
      </w:r>
      <w:r w:rsidRPr="007748BC">
        <w:rPr>
          <w:lang w:val="ru-RU"/>
        </w:rPr>
        <w:t xml:space="preserve">: </w:t>
      </w:r>
      <w:hyperlink r:id="rId10" w:history="1">
        <w:r w:rsidRPr="0086779D">
          <w:rPr>
            <w:rStyle w:val="Hyperlink"/>
          </w:rPr>
          <w:t>administration</w:t>
        </w:r>
        <w:r w:rsidRPr="002234FA">
          <w:rPr>
            <w:rStyle w:val="Hyperlink"/>
            <w:lang w:val="sr-Cyrl-CS"/>
          </w:rPr>
          <w:t>@</w:t>
        </w:r>
        <w:r w:rsidRPr="0086779D">
          <w:rPr>
            <w:rStyle w:val="Hyperlink"/>
          </w:rPr>
          <w:t>raildir</w:t>
        </w:r>
        <w:r w:rsidRPr="002234FA">
          <w:rPr>
            <w:rStyle w:val="Hyperlink"/>
            <w:lang w:val="sr-Cyrl-CS"/>
          </w:rPr>
          <w:t>.</w:t>
        </w:r>
        <w:r w:rsidRPr="0086779D">
          <w:rPr>
            <w:rStyle w:val="Hyperlink"/>
          </w:rPr>
          <w:t>gov</w:t>
        </w:r>
        <w:r w:rsidRPr="002234FA">
          <w:rPr>
            <w:rStyle w:val="Hyperlink"/>
            <w:lang w:val="sr-Cyrl-CS"/>
          </w:rPr>
          <w:t>.</w:t>
        </w:r>
        <w:r w:rsidRPr="0086779D">
          <w:rPr>
            <w:rStyle w:val="Hyperlink"/>
          </w:rPr>
          <w:t>rs</w:t>
        </w:r>
      </w:hyperlink>
    </w:p>
    <w:p w14:paraId="6853C72B" w14:textId="77777777" w:rsidR="000336A5" w:rsidRPr="007748BC" w:rsidRDefault="000336A5" w:rsidP="006F05F5">
      <w:pPr>
        <w:tabs>
          <w:tab w:val="left" w:pos="720"/>
        </w:tabs>
        <w:ind w:firstLine="0"/>
        <w:rPr>
          <w:rFonts w:ascii="Cambria" w:hAnsi="Cambria" w:cs="Calibri"/>
          <w:sz w:val="22"/>
          <w:szCs w:val="22"/>
          <w:lang w:val="ru-RU"/>
        </w:rPr>
      </w:pPr>
    </w:p>
    <w:p w14:paraId="710CADD6" w14:textId="19780114" w:rsidR="00E31D40" w:rsidRDefault="000336A5" w:rsidP="006F05F5">
      <w:pPr>
        <w:rPr>
          <w:lang w:val="sr-Cyrl-RS"/>
        </w:rPr>
      </w:pPr>
      <w:r w:rsidRPr="007748BC">
        <w:rPr>
          <w:lang w:val="sr-Cyrl-CS"/>
        </w:rPr>
        <w:lastRenderedPageBreak/>
        <w:t xml:space="preserve">Унутрашња организација Дирекције уређена је у складу са Правилником о унутрашњем уређењу и систематизацији радних места у Дирекцији за железнице </w:t>
      </w:r>
      <w:r w:rsidRPr="007748BC">
        <w:rPr>
          <w:lang w:val="sr-Latn-CS"/>
        </w:rPr>
        <w:t>I</w:t>
      </w:r>
      <w:r w:rsidRPr="007748BC">
        <w:rPr>
          <w:lang w:val="sr-Cyrl-CS"/>
        </w:rPr>
        <w:t xml:space="preserve"> Број: </w:t>
      </w:r>
      <w:r w:rsidRPr="007748BC">
        <w:rPr>
          <w:lang w:val="sr-Cyrl-RS"/>
        </w:rPr>
        <w:t>340-110</w:t>
      </w:r>
      <w:r w:rsidRPr="007748BC">
        <w:rPr>
          <w:lang w:val="sr-Cyrl-CS"/>
        </w:rPr>
        <w:t>/2016</w:t>
      </w:r>
      <w:r w:rsidRPr="007748BC">
        <w:rPr>
          <w:lang w:val="ru-RU"/>
        </w:rPr>
        <w:t xml:space="preserve"> </w:t>
      </w:r>
      <w:r w:rsidRPr="007748BC">
        <w:rPr>
          <w:lang w:val="sr-Cyrl-CS"/>
        </w:rPr>
        <w:t xml:space="preserve">од </w:t>
      </w:r>
      <w:r w:rsidRPr="007748BC">
        <w:rPr>
          <w:lang w:val="sr-Cyrl-RS"/>
        </w:rPr>
        <w:t>18</w:t>
      </w:r>
      <w:r w:rsidRPr="007748BC">
        <w:rPr>
          <w:lang w:val="sr-Cyrl-CS"/>
        </w:rPr>
        <w:t xml:space="preserve">. </w:t>
      </w:r>
      <w:r w:rsidRPr="007748BC">
        <w:rPr>
          <w:lang w:val="sr-Cyrl-RS"/>
        </w:rPr>
        <w:t>фебруара</w:t>
      </w:r>
      <w:r w:rsidRPr="007748BC">
        <w:rPr>
          <w:lang w:val="sr-Cyrl-CS"/>
        </w:rPr>
        <w:t xml:space="preserve"> 2016. године</w:t>
      </w:r>
      <w:r w:rsidR="005122EE">
        <w:rPr>
          <w:lang w:val="sr-Cyrl-CS"/>
        </w:rPr>
        <w:t xml:space="preserve">, </w:t>
      </w:r>
      <w:r w:rsidR="005122EE" w:rsidRPr="001B5D3F">
        <w:rPr>
          <w:lang w:val="sr-Cyrl-CS"/>
        </w:rPr>
        <w:t xml:space="preserve">на који је Влада дала сагласност Закључком </w:t>
      </w:r>
      <w:r w:rsidR="005122EE" w:rsidRPr="001B5D3F">
        <w:rPr>
          <w:lang w:val="sr-Cyrl-RS"/>
        </w:rPr>
        <w:t>05 број 110/1768/2016, од 20. фебруара 2016. године</w:t>
      </w:r>
      <w:r w:rsidR="005122EE">
        <w:rPr>
          <w:lang w:val="sr-Cyrl-RS"/>
        </w:rPr>
        <w:t>,</w:t>
      </w:r>
      <w:r w:rsidR="005769F0">
        <w:rPr>
          <w:lang w:val="sr-Latn-RS"/>
        </w:rPr>
        <w:t xml:space="preserve"> </w:t>
      </w:r>
      <w:r w:rsidR="005769F0">
        <w:rPr>
          <w:lang w:val="sr-Cyrl-RS"/>
        </w:rPr>
        <w:t xml:space="preserve">са изменама и допунама </w:t>
      </w:r>
      <w:r w:rsidR="005769F0" w:rsidRPr="001B5D3F">
        <w:rPr>
          <w:lang w:val="sr-Cyrl-CS"/>
        </w:rPr>
        <w:t>I број 340-</w:t>
      </w:r>
      <w:r w:rsidR="005769F0" w:rsidRPr="001B5D3F">
        <w:rPr>
          <w:lang w:val="sr-Cyrl-RS"/>
        </w:rPr>
        <w:t>927</w:t>
      </w:r>
      <w:r w:rsidR="005769F0" w:rsidRPr="002234FA">
        <w:rPr>
          <w:lang w:val="ru-RU"/>
        </w:rPr>
        <w:t>/201</w:t>
      </w:r>
      <w:r w:rsidR="005769F0" w:rsidRPr="001B5D3F">
        <w:rPr>
          <w:lang w:val="sr-Cyrl-RS"/>
        </w:rPr>
        <w:t xml:space="preserve">7 </w:t>
      </w:r>
      <w:r w:rsidR="005769F0" w:rsidRPr="002234FA">
        <w:rPr>
          <w:lang w:val="ru-RU"/>
        </w:rPr>
        <w:t xml:space="preserve">од 8. </w:t>
      </w:r>
      <w:r w:rsidR="005769F0" w:rsidRPr="001B5D3F">
        <w:rPr>
          <w:lang w:val="sr-Cyrl-RS"/>
        </w:rPr>
        <w:t>новембра</w:t>
      </w:r>
      <w:r w:rsidR="005769F0" w:rsidRPr="005769F0">
        <w:rPr>
          <w:lang w:val="sr-Cyrl-RS"/>
        </w:rPr>
        <w:t xml:space="preserve"> </w:t>
      </w:r>
      <w:r w:rsidR="005769F0" w:rsidRPr="001B5D3F">
        <w:rPr>
          <w:lang w:val="sr-Cyrl-RS"/>
        </w:rPr>
        <w:t>2017. године</w:t>
      </w:r>
      <w:r w:rsidR="005769F0">
        <w:rPr>
          <w:lang w:val="sr-Cyrl-CS"/>
        </w:rPr>
        <w:t>.</w:t>
      </w:r>
      <w:r w:rsidRPr="007748BC">
        <w:rPr>
          <w:rStyle w:val="FootnoteReference"/>
          <w:rFonts w:ascii="Cambria" w:hAnsi="Cambria" w:cs="Calibri"/>
          <w:sz w:val="22"/>
          <w:szCs w:val="22"/>
          <w:lang w:val="sr-Cyrl-CS"/>
        </w:rPr>
        <w:t xml:space="preserve"> </w:t>
      </w:r>
      <w:r w:rsidRPr="007748BC">
        <w:rPr>
          <w:lang w:val="sr-Cyrl-CS"/>
        </w:rPr>
        <w:t xml:space="preserve"> </w:t>
      </w:r>
      <w:r w:rsidRPr="007748BC">
        <w:rPr>
          <w:lang w:val="sr-Cyrl-RS"/>
        </w:rPr>
        <w:t>Овај Правилник донет је у циљу спровођења рационализације, предвиђене чланом 11. став 2. Закона о начину одређивања макси</w:t>
      </w:r>
      <w:r w:rsidR="005122EE">
        <w:rPr>
          <w:lang w:val="sr-Cyrl-RS"/>
        </w:rPr>
        <w:t>-</w:t>
      </w:r>
      <w:r w:rsidRPr="007748BC">
        <w:rPr>
          <w:lang w:val="sr-Cyrl-RS"/>
        </w:rPr>
        <w:t>малног броја запослених у јавном сектору („Сл. гласник РС</w:t>
      </w:r>
      <w:r w:rsidR="008E5734">
        <w:rPr>
          <w:lang w:val="sr-Cyrl-RS"/>
        </w:rPr>
        <w:t>”</w:t>
      </w:r>
      <w:r w:rsidRPr="007748BC">
        <w:rPr>
          <w:lang w:val="sr-Cyrl-RS"/>
        </w:rPr>
        <w:t xml:space="preserve">, бр. 68/2015). </w:t>
      </w:r>
      <w:r w:rsidR="005769F0">
        <w:rPr>
          <w:lang w:val="sr-Cyrl-RS"/>
        </w:rPr>
        <w:t xml:space="preserve"> </w:t>
      </w:r>
      <w:r w:rsidRPr="007748BC">
        <w:rPr>
          <w:lang w:val="sr-Cyrl-RS"/>
        </w:rPr>
        <w:t xml:space="preserve">Број запослених </w:t>
      </w:r>
      <w:r w:rsidR="00A1064E">
        <w:rPr>
          <w:lang w:val="sr-Cyrl-RS"/>
        </w:rPr>
        <w:t xml:space="preserve">предвиђених горе наведеним Правилником је </w:t>
      </w:r>
      <w:r w:rsidR="005E020A">
        <w:rPr>
          <w:lang w:val="sr-Cyrl-CS"/>
        </w:rPr>
        <w:t>2</w:t>
      </w:r>
      <w:r w:rsidR="00A1064E" w:rsidRPr="002234FA">
        <w:rPr>
          <w:lang w:val="sr-Cyrl-RS"/>
        </w:rPr>
        <w:t>3</w:t>
      </w:r>
      <w:r w:rsidRPr="007748BC">
        <w:rPr>
          <w:lang w:val="sr-Cyrl-RS"/>
        </w:rPr>
        <w:t>.</w:t>
      </w:r>
    </w:p>
    <w:p w14:paraId="7FBB5A19" w14:textId="77777777" w:rsidR="005122EE" w:rsidRDefault="005122EE" w:rsidP="006F05F5">
      <w:pPr>
        <w:rPr>
          <w:lang w:val="sr-Cyrl-RS"/>
        </w:rPr>
      </w:pPr>
    </w:p>
    <w:p w14:paraId="0E75D631" w14:textId="77777777" w:rsidR="000336A5" w:rsidRDefault="000336A5" w:rsidP="006F05F5">
      <w:pPr>
        <w:rPr>
          <w:rFonts w:eastAsiaTheme="minorEastAsia"/>
          <w:lang w:val="sr-Latn-CS" w:eastAsia="sr-Cyrl-CS"/>
        </w:rPr>
      </w:pPr>
      <w:r w:rsidRPr="00E562B3">
        <w:rPr>
          <w:rFonts w:eastAsiaTheme="minorEastAsia"/>
          <w:lang w:val="sr-Latn-CS" w:eastAsia="sr-Cyrl-CS"/>
        </w:rPr>
        <w:t>O</w:t>
      </w:r>
      <w:r>
        <w:rPr>
          <w:rFonts w:eastAsiaTheme="minorEastAsia"/>
          <w:lang w:val="sr-Latn-CS" w:eastAsia="sr-Cyrl-CS"/>
        </w:rPr>
        <w:t>рг</w:t>
      </w:r>
      <w:r w:rsidRPr="00E562B3">
        <w:rPr>
          <w:rFonts w:eastAsiaTheme="minorEastAsia"/>
          <w:lang w:val="sr-Latn-CS" w:eastAsia="sr-Cyrl-CS"/>
        </w:rPr>
        <w:t>a</w:t>
      </w:r>
      <w:r>
        <w:rPr>
          <w:rFonts w:eastAsiaTheme="minorEastAsia"/>
          <w:lang w:val="sr-Latn-CS" w:eastAsia="sr-Cyrl-CS"/>
        </w:rPr>
        <w:t>низ</w:t>
      </w:r>
      <w:r w:rsidRPr="00E562B3">
        <w:rPr>
          <w:rFonts w:eastAsiaTheme="minorEastAsia"/>
          <w:lang w:val="sr-Latn-CS" w:eastAsia="sr-Cyrl-CS"/>
        </w:rPr>
        <w:t>a</w:t>
      </w:r>
      <w:r>
        <w:rPr>
          <w:rFonts w:eastAsiaTheme="minorEastAsia"/>
          <w:lang w:val="sr-Latn-CS" w:eastAsia="sr-Cyrl-CS"/>
        </w:rPr>
        <w:t>ци</w:t>
      </w:r>
      <w:r w:rsidRPr="00E562B3">
        <w:rPr>
          <w:rFonts w:eastAsiaTheme="minorEastAsia"/>
          <w:lang w:val="sr-Latn-CS" w:eastAsia="sr-Cyrl-CS"/>
        </w:rPr>
        <w:t>o</w:t>
      </w:r>
      <w:r>
        <w:rPr>
          <w:rFonts w:eastAsiaTheme="minorEastAsia"/>
          <w:lang w:val="sr-Latn-CS" w:eastAsia="sr-Cyrl-CS"/>
        </w:rPr>
        <w:t>ни</w:t>
      </w:r>
      <w:r w:rsidRPr="00E562B3">
        <w:rPr>
          <w:rFonts w:eastAsiaTheme="minorEastAsia"/>
          <w:lang w:val="sr-Latn-CS" w:eastAsia="sr-Cyrl-CS"/>
        </w:rPr>
        <w:t xml:space="preserve"> </w:t>
      </w:r>
      <w:r>
        <w:rPr>
          <w:rFonts w:eastAsiaTheme="minorEastAsia"/>
          <w:lang w:val="sr-Latn-CS" w:eastAsia="sr-Cyrl-CS"/>
        </w:rPr>
        <w:t>ди</w:t>
      </w:r>
      <w:r w:rsidRPr="00E562B3">
        <w:rPr>
          <w:rFonts w:eastAsiaTheme="minorEastAsia"/>
          <w:lang w:val="sr-Latn-CS" w:eastAsia="sr-Cyrl-CS"/>
        </w:rPr>
        <w:t>ja</w:t>
      </w:r>
      <w:r>
        <w:rPr>
          <w:rFonts w:eastAsiaTheme="minorEastAsia"/>
          <w:lang w:val="sr-Latn-CS" w:eastAsia="sr-Cyrl-CS"/>
        </w:rPr>
        <w:t>гр</w:t>
      </w:r>
      <w:r w:rsidRPr="00E562B3">
        <w:rPr>
          <w:rFonts w:eastAsiaTheme="minorEastAsia"/>
          <w:lang w:val="sr-Latn-CS" w:eastAsia="sr-Cyrl-CS"/>
        </w:rPr>
        <w:t>a</w:t>
      </w:r>
      <w:r>
        <w:rPr>
          <w:rFonts w:eastAsiaTheme="minorEastAsia"/>
          <w:lang w:val="sr-Latn-CS" w:eastAsia="sr-Cyrl-CS"/>
        </w:rPr>
        <w:t>м</w:t>
      </w:r>
      <w:r w:rsidRPr="00E562B3">
        <w:rPr>
          <w:rFonts w:eastAsiaTheme="minorEastAsia"/>
          <w:lang w:val="sr-Latn-CS" w:eastAsia="sr-Cyrl-CS"/>
        </w:rPr>
        <w:t xml:space="preserve"> </w:t>
      </w:r>
      <w:r>
        <w:rPr>
          <w:rFonts w:eastAsiaTheme="minorEastAsia"/>
          <w:lang w:val="sr-Cyrl-RS" w:eastAsia="sr-Cyrl-CS"/>
        </w:rPr>
        <w:t>Дирекције за железнице</w:t>
      </w:r>
      <w:r w:rsidRPr="00E562B3">
        <w:rPr>
          <w:rFonts w:eastAsiaTheme="minorEastAsia"/>
          <w:lang w:val="sr-Latn-CS" w:eastAsia="sr-Cyrl-CS"/>
        </w:rPr>
        <w:t xml:space="preserve"> </w:t>
      </w:r>
      <w:r w:rsidR="00A31D78">
        <w:rPr>
          <w:rFonts w:eastAsiaTheme="minorEastAsia"/>
          <w:lang w:val="sr-Cyrl-RS" w:eastAsia="sr-Cyrl-CS"/>
        </w:rPr>
        <w:t xml:space="preserve">дат је у </w:t>
      </w:r>
      <w:r>
        <w:rPr>
          <w:rFonts w:eastAsiaTheme="minorEastAsia"/>
          <w:lang w:val="sr-Latn-CS" w:eastAsia="sr-Cyrl-CS"/>
        </w:rPr>
        <w:t>Прил</w:t>
      </w:r>
      <w:r w:rsidRPr="00E562B3">
        <w:rPr>
          <w:rFonts w:eastAsiaTheme="minorEastAsia"/>
          <w:lang w:val="sr-Latn-CS" w:eastAsia="sr-Cyrl-CS"/>
        </w:rPr>
        <w:t>o</w:t>
      </w:r>
      <w:r>
        <w:rPr>
          <w:rFonts w:eastAsiaTheme="minorEastAsia"/>
          <w:lang w:val="sr-Latn-CS" w:eastAsia="sr-Cyrl-CS"/>
        </w:rPr>
        <w:t>г</w:t>
      </w:r>
      <w:r w:rsidR="00A31D78">
        <w:rPr>
          <w:rFonts w:eastAsiaTheme="minorEastAsia"/>
          <w:lang w:val="sr-Cyrl-RS" w:eastAsia="sr-Cyrl-CS"/>
        </w:rPr>
        <w:t>у</w:t>
      </w:r>
      <w:r w:rsidRPr="00E562B3">
        <w:rPr>
          <w:rFonts w:eastAsiaTheme="minorEastAsia"/>
          <w:lang w:val="sr-Latn-CS" w:eastAsia="sr-Cyrl-CS"/>
        </w:rPr>
        <w:t xml:space="preserve"> </w:t>
      </w:r>
      <w:r w:rsidR="00E31D40">
        <w:rPr>
          <w:rFonts w:eastAsiaTheme="minorEastAsia"/>
          <w:lang w:val="sr-Cyrl-RS" w:eastAsia="sr-Cyrl-CS"/>
        </w:rPr>
        <w:t>3</w:t>
      </w:r>
      <w:r w:rsidRPr="00E562B3">
        <w:rPr>
          <w:rFonts w:eastAsiaTheme="minorEastAsia"/>
          <w:lang w:val="sr-Latn-CS" w:eastAsia="sr-Cyrl-CS"/>
        </w:rPr>
        <w:t xml:space="preserve"> </w:t>
      </w:r>
      <w:r w:rsidR="00E31D40">
        <w:rPr>
          <w:rFonts w:eastAsiaTheme="minorEastAsia"/>
          <w:lang w:val="sr-Cyrl-RS" w:eastAsia="sr-Cyrl-CS"/>
        </w:rPr>
        <w:t>овог и</w:t>
      </w:r>
      <w:r>
        <w:rPr>
          <w:rFonts w:eastAsiaTheme="minorEastAsia"/>
          <w:lang w:val="sr-Latn-CS" w:eastAsia="sr-Cyrl-CS"/>
        </w:rPr>
        <w:t>зв</w:t>
      </w:r>
      <w:r w:rsidRPr="00E562B3">
        <w:rPr>
          <w:rFonts w:eastAsiaTheme="minorEastAsia"/>
          <w:lang w:val="sr-Latn-CS" w:eastAsia="sr-Cyrl-CS"/>
        </w:rPr>
        <w:t>e</w:t>
      </w:r>
      <w:r>
        <w:rPr>
          <w:rFonts w:eastAsiaTheme="minorEastAsia"/>
          <w:lang w:val="sr-Latn-CS" w:eastAsia="sr-Cyrl-CS"/>
        </w:rPr>
        <w:t>шт</w:t>
      </w:r>
      <w:r w:rsidR="00A31D78">
        <w:rPr>
          <w:rFonts w:eastAsiaTheme="minorEastAsia"/>
          <w:lang w:val="sr-Latn-CS" w:eastAsia="sr-Cyrl-CS"/>
        </w:rPr>
        <w:t>aja</w:t>
      </w:r>
      <w:r w:rsidRPr="00E562B3">
        <w:rPr>
          <w:rFonts w:eastAsiaTheme="minorEastAsia"/>
          <w:lang w:val="sr-Latn-CS" w:eastAsia="sr-Cyrl-CS"/>
        </w:rPr>
        <w:t>.</w:t>
      </w:r>
    </w:p>
    <w:p w14:paraId="084608BC" w14:textId="77777777" w:rsidR="00826D76" w:rsidRDefault="00826D76" w:rsidP="006F05F5">
      <w:pPr>
        <w:rPr>
          <w:rFonts w:eastAsiaTheme="minorEastAsia"/>
          <w:lang w:val="sr-Latn-CS" w:eastAsia="sr-Cyrl-CS"/>
        </w:rPr>
      </w:pPr>
    </w:p>
    <w:p w14:paraId="01C9BDBD" w14:textId="1C0234E7" w:rsidR="00826D76" w:rsidRDefault="00826D76" w:rsidP="006F05F5">
      <w:pPr>
        <w:rPr>
          <w:rFonts w:eastAsiaTheme="minorEastAsia"/>
          <w:lang w:val="sr-Latn-CS" w:eastAsia="sr-Cyrl-CS"/>
        </w:rPr>
      </w:pPr>
      <w:r>
        <w:rPr>
          <w:lang w:val="sr-Cyrl-RS" w:eastAsia="sr-Latn-RS"/>
        </w:rPr>
        <w:t xml:space="preserve">Сектор за регулисање безбедности и интероперабилности железничког саобраћаја Дирекције обавља послове националног тела за безбедност. У овом Сектору у 2017. години број запослених на </w:t>
      </w:r>
      <w:r w:rsidR="008E5734">
        <w:rPr>
          <w:lang w:val="sr-Cyrl-RS" w:eastAsia="sr-Latn-RS"/>
        </w:rPr>
        <w:t xml:space="preserve">неодређено </w:t>
      </w:r>
      <w:r>
        <w:rPr>
          <w:lang w:val="sr-Cyrl-RS" w:eastAsia="sr-Latn-RS"/>
        </w:rPr>
        <w:t xml:space="preserve">време био је </w:t>
      </w:r>
      <w:r w:rsidR="008E5734">
        <w:rPr>
          <w:lang w:val="sr-Cyrl-RS" w:eastAsia="sr-Latn-RS"/>
        </w:rPr>
        <w:t>12</w:t>
      </w:r>
      <w:r>
        <w:rPr>
          <w:lang w:val="sr-Cyrl-RS" w:eastAsia="sr-Latn-RS"/>
        </w:rPr>
        <w:t>.</w:t>
      </w:r>
    </w:p>
    <w:p w14:paraId="1A956293" w14:textId="77777777" w:rsidR="005769F0" w:rsidRPr="002234FA" w:rsidRDefault="005769F0" w:rsidP="006F05F5">
      <w:pPr>
        <w:rPr>
          <w:rFonts w:eastAsiaTheme="minorEastAsia"/>
          <w:lang w:val="sr-Cyrl-RS" w:eastAsia="sr-Cyrl-CS"/>
        </w:rPr>
      </w:pPr>
    </w:p>
    <w:p w14:paraId="59A6DB8F" w14:textId="12023707" w:rsidR="002F4862" w:rsidRDefault="002F4862" w:rsidP="005122EE">
      <w:pPr>
        <w:rPr>
          <w:lang w:val="sr-Cyrl-RS" w:eastAsia="sr-Latn-RS"/>
        </w:rPr>
      </w:pPr>
      <w:r w:rsidRPr="002F4862">
        <w:rPr>
          <w:lang w:val="sr-Cyrl-RS" w:eastAsia="sr-Latn-RS"/>
        </w:rPr>
        <w:t xml:space="preserve">Надлежност Дирекције </w:t>
      </w:r>
      <w:r w:rsidRPr="002F4862">
        <w:rPr>
          <w:lang w:val="sr-Cyrl-RS"/>
        </w:rPr>
        <w:t xml:space="preserve">у области </w:t>
      </w:r>
      <w:r w:rsidRPr="002234FA">
        <w:rPr>
          <w:lang w:val="sr-Cyrl-RS" w:eastAsia="sr-Latn-RS"/>
        </w:rPr>
        <w:t>р</w:t>
      </w:r>
      <w:r w:rsidRPr="002F4862">
        <w:rPr>
          <w:lang w:eastAsia="sr-Latn-RS"/>
        </w:rPr>
        <w:t>e</w:t>
      </w:r>
      <w:r w:rsidRPr="002234FA">
        <w:rPr>
          <w:lang w:val="sr-Cyrl-RS" w:eastAsia="sr-Latn-RS"/>
        </w:rPr>
        <w:t>гулис</w:t>
      </w:r>
      <w:r w:rsidRPr="002F4862">
        <w:rPr>
          <w:lang w:eastAsia="sr-Latn-RS"/>
        </w:rPr>
        <w:t>a</w:t>
      </w:r>
      <w:r w:rsidRPr="002234FA">
        <w:rPr>
          <w:lang w:val="sr-Cyrl-RS" w:eastAsia="sr-Latn-RS"/>
        </w:rPr>
        <w:t>њ</w:t>
      </w:r>
      <w:r w:rsidRPr="002F4862">
        <w:rPr>
          <w:lang w:eastAsia="sr-Latn-RS"/>
        </w:rPr>
        <w:t>a</w:t>
      </w:r>
      <w:r w:rsidRPr="002234FA">
        <w:rPr>
          <w:lang w:val="sr-Cyrl-RS" w:eastAsia="sr-Latn-RS"/>
        </w:rPr>
        <w:t xml:space="preserve"> б</w:t>
      </w:r>
      <w:r w:rsidRPr="002F4862">
        <w:rPr>
          <w:lang w:eastAsia="sr-Latn-RS"/>
        </w:rPr>
        <w:t>e</w:t>
      </w:r>
      <w:r w:rsidRPr="002234FA">
        <w:rPr>
          <w:lang w:val="sr-Cyrl-RS" w:eastAsia="sr-Latn-RS"/>
        </w:rPr>
        <w:t>зб</w:t>
      </w:r>
      <w:r w:rsidRPr="002F4862">
        <w:rPr>
          <w:lang w:eastAsia="sr-Latn-RS"/>
        </w:rPr>
        <w:t>e</w:t>
      </w:r>
      <w:r w:rsidRPr="002234FA">
        <w:rPr>
          <w:lang w:val="sr-Cyrl-RS" w:eastAsia="sr-Latn-RS"/>
        </w:rPr>
        <w:t>дн</w:t>
      </w:r>
      <w:r w:rsidRPr="002F4862">
        <w:rPr>
          <w:lang w:eastAsia="sr-Latn-RS"/>
        </w:rPr>
        <w:t>o</w:t>
      </w:r>
      <w:r w:rsidRPr="002234FA">
        <w:rPr>
          <w:lang w:val="sr-Cyrl-RS" w:eastAsia="sr-Latn-RS"/>
        </w:rPr>
        <w:t xml:space="preserve">сти и </w:t>
      </w:r>
      <w:r w:rsidRPr="002F4862">
        <w:rPr>
          <w:lang w:val="sr-Cyrl-RS" w:eastAsia="sr-Latn-RS"/>
        </w:rPr>
        <w:t>и</w:t>
      </w:r>
      <w:r w:rsidRPr="002234FA">
        <w:rPr>
          <w:lang w:val="sr-Cyrl-RS" w:eastAsia="sr-Latn-RS"/>
        </w:rPr>
        <w:t>нт</w:t>
      </w:r>
      <w:r w:rsidRPr="002F4862">
        <w:rPr>
          <w:lang w:eastAsia="sr-Latn-RS"/>
        </w:rPr>
        <w:t>e</w:t>
      </w:r>
      <w:r w:rsidRPr="002234FA">
        <w:rPr>
          <w:lang w:val="sr-Cyrl-RS" w:eastAsia="sr-Latn-RS"/>
        </w:rPr>
        <w:t>р</w:t>
      </w:r>
      <w:r w:rsidRPr="002F4862">
        <w:rPr>
          <w:lang w:eastAsia="sr-Latn-RS"/>
        </w:rPr>
        <w:t>o</w:t>
      </w:r>
      <w:r w:rsidRPr="002234FA">
        <w:rPr>
          <w:lang w:val="sr-Cyrl-RS" w:eastAsia="sr-Latn-RS"/>
        </w:rPr>
        <w:t>п</w:t>
      </w:r>
      <w:r w:rsidRPr="002F4862">
        <w:rPr>
          <w:lang w:eastAsia="sr-Latn-RS"/>
        </w:rPr>
        <w:t>e</w:t>
      </w:r>
      <w:r w:rsidRPr="002234FA">
        <w:rPr>
          <w:lang w:val="sr-Cyrl-RS" w:eastAsia="sr-Latn-RS"/>
        </w:rPr>
        <w:t>р</w:t>
      </w:r>
      <w:r w:rsidRPr="002F4862">
        <w:rPr>
          <w:lang w:eastAsia="sr-Latn-RS"/>
        </w:rPr>
        <w:t>a</w:t>
      </w:r>
      <w:r w:rsidRPr="002234FA">
        <w:rPr>
          <w:lang w:val="sr-Cyrl-RS" w:eastAsia="sr-Latn-RS"/>
        </w:rPr>
        <w:t>билн</w:t>
      </w:r>
      <w:r w:rsidRPr="002F4862">
        <w:rPr>
          <w:lang w:eastAsia="sr-Latn-RS"/>
        </w:rPr>
        <w:t>o</w:t>
      </w:r>
      <w:r w:rsidRPr="002234FA">
        <w:rPr>
          <w:lang w:val="sr-Cyrl-RS" w:eastAsia="sr-Latn-RS"/>
        </w:rPr>
        <w:t>сти ж</w:t>
      </w:r>
      <w:r w:rsidRPr="002F4862">
        <w:rPr>
          <w:lang w:eastAsia="sr-Latn-RS"/>
        </w:rPr>
        <w:t>e</w:t>
      </w:r>
      <w:r w:rsidRPr="002234FA">
        <w:rPr>
          <w:lang w:val="sr-Cyrl-RS" w:eastAsia="sr-Latn-RS"/>
        </w:rPr>
        <w:t>л</w:t>
      </w:r>
      <w:r w:rsidRPr="002F4862">
        <w:rPr>
          <w:lang w:eastAsia="sr-Latn-RS"/>
        </w:rPr>
        <w:t>e</w:t>
      </w:r>
      <w:r w:rsidRPr="002234FA">
        <w:rPr>
          <w:lang w:val="sr-Cyrl-RS" w:eastAsia="sr-Latn-RS"/>
        </w:rPr>
        <w:t>зничк</w:t>
      </w:r>
      <w:r w:rsidRPr="002F4862">
        <w:rPr>
          <w:lang w:eastAsia="sr-Latn-RS"/>
        </w:rPr>
        <w:t>o</w:t>
      </w:r>
      <w:r w:rsidRPr="002234FA">
        <w:rPr>
          <w:lang w:val="sr-Cyrl-RS" w:eastAsia="sr-Latn-RS"/>
        </w:rPr>
        <w:t>г с</w:t>
      </w:r>
      <w:r w:rsidRPr="002F4862">
        <w:rPr>
          <w:lang w:eastAsia="sr-Latn-RS"/>
        </w:rPr>
        <w:t>ao</w:t>
      </w:r>
      <w:r w:rsidRPr="002234FA">
        <w:rPr>
          <w:lang w:val="sr-Cyrl-RS" w:eastAsia="sr-Latn-RS"/>
        </w:rPr>
        <w:t>бр</w:t>
      </w:r>
      <w:r w:rsidRPr="002F4862">
        <w:rPr>
          <w:lang w:eastAsia="sr-Latn-RS"/>
        </w:rPr>
        <w:t>a</w:t>
      </w:r>
      <w:r w:rsidRPr="002234FA">
        <w:rPr>
          <w:lang w:val="sr-Cyrl-RS" w:eastAsia="sr-Latn-RS"/>
        </w:rPr>
        <w:t>ћ</w:t>
      </w:r>
      <w:r w:rsidRPr="002F4862">
        <w:rPr>
          <w:lang w:eastAsia="sr-Latn-RS"/>
        </w:rPr>
        <w:t>aja</w:t>
      </w:r>
      <w:r w:rsidRPr="002F4862">
        <w:rPr>
          <w:lang w:val="sr-Cyrl-RS" w:eastAsia="sr-Latn-RS"/>
        </w:rPr>
        <w:t xml:space="preserve"> </w:t>
      </w:r>
      <w:r w:rsidR="005122EE">
        <w:rPr>
          <w:lang w:val="sr-Cyrl-RS" w:eastAsia="sr-Latn-RS"/>
        </w:rPr>
        <w:t xml:space="preserve">прецизирана </w:t>
      </w:r>
      <w:r w:rsidR="005122EE" w:rsidRPr="002F4862">
        <w:rPr>
          <w:lang w:val="sr-Cyrl-RS" w:eastAsia="sr-Latn-RS"/>
        </w:rPr>
        <w:t xml:space="preserve"> </w:t>
      </w:r>
      <w:r w:rsidRPr="002F4862">
        <w:rPr>
          <w:lang w:val="sr-Cyrl-RS" w:eastAsia="sr-Latn-RS"/>
        </w:rPr>
        <w:t>је ч</w:t>
      </w:r>
      <w:r w:rsidRPr="002234FA">
        <w:rPr>
          <w:lang w:val="sr-Cyrl-RS" w:eastAsia="sr-Latn-RS"/>
        </w:rPr>
        <w:t>л</w:t>
      </w:r>
      <w:r w:rsidRPr="002F4862">
        <w:rPr>
          <w:lang w:eastAsia="sr-Latn-RS"/>
        </w:rPr>
        <w:t>a</w:t>
      </w:r>
      <w:r w:rsidRPr="002234FA">
        <w:rPr>
          <w:lang w:val="sr-Cyrl-RS" w:eastAsia="sr-Latn-RS"/>
        </w:rPr>
        <w:t>н</w:t>
      </w:r>
      <w:r w:rsidRPr="002F4862">
        <w:rPr>
          <w:lang w:val="sr-Cyrl-RS" w:eastAsia="sr-Latn-RS"/>
        </w:rPr>
        <w:t xml:space="preserve">ом </w:t>
      </w:r>
      <w:r w:rsidRPr="002234FA">
        <w:rPr>
          <w:lang w:val="sr-Cyrl-RS" w:eastAsia="sr-Latn-RS"/>
        </w:rPr>
        <w:t xml:space="preserve"> </w:t>
      </w:r>
      <w:r w:rsidR="00A22B0C">
        <w:rPr>
          <w:lang w:val="sr-Cyrl-RS" w:eastAsia="sr-Latn-RS"/>
        </w:rPr>
        <w:t>94</w:t>
      </w:r>
      <w:r w:rsidRPr="002234FA">
        <w:rPr>
          <w:lang w:val="sr-Cyrl-RS" w:eastAsia="sr-Latn-RS"/>
        </w:rPr>
        <w:t>.</w:t>
      </w:r>
      <w:r w:rsidRPr="002F4862">
        <w:rPr>
          <w:lang w:val="sr-Cyrl-RS" w:eastAsia="sr-Latn-RS"/>
        </w:rPr>
        <w:t xml:space="preserve"> Закона о железници, којим је прописано да Дирекција обавља следеће послове</w:t>
      </w:r>
      <w:r w:rsidRPr="002234FA">
        <w:rPr>
          <w:lang w:val="sr-Cyrl-RS" w:eastAsia="sr-Latn-RS"/>
        </w:rPr>
        <w:t>:</w:t>
      </w:r>
    </w:p>
    <w:p w14:paraId="7141DAE8" w14:textId="77777777" w:rsidR="0060367C" w:rsidRDefault="0060367C" w:rsidP="006F05F5">
      <w:pPr>
        <w:rPr>
          <w:lang w:val="sr-Cyrl-RS" w:eastAsia="sr-Latn-RS"/>
        </w:rPr>
      </w:pPr>
    </w:p>
    <w:p w14:paraId="0677EDF2" w14:textId="7A05C5CE" w:rsidR="0060367C" w:rsidRDefault="0060367C" w:rsidP="001B5D3F">
      <w:pPr>
        <w:pStyle w:val="ListParagraph"/>
        <w:numPr>
          <w:ilvl w:val="0"/>
          <w:numId w:val="62"/>
        </w:numPr>
        <w:rPr>
          <w:lang w:val="sr-Cyrl-RS" w:eastAsia="sr-Latn-RS"/>
        </w:rPr>
      </w:pPr>
      <w:r w:rsidRPr="005122EE">
        <w:rPr>
          <w:lang w:val="sr-Cyrl-RS" w:eastAsia="sr-Latn-RS"/>
        </w:rPr>
        <w:t>издавање, продужење важења, измене и одузимање сертификата о безбедности за управљање железничком инфраструктуром и сертификата о безбедности за превоз, као и провера да ли се управљачи инфраструктуре и железнички превозници придржавају услова утврђених у њима;</w:t>
      </w:r>
    </w:p>
    <w:p w14:paraId="41F01389" w14:textId="4A826DDD" w:rsidR="0060367C" w:rsidRDefault="0060367C" w:rsidP="001B5D3F">
      <w:pPr>
        <w:pStyle w:val="ListParagraph"/>
        <w:numPr>
          <w:ilvl w:val="0"/>
          <w:numId w:val="62"/>
        </w:numPr>
        <w:rPr>
          <w:lang w:val="sr-Cyrl-RS" w:eastAsia="sr-Latn-RS"/>
        </w:rPr>
      </w:pPr>
      <w:r w:rsidRPr="005122EE">
        <w:rPr>
          <w:lang w:val="sr-Cyrl-RS" w:eastAsia="sr-Latn-RS"/>
        </w:rPr>
        <w:t>праћење, унапређивање, примена и развој безбедности и регулаторног оквира за безбедност, као и система националних прописа о безбедности, укључујући и доношење подзаконских аката из области безбедности и интероперабилности железничког саобраћаја;</w:t>
      </w:r>
    </w:p>
    <w:p w14:paraId="322A5892" w14:textId="08BDA50F" w:rsidR="0060367C" w:rsidRDefault="0060367C" w:rsidP="001B5D3F">
      <w:pPr>
        <w:pStyle w:val="ListParagraph"/>
        <w:numPr>
          <w:ilvl w:val="0"/>
          <w:numId w:val="62"/>
        </w:numPr>
        <w:rPr>
          <w:lang w:val="sr-Cyrl-RS" w:eastAsia="sr-Latn-RS"/>
        </w:rPr>
      </w:pPr>
      <w:r w:rsidRPr="00A1064E">
        <w:rPr>
          <w:lang w:val="sr-Cyrl-RS" w:eastAsia="sr-Latn-RS"/>
        </w:rPr>
        <w:t>вођење регистара прописаних законом којим се уређује безбедност у железничком саобраћају и законом којим се уређује интероперабилност железнич</w:t>
      </w:r>
      <w:r w:rsidRPr="00826D76">
        <w:rPr>
          <w:lang w:val="sr-Cyrl-RS" w:eastAsia="sr-Latn-RS"/>
        </w:rPr>
        <w:t>ког система;</w:t>
      </w:r>
    </w:p>
    <w:p w14:paraId="1D949ECD" w14:textId="6E71E7E5" w:rsidR="0060367C" w:rsidRDefault="0060367C" w:rsidP="001B5D3F">
      <w:pPr>
        <w:pStyle w:val="ListParagraph"/>
        <w:numPr>
          <w:ilvl w:val="0"/>
          <w:numId w:val="62"/>
        </w:numPr>
        <w:rPr>
          <w:lang w:val="sr-Cyrl-RS" w:eastAsia="sr-Latn-RS"/>
        </w:rPr>
      </w:pPr>
      <w:r w:rsidRPr="00826D76">
        <w:rPr>
          <w:lang w:val="sr-Cyrl-RS" w:eastAsia="sr-Latn-RS"/>
        </w:rPr>
        <w:t>надзор над усаглашеношћу чинилаца интероперабилности са основним захтевима у складу са законом којим се уређује интероперабилност железничког система;</w:t>
      </w:r>
    </w:p>
    <w:p w14:paraId="699CD611" w14:textId="22DA25EB" w:rsidR="0060367C" w:rsidRDefault="0060367C" w:rsidP="001B5D3F">
      <w:pPr>
        <w:pStyle w:val="ListParagraph"/>
        <w:numPr>
          <w:ilvl w:val="0"/>
          <w:numId w:val="62"/>
        </w:numPr>
        <w:rPr>
          <w:lang w:val="sr-Cyrl-RS" w:eastAsia="sr-Latn-RS"/>
        </w:rPr>
      </w:pPr>
      <w:r w:rsidRPr="002661C2">
        <w:rPr>
          <w:lang w:val="sr-Cyrl-RS" w:eastAsia="sr-Latn-RS"/>
        </w:rPr>
        <w:t>издавање дозвола за коришћење структурних подсистема, у складу са законом којим се уређује интероперабилност железничког система;</w:t>
      </w:r>
    </w:p>
    <w:p w14:paraId="40CD41D6" w14:textId="25ED673D" w:rsidR="0060367C" w:rsidRDefault="0060367C" w:rsidP="001B5D3F">
      <w:pPr>
        <w:pStyle w:val="ListParagraph"/>
        <w:numPr>
          <w:ilvl w:val="0"/>
          <w:numId w:val="62"/>
        </w:numPr>
        <w:rPr>
          <w:lang w:val="sr-Cyrl-RS" w:eastAsia="sr-Latn-RS"/>
        </w:rPr>
      </w:pPr>
      <w:r w:rsidRPr="002661C2">
        <w:rPr>
          <w:lang w:val="sr-Cyrl-RS" w:eastAsia="sr-Latn-RS"/>
        </w:rPr>
        <w:t>издавање дозвола за коришћење железничких возила;</w:t>
      </w:r>
    </w:p>
    <w:p w14:paraId="1D638BA8" w14:textId="1F9E51D9" w:rsidR="0060367C" w:rsidRDefault="0060367C" w:rsidP="001B5D3F">
      <w:pPr>
        <w:pStyle w:val="ListParagraph"/>
        <w:numPr>
          <w:ilvl w:val="0"/>
          <w:numId w:val="62"/>
        </w:numPr>
        <w:rPr>
          <w:lang w:val="sr-Cyrl-RS" w:eastAsia="sr-Latn-RS"/>
        </w:rPr>
      </w:pPr>
      <w:r w:rsidRPr="002661C2">
        <w:rPr>
          <w:lang w:val="sr-Cyrl-RS" w:eastAsia="sr-Latn-RS"/>
        </w:rPr>
        <w:t>доноси гранске стандарде из области железничког саобраћаја;</w:t>
      </w:r>
    </w:p>
    <w:p w14:paraId="0EF16880" w14:textId="17B6BEA3" w:rsidR="0060367C" w:rsidRDefault="0060367C" w:rsidP="001B5D3F">
      <w:pPr>
        <w:pStyle w:val="ListParagraph"/>
        <w:numPr>
          <w:ilvl w:val="0"/>
          <w:numId w:val="62"/>
        </w:numPr>
        <w:rPr>
          <w:lang w:val="sr-Cyrl-RS" w:eastAsia="sr-Latn-RS"/>
        </w:rPr>
      </w:pPr>
      <w:r w:rsidRPr="002661C2">
        <w:rPr>
          <w:lang w:val="sr-Cyrl-RS" w:eastAsia="sr-Latn-RS"/>
        </w:rPr>
        <w:t>друге послове утврђене законом којим се уређује безбедност у железничком саобраћају и законом којим се уређује интероперабилност железничког система.</w:t>
      </w:r>
    </w:p>
    <w:p w14:paraId="06158864" w14:textId="77777777" w:rsidR="00826D76" w:rsidRDefault="00826D76" w:rsidP="00826D76">
      <w:pPr>
        <w:rPr>
          <w:lang w:val="sr-Cyrl-RS" w:eastAsia="sr-Latn-RS"/>
        </w:rPr>
      </w:pPr>
    </w:p>
    <w:p w14:paraId="6CE2B5A7" w14:textId="386504DC" w:rsidR="00826D76" w:rsidRDefault="00826D76" w:rsidP="00826D76">
      <w:pPr>
        <w:rPr>
          <w:lang w:val="sr-Cyrl-RS" w:eastAsia="sr-Latn-RS"/>
        </w:rPr>
      </w:pPr>
      <w:r>
        <w:rPr>
          <w:lang w:val="sr-Cyrl-RS" w:eastAsia="sr-Latn-RS"/>
        </w:rPr>
        <w:t>Законом о безбедности железничког саобраћаја  (прописани су следећи послови Дирекције:</w:t>
      </w:r>
    </w:p>
    <w:p w14:paraId="40543665" w14:textId="77777777" w:rsidR="001B5D3F" w:rsidRDefault="001B5D3F" w:rsidP="00826D76">
      <w:pPr>
        <w:rPr>
          <w:lang w:val="sr-Cyrl-RS" w:eastAsia="sr-Latn-RS"/>
        </w:rPr>
      </w:pPr>
    </w:p>
    <w:p w14:paraId="505FBC68" w14:textId="1BB44F9F" w:rsidR="00826D76" w:rsidRPr="00314274" w:rsidRDefault="00314274" w:rsidP="002234FA">
      <w:pPr>
        <w:pStyle w:val="ListParagraph"/>
        <w:numPr>
          <w:ilvl w:val="0"/>
          <w:numId w:val="72"/>
        </w:numPr>
        <w:rPr>
          <w:lang w:val="sr-Cyrl-RS"/>
        </w:rPr>
      </w:pPr>
      <w:r w:rsidRPr="00314274">
        <w:rPr>
          <w:lang w:val="sr-Cyrl-RS" w:eastAsia="sr-Latn-RS"/>
        </w:rPr>
        <w:t>изд</w:t>
      </w:r>
      <w:r w:rsidR="00826D76" w:rsidRPr="00314274">
        <w:rPr>
          <w:lang w:val="sr-Cyrl-RS" w:eastAsia="sr-Latn-RS"/>
        </w:rPr>
        <w:t>авање сертификата лицима</w:t>
      </w:r>
      <w:r w:rsidR="00826D76" w:rsidRPr="00314274">
        <w:rPr>
          <w:lang w:val="sr-Cyrl-RS"/>
        </w:rPr>
        <w:t xml:space="preserve"> задуженим за одржавање теретних кола, са обавезом годишње провере испуњености услова након издавања сертификата;</w:t>
      </w:r>
    </w:p>
    <w:p w14:paraId="03CBBBA0" w14:textId="77777777" w:rsidR="00826D76" w:rsidRPr="00314274" w:rsidRDefault="00826D76" w:rsidP="002234FA">
      <w:pPr>
        <w:pStyle w:val="ListParagraph"/>
        <w:numPr>
          <w:ilvl w:val="0"/>
          <w:numId w:val="72"/>
        </w:numPr>
        <w:rPr>
          <w:lang w:val="sr-Cyrl-RS"/>
        </w:rPr>
      </w:pPr>
      <w:r w:rsidRPr="00314274">
        <w:rPr>
          <w:lang w:val="sr-Cyrl-RS"/>
        </w:rPr>
        <w:t>издавање сертификата субјект</w:t>
      </w:r>
      <w:r w:rsidRPr="004D2630">
        <w:rPr>
          <w:lang w:val="sr-Cyrl-RS"/>
        </w:rPr>
        <w:t xml:space="preserve">има који се баве одржавањем  горњег и доњег строја, </w:t>
      </w:r>
      <w:r w:rsidRPr="00242066">
        <w:rPr>
          <w:lang w:val="sr-Cyrl-RS"/>
        </w:rPr>
        <w:t xml:space="preserve">железничких </w:t>
      </w:r>
      <w:r w:rsidRPr="00922570">
        <w:rPr>
          <w:lang w:val="sr-Cyrl-RS"/>
        </w:rPr>
        <w:t>возила, сигнално сигурносних уређаја, железничке телекомуникационе мреже</w:t>
      </w:r>
      <w:r w:rsidRPr="00E11186">
        <w:rPr>
          <w:lang w:val="sr-Cyrl-RS"/>
        </w:rPr>
        <w:t xml:space="preserve"> и </w:t>
      </w:r>
      <w:r w:rsidRPr="00126C69">
        <w:rPr>
          <w:lang w:val="sr-Cyrl-RS"/>
        </w:rPr>
        <w:t xml:space="preserve">подсистема енергије, као и техничким прегледом железничких возила,  и провера </w:t>
      </w:r>
      <w:r w:rsidRPr="00314274">
        <w:rPr>
          <w:lang w:val="sr-Cyrl-RS"/>
        </w:rPr>
        <w:t xml:space="preserve">испуњености услова након издавања сертификата; </w:t>
      </w:r>
    </w:p>
    <w:p w14:paraId="39E9946F" w14:textId="77777777" w:rsidR="00826D76" w:rsidRPr="00314274" w:rsidRDefault="00826D76" w:rsidP="002234FA">
      <w:pPr>
        <w:pStyle w:val="ListParagraph"/>
        <w:numPr>
          <w:ilvl w:val="0"/>
          <w:numId w:val="72"/>
        </w:numPr>
        <w:rPr>
          <w:lang w:val="sr-Cyrl-RS"/>
        </w:rPr>
      </w:pPr>
      <w:r w:rsidRPr="00314274">
        <w:rPr>
          <w:lang w:val="sr-Cyrl-RS"/>
        </w:rPr>
        <w:t>издавање сертификата центрима стручног оспособљавања који врше стручно оспособљавање железничких радника, као и испитивачима за полагање испита за машиновође и провера испуњености услова након издавања сертификата;</w:t>
      </w:r>
    </w:p>
    <w:p w14:paraId="692EC279" w14:textId="6F5F4819" w:rsidR="00314274" w:rsidRPr="00314274" w:rsidRDefault="00826D76" w:rsidP="002234FA">
      <w:pPr>
        <w:pStyle w:val="ListParagraph"/>
        <w:numPr>
          <w:ilvl w:val="0"/>
          <w:numId w:val="72"/>
        </w:numPr>
        <w:rPr>
          <w:lang w:val="sr-Cyrl-RS"/>
        </w:rPr>
      </w:pPr>
      <w:r w:rsidRPr="00314274">
        <w:rPr>
          <w:lang w:val="sr-Cyrl-RS"/>
        </w:rPr>
        <w:lastRenderedPageBreak/>
        <w:t>издавање дозвола за управљање вучним возилом и вршење надзора над поступком издавања додатног овлашћења машиновођа;</w:t>
      </w:r>
    </w:p>
    <w:p w14:paraId="5D857481" w14:textId="453B5AB2" w:rsidR="00826D76" w:rsidRPr="00314274" w:rsidRDefault="00826D76" w:rsidP="002234FA">
      <w:pPr>
        <w:pStyle w:val="ListParagraph"/>
        <w:numPr>
          <w:ilvl w:val="0"/>
          <w:numId w:val="72"/>
        </w:numPr>
        <w:rPr>
          <w:lang w:val="sr-Cyrl-RS"/>
        </w:rPr>
      </w:pPr>
      <w:r w:rsidRPr="002234FA">
        <w:rPr>
          <w:lang w:val="sr-Cyrl-RS"/>
        </w:rPr>
        <w:t xml:space="preserve">давање сагласности на </w:t>
      </w:r>
      <w:r w:rsidRPr="00314274">
        <w:rPr>
          <w:lang w:val="sr-Cyrl-RS"/>
        </w:rPr>
        <w:t>а</w:t>
      </w:r>
      <w:r w:rsidRPr="002234FA">
        <w:rPr>
          <w:lang w:val="sr-Cyrl-RS"/>
        </w:rPr>
        <w:t>кте који се односе на индустријски колосек, индустријску железницу, индустријску железницу узаног колосека, узани и уплетени индустријски колосек и туристичко – музејску железницу</w:t>
      </w:r>
      <w:r w:rsidR="001B5D3F" w:rsidRPr="00314274">
        <w:rPr>
          <w:lang w:val="sr-Cyrl-RS"/>
        </w:rPr>
        <w:t xml:space="preserve"> и</w:t>
      </w:r>
    </w:p>
    <w:p w14:paraId="63D36B34" w14:textId="77777777" w:rsidR="00826D76" w:rsidRPr="00314274" w:rsidRDefault="00826D76" w:rsidP="002234FA">
      <w:pPr>
        <w:pStyle w:val="ListParagraph"/>
        <w:numPr>
          <w:ilvl w:val="0"/>
          <w:numId w:val="72"/>
        </w:numPr>
        <w:rPr>
          <w:lang w:val="sr-Cyrl-RS"/>
        </w:rPr>
      </w:pPr>
      <w:r w:rsidRPr="00314274">
        <w:rPr>
          <w:lang w:val="sr-Cyrl-RS"/>
        </w:rPr>
        <w:t>други послови.</w:t>
      </w:r>
    </w:p>
    <w:p w14:paraId="2FFFE58C" w14:textId="77777777" w:rsidR="005122EE" w:rsidRPr="0060367C" w:rsidRDefault="005122EE" w:rsidP="0060367C">
      <w:pPr>
        <w:rPr>
          <w:lang w:val="sr-Cyrl-RS" w:eastAsia="sr-Latn-RS"/>
        </w:rPr>
      </w:pPr>
    </w:p>
    <w:p w14:paraId="5E42C061" w14:textId="77777777" w:rsidR="0060367C" w:rsidRPr="0060367C" w:rsidRDefault="0060367C" w:rsidP="0060367C">
      <w:pPr>
        <w:rPr>
          <w:lang w:val="sr-Cyrl-RS" w:eastAsia="sr-Latn-RS"/>
        </w:rPr>
      </w:pPr>
      <w:r w:rsidRPr="0060367C">
        <w:rPr>
          <w:lang w:val="sr-Cyrl-RS" w:eastAsia="sr-Latn-RS"/>
        </w:rPr>
        <w:t>Дирекцијa, као орган надлежан за регулисање безбедности у железничком саобраћају:</w:t>
      </w:r>
    </w:p>
    <w:p w14:paraId="41DB26D3" w14:textId="01C5DE60" w:rsidR="0060367C" w:rsidRPr="002234FA" w:rsidRDefault="0060367C" w:rsidP="001B5D3F">
      <w:pPr>
        <w:pStyle w:val="ListParagraph"/>
        <w:numPr>
          <w:ilvl w:val="0"/>
          <w:numId w:val="66"/>
        </w:numPr>
        <w:rPr>
          <w:lang w:val="sr-Cyrl-RS"/>
        </w:rPr>
      </w:pPr>
      <w:r w:rsidRPr="002234FA">
        <w:rPr>
          <w:lang w:val="sr-Cyrl-RS"/>
        </w:rPr>
        <w:t>обавља послове из своје надлежности на отворен, недискриминаторски и транспарентан начин, омогућава свим странкама да искажу свој став и наводи разлоге за своје одлуке;</w:t>
      </w:r>
    </w:p>
    <w:p w14:paraId="0F6D4179" w14:textId="59ED3628" w:rsidR="0060367C" w:rsidRPr="002234FA" w:rsidRDefault="0060367C" w:rsidP="001B5D3F">
      <w:pPr>
        <w:pStyle w:val="ListParagraph"/>
        <w:numPr>
          <w:ilvl w:val="0"/>
          <w:numId w:val="66"/>
        </w:numPr>
        <w:rPr>
          <w:lang w:val="sr-Cyrl-RS"/>
        </w:rPr>
      </w:pPr>
      <w:r w:rsidRPr="002234FA">
        <w:rPr>
          <w:lang w:val="sr-Cyrl-RS"/>
        </w:rPr>
        <w:t>одмах одговара на молбе и захтеве и тражи достављање додатних информација без одлагања и доноси одлуке у року од четири месеца од достављања свих тражених информација;</w:t>
      </w:r>
    </w:p>
    <w:p w14:paraId="6D758A1C" w14:textId="21BC2C3F" w:rsidR="0060367C" w:rsidRPr="002234FA" w:rsidRDefault="0060367C" w:rsidP="001B5D3F">
      <w:pPr>
        <w:pStyle w:val="ListParagraph"/>
        <w:numPr>
          <w:ilvl w:val="0"/>
          <w:numId w:val="66"/>
        </w:numPr>
        <w:rPr>
          <w:lang w:val="sr-Cyrl-RS"/>
        </w:rPr>
      </w:pPr>
      <w:r w:rsidRPr="002234FA">
        <w:rPr>
          <w:lang w:val="sr-Cyrl-RS"/>
        </w:rPr>
        <w:t>при обављању послова у сваком тренутку може да затражи техничку помоћ управљача инфраструктуре и железничких превозника или других квалификованих тела;</w:t>
      </w:r>
    </w:p>
    <w:p w14:paraId="51403521" w14:textId="5D13D367" w:rsidR="0060367C" w:rsidRPr="002234FA" w:rsidRDefault="0060367C" w:rsidP="001B5D3F">
      <w:pPr>
        <w:pStyle w:val="ListParagraph"/>
        <w:numPr>
          <w:ilvl w:val="0"/>
          <w:numId w:val="66"/>
        </w:numPr>
        <w:rPr>
          <w:lang w:val="sr-Cyrl-RS"/>
        </w:rPr>
      </w:pPr>
      <w:r w:rsidRPr="002234FA">
        <w:rPr>
          <w:lang w:val="sr-Cyrl-RS"/>
        </w:rPr>
        <w:t>у процесу израде националног регулаторног оквира, консултује се са свим укљученим лицима и заинтересованим странама, укључујући у то управљаче инфраструктуре, железничке превознике, произвођаче, пружаоце услуга одржавања, кори</w:t>
      </w:r>
      <w:r w:rsidR="001B5D3F" w:rsidRPr="002234FA">
        <w:rPr>
          <w:lang w:val="sr-Cyrl-RS"/>
        </w:rPr>
        <w:t>снике и представнике запослених</w:t>
      </w:r>
      <w:r w:rsidR="001B5D3F">
        <w:rPr>
          <w:lang w:val="sr-Cyrl-RS"/>
        </w:rPr>
        <w:t xml:space="preserve"> и</w:t>
      </w:r>
    </w:p>
    <w:p w14:paraId="32C0EB6C" w14:textId="436CC3F9" w:rsidR="00826D76" w:rsidRDefault="0060367C" w:rsidP="001B5D3F">
      <w:pPr>
        <w:pStyle w:val="ListParagraph"/>
        <w:numPr>
          <w:ilvl w:val="0"/>
          <w:numId w:val="66"/>
        </w:numPr>
        <w:rPr>
          <w:lang w:val="sr-Cyrl-RS"/>
        </w:rPr>
      </w:pPr>
      <w:r w:rsidRPr="002234FA">
        <w:rPr>
          <w:lang w:val="sr-Cyrl-RS"/>
        </w:rPr>
        <w:t>спроводи надзоре и провере потребне за извршење својих послова и има право да изврши увид у све релевантне документе, као и у објекте, инсталације и опрему управљача инфраструктуре, железничких превозника и других привредних субјеката којима Дирекција издаје исправе прописане законом којим се уређује безбедност у железничком саобраћају.</w:t>
      </w:r>
    </w:p>
    <w:p w14:paraId="7FFCAA0A" w14:textId="77777777" w:rsidR="002234FA" w:rsidRDefault="002234FA" w:rsidP="002234FA">
      <w:pPr>
        <w:rPr>
          <w:lang w:val="sr-Cyrl-RS"/>
        </w:rPr>
      </w:pPr>
    </w:p>
    <w:p w14:paraId="36C6CA45" w14:textId="77777777" w:rsidR="002234FA" w:rsidRPr="002234FA" w:rsidRDefault="002234FA" w:rsidP="002234FA">
      <w:pPr>
        <w:rPr>
          <w:lang w:val="sr-Cyrl-RS"/>
        </w:rPr>
      </w:pPr>
    </w:p>
    <w:p w14:paraId="3A4713D2" w14:textId="77777777" w:rsidR="008C1E5D" w:rsidRDefault="008C1E5D" w:rsidP="006F05F5">
      <w:pPr>
        <w:pStyle w:val="BodyText"/>
        <w:spacing w:after="0"/>
        <w:ind w:right="9" w:firstLine="603"/>
        <w:rPr>
          <w:rFonts w:ascii="Cambria" w:hAnsi="Cambria"/>
          <w:lang w:val="sr-Latn-RS"/>
        </w:rPr>
      </w:pPr>
    </w:p>
    <w:p w14:paraId="76E47061" w14:textId="05A3AD80" w:rsidR="00614C7F" w:rsidRPr="00E562B3" w:rsidRDefault="00826D76" w:rsidP="006F05F5">
      <w:pPr>
        <w:pStyle w:val="Heading1"/>
        <w:rPr>
          <w:rFonts w:eastAsiaTheme="minorEastAsia"/>
          <w:lang w:val="sr-Latn-CS" w:eastAsia="sr-Cyrl-CS"/>
        </w:rPr>
      </w:pPr>
      <w:bookmarkStart w:id="10" w:name="_Toc525639852"/>
      <w:r>
        <w:rPr>
          <w:rFonts w:eastAsiaTheme="minorEastAsia"/>
          <w:lang w:val="sr-Cyrl-RS" w:eastAsia="sr-Cyrl-CS"/>
        </w:rPr>
        <w:t>Р</w:t>
      </w:r>
      <w:r w:rsidR="00614C7F" w:rsidRPr="00E562B3">
        <w:rPr>
          <w:rFonts w:eastAsiaTheme="minorEastAsia"/>
          <w:lang w:val="sr-Latn-CS" w:eastAsia="sr-Cyrl-CS"/>
        </w:rPr>
        <w:t>A</w:t>
      </w:r>
      <w:r w:rsidR="00614C7F">
        <w:rPr>
          <w:rFonts w:eastAsiaTheme="minorEastAsia"/>
          <w:lang w:val="sr-Latn-CS" w:eastAsia="sr-Cyrl-CS"/>
        </w:rPr>
        <w:t>ЗВ</w:t>
      </w:r>
      <w:r w:rsidR="00614C7F" w:rsidRPr="00E562B3">
        <w:rPr>
          <w:rFonts w:eastAsiaTheme="minorEastAsia"/>
          <w:lang w:val="sr-Latn-CS" w:eastAsia="sr-Cyrl-CS"/>
        </w:rPr>
        <w:t xml:space="preserve">OJ </w:t>
      </w:r>
      <w:r w:rsidR="00614C7F">
        <w:rPr>
          <w:rFonts w:eastAsiaTheme="minorEastAsia"/>
          <w:lang w:val="sr-Cyrl-RS" w:eastAsia="sr-Cyrl-CS"/>
        </w:rPr>
        <w:t xml:space="preserve">СТАЊА </w:t>
      </w:r>
      <w:r w:rsidR="00614C7F">
        <w:rPr>
          <w:rFonts w:eastAsiaTheme="minorEastAsia"/>
          <w:lang w:val="sr-Latn-CS" w:eastAsia="sr-Cyrl-CS"/>
        </w:rPr>
        <w:t>Б</w:t>
      </w:r>
      <w:r w:rsidR="00614C7F" w:rsidRPr="00E562B3">
        <w:rPr>
          <w:rFonts w:eastAsiaTheme="minorEastAsia"/>
          <w:lang w:val="sr-Latn-CS" w:eastAsia="sr-Cyrl-CS"/>
        </w:rPr>
        <w:t>E</w:t>
      </w:r>
      <w:r w:rsidR="00614C7F">
        <w:rPr>
          <w:rFonts w:eastAsiaTheme="minorEastAsia"/>
          <w:lang w:val="sr-Latn-CS" w:eastAsia="sr-Cyrl-CS"/>
        </w:rPr>
        <w:t>ЗБ</w:t>
      </w:r>
      <w:r w:rsidR="00614C7F" w:rsidRPr="00E562B3">
        <w:rPr>
          <w:rFonts w:eastAsiaTheme="minorEastAsia"/>
          <w:lang w:val="sr-Latn-CS" w:eastAsia="sr-Cyrl-CS"/>
        </w:rPr>
        <w:t>E</w:t>
      </w:r>
      <w:r w:rsidR="00614C7F">
        <w:rPr>
          <w:rFonts w:eastAsiaTheme="minorEastAsia"/>
          <w:lang w:val="sr-Latn-CS" w:eastAsia="sr-Cyrl-CS"/>
        </w:rPr>
        <w:t>ДН</w:t>
      </w:r>
      <w:r w:rsidR="00614C7F" w:rsidRPr="00E562B3">
        <w:rPr>
          <w:rFonts w:eastAsiaTheme="minorEastAsia"/>
          <w:lang w:val="sr-Latn-CS" w:eastAsia="sr-Cyrl-CS"/>
        </w:rPr>
        <w:t>O</w:t>
      </w:r>
      <w:r w:rsidR="00614C7F">
        <w:rPr>
          <w:rFonts w:eastAsiaTheme="minorEastAsia"/>
          <w:lang w:val="sr-Latn-CS" w:eastAsia="sr-Cyrl-CS"/>
        </w:rPr>
        <w:t>СТИ</w:t>
      </w:r>
      <w:r w:rsidR="00614C7F" w:rsidRPr="00E562B3">
        <w:rPr>
          <w:rFonts w:eastAsiaTheme="minorEastAsia"/>
          <w:lang w:val="sr-Latn-CS" w:eastAsia="sr-Cyrl-CS"/>
        </w:rPr>
        <w:t xml:space="preserve"> </w:t>
      </w:r>
      <w:r w:rsidR="00614C7F">
        <w:rPr>
          <w:rFonts w:eastAsiaTheme="minorEastAsia"/>
          <w:lang w:val="sr-Latn-CS" w:eastAsia="sr-Cyrl-CS"/>
        </w:rPr>
        <w:t>Н</w:t>
      </w:r>
      <w:r w:rsidR="00614C7F" w:rsidRPr="00E562B3">
        <w:rPr>
          <w:rFonts w:eastAsiaTheme="minorEastAsia"/>
          <w:lang w:val="sr-Latn-CS" w:eastAsia="sr-Cyrl-CS"/>
        </w:rPr>
        <w:t xml:space="preserve">A </w:t>
      </w:r>
      <w:r w:rsidR="00614C7F">
        <w:rPr>
          <w:rFonts w:eastAsiaTheme="minorEastAsia"/>
          <w:lang w:val="sr-Latn-CS" w:eastAsia="sr-Cyrl-CS"/>
        </w:rPr>
        <w:t>Ж</w:t>
      </w:r>
      <w:r w:rsidR="00614C7F" w:rsidRPr="00E562B3">
        <w:rPr>
          <w:rFonts w:eastAsiaTheme="minorEastAsia"/>
          <w:lang w:val="sr-Latn-CS" w:eastAsia="sr-Cyrl-CS"/>
        </w:rPr>
        <w:t>E</w:t>
      </w:r>
      <w:r w:rsidR="00614C7F">
        <w:rPr>
          <w:rFonts w:eastAsiaTheme="minorEastAsia"/>
          <w:lang w:val="sr-Latn-CS" w:eastAsia="sr-Cyrl-CS"/>
        </w:rPr>
        <w:t>Л</w:t>
      </w:r>
      <w:r w:rsidR="00614C7F" w:rsidRPr="00E562B3">
        <w:rPr>
          <w:rFonts w:eastAsiaTheme="minorEastAsia"/>
          <w:lang w:val="sr-Latn-CS" w:eastAsia="sr-Cyrl-CS"/>
        </w:rPr>
        <w:t>E</w:t>
      </w:r>
      <w:r w:rsidR="00614C7F">
        <w:rPr>
          <w:rFonts w:eastAsiaTheme="minorEastAsia"/>
          <w:lang w:val="sr-Latn-CS" w:eastAsia="sr-Cyrl-CS"/>
        </w:rPr>
        <w:t>ЗНИЦИ</w:t>
      </w:r>
      <w:bookmarkEnd w:id="10"/>
    </w:p>
    <w:p w14:paraId="34B83DCA" w14:textId="77777777" w:rsidR="008D7D2A" w:rsidRPr="008D7D2A" w:rsidRDefault="008D7D2A" w:rsidP="006F05F5">
      <w:pPr>
        <w:autoSpaceDE w:val="0"/>
        <w:autoSpaceDN w:val="0"/>
        <w:adjustRightInd w:val="0"/>
        <w:ind w:firstLine="0"/>
        <w:rPr>
          <w:rFonts w:eastAsiaTheme="minorHAnsi"/>
          <w:color w:val="000000"/>
        </w:rPr>
      </w:pPr>
    </w:p>
    <w:p w14:paraId="1B272E4D" w14:textId="77777777" w:rsidR="00614C7F" w:rsidRDefault="008D7D2A" w:rsidP="00464A6F">
      <w:pPr>
        <w:rPr>
          <w:rFonts w:eastAsiaTheme="minorHAnsi"/>
          <w:lang w:val="sr-Cyrl-RS"/>
        </w:rPr>
      </w:pPr>
      <w:r w:rsidRPr="008D7D2A">
        <w:rPr>
          <w:rFonts w:eastAsiaTheme="minorHAnsi"/>
        </w:rPr>
        <w:t xml:space="preserve"> </w:t>
      </w:r>
      <w:r>
        <w:rPr>
          <w:rFonts w:eastAsiaTheme="minorHAnsi"/>
          <w:lang w:val="sr-Cyrl-RS"/>
        </w:rPr>
        <w:t>З</w:t>
      </w:r>
      <w:r w:rsidRPr="008D7D2A">
        <w:rPr>
          <w:rFonts w:eastAsiaTheme="minorHAnsi"/>
        </w:rPr>
        <w:t>аје</w:t>
      </w:r>
      <w:r>
        <w:rPr>
          <w:rFonts w:eastAsiaTheme="minorHAnsi"/>
        </w:rPr>
        <w:t>днички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п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к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з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т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љи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б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зб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дн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сти</w:t>
      </w:r>
      <w:r w:rsidRPr="008D7D2A">
        <w:rPr>
          <w:rFonts w:eastAsiaTheme="minorHAnsi"/>
        </w:rPr>
        <w:t xml:space="preserve"> </w:t>
      </w:r>
      <w:r>
        <w:rPr>
          <w:rFonts w:eastAsiaTheme="minorHAnsi"/>
          <w:lang w:val="sr-Cyrl-RS"/>
        </w:rPr>
        <w:t xml:space="preserve">су показатељи </w:t>
      </w:r>
      <w:r>
        <w:rPr>
          <w:rFonts w:eastAsiaTheme="minorHAnsi"/>
        </w:rPr>
        <w:t>пр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м</w:t>
      </w:r>
      <w:r w:rsidRPr="008D7D2A">
        <w:rPr>
          <w:rFonts w:eastAsiaTheme="minorHAnsi"/>
        </w:rPr>
        <w:t xml:space="preserve">а </w:t>
      </w:r>
      <w:r>
        <w:rPr>
          <w:rFonts w:eastAsiaTheme="minorHAnsi"/>
        </w:rPr>
        <w:t>к</w:t>
      </w:r>
      <w:r w:rsidRPr="008D7D2A">
        <w:rPr>
          <w:rFonts w:eastAsiaTheme="minorHAnsi"/>
        </w:rPr>
        <w:t>ој</w:t>
      </w:r>
      <w:r>
        <w:rPr>
          <w:rFonts w:eastAsiaTheme="minorHAnsi"/>
        </w:rPr>
        <w:t>им</w:t>
      </w:r>
      <w:r w:rsidRPr="008D7D2A">
        <w:rPr>
          <w:rFonts w:eastAsiaTheme="minorHAnsi"/>
        </w:rPr>
        <w:t xml:space="preserve">а </w:t>
      </w:r>
      <w:r>
        <w:rPr>
          <w:rFonts w:eastAsiaTheme="minorHAnsi"/>
        </w:rPr>
        <w:t>упр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вљ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ч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инфр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структур</w:t>
      </w:r>
      <w:r w:rsidRPr="008D7D2A">
        <w:rPr>
          <w:rFonts w:eastAsiaTheme="minorHAnsi"/>
        </w:rPr>
        <w:t xml:space="preserve">е </w:t>
      </w:r>
      <w:r>
        <w:rPr>
          <w:rFonts w:eastAsiaTheme="minorHAnsi"/>
        </w:rPr>
        <w:t>и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ж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л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знички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пр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в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зник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с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ст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вљ</w:t>
      </w:r>
      <w:r w:rsidRPr="008D7D2A">
        <w:rPr>
          <w:rFonts w:eastAsiaTheme="minorHAnsi"/>
        </w:rPr>
        <w:t>ај</w:t>
      </w:r>
      <w:r>
        <w:rPr>
          <w:rFonts w:eastAsiaTheme="minorHAnsi"/>
        </w:rPr>
        <w:t>у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г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дишњи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изв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шт</w:t>
      </w:r>
      <w:r w:rsidRPr="008D7D2A">
        <w:rPr>
          <w:rFonts w:eastAsiaTheme="minorHAnsi"/>
        </w:rPr>
        <w:t xml:space="preserve">ај о </w:t>
      </w:r>
      <w:r>
        <w:rPr>
          <w:rFonts w:eastAsiaTheme="minorHAnsi"/>
        </w:rPr>
        <w:t>б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зб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дн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сти</w:t>
      </w:r>
      <w:r w:rsidRPr="008D7D2A">
        <w:rPr>
          <w:rFonts w:eastAsiaTheme="minorHAnsi"/>
        </w:rPr>
        <w:t xml:space="preserve">, </w:t>
      </w:r>
      <w:r>
        <w:rPr>
          <w:rFonts w:eastAsiaTheme="minorHAnsi"/>
        </w:rPr>
        <w:t>к</w:t>
      </w:r>
      <w:r w:rsidRPr="008D7D2A">
        <w:rPr>
          <w:rFonts w:eastAsiaTheme="minorHAnsi"/>
        </w:rPr>
        <w:t xml:space="preserve">ао </w:t>
      </w:r>
      <w:r>
        <w:rPr>
          <w:rFonts w:eastAsiaTheme="minorHAnsi"/>
        </w:rPr>
        <w:t>и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з</w:t>
      </w:r>
      <w:r w:rsidRPr="008D7D2A">
        <w:rPr>
          <w:rFonts w:eastAsiaTheme="minorHAnsi"/>
        </w:rPr>
        <w:t>аје</w:t>
      </w:r>
      <w:r>
        <w:rPr>
          <w:rFonts w:eastAsiaTheme="minorHAnsi"/>
        </w:rPr>
        <w:t>дничк</w:t>
      </w:r>
      <w:r w:rsidRPr="008D7D2A">
        <w:rPr>
          <w:rFonts w:eastAsiaTheme="minorHAnsi"/>
        </w:rPr>
        <w:t xml:space="preserve">е </w:t>
      </w:r>
      <w:r>
        <w:rPr>
          <w:rFonts w:eastAsiaTheme="minorHAnsi"/>
        </w:rPr>
        <w:t>м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т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д</w:t>
      </w:r>
      <w:r w:rsidRPr="008D7D2A">
        <w:rPr>
          <w:rFonts w:eastAsiaTheme="minorHAnsi"/>
        </w:rPr>
        <w:t xml:space="preserve">е </w:t>
      </w:r>
      <w:r>
        <w:rPr>
          <w:rFonts w:eastAsiaTheme="minorHAnsi"/>
        </w:rPr>
        <w:t>з</w:t>
      </w:r>
      <w:r w:rsidRPr="008D7D2A">
        <w:rPr>
          <w:rFonts w:eastAsiaTheme="minorHAnsi"/>
        </w:rPr>
        <w:t xml:space="preserve">а </w:t>
      </w:r>
      <w:r>
        <w:rPr>
          <w:rFonts w:eastAsiaTheme="minorHAnsi"/>
        </w:rPr>
        <w:t>изр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чун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в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њ</w:t>
      </w:r>
      <w:r w:rsidRPr="008D7D2A">
        <w:rPr>
          <w:rFonts w:eastAsiaTheme="minorHAnsi"/>
        </w:rPr>
        <w:t>е е</w:t>
      </w:r>
      <w:r>
        <w:rPr>
          <w:rFonts w:eastAsiaTheme="minorHAnsi"/>
        </w:rPr>
        <w:t>к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н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мских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п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сл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диц</w:t>
      </w:r>
      <w:r w:rsidRPr="008D7D2A">
        <w:rPr>
          <w:rFonts w:eastAsiaTheme="minorHAnsi"/>
        </w:rPr>
        <w:t xml:space="preserve">а </w:t>
      </w:r>
      <w:r>
        <w:rPr>
          <w:rFonts w:eastAsiaTheme="minorHAnsi"/>
        </w:rPr>
        <w:t>н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ср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ћ</w:t>
      </w:r>
      <w:r w:rsidRPr="008D7D2A">
        <w:rPr>
          <w:rFonts w:eastAsiaTheme="minorHAnsi"/>
        </w:rPr>
        <w:t xml:space="preserve">а </w:t>
      </w:r>
      <w:r>
        <w:rPr>
          <w:rFonts w:eastAsiaTheme="minorHAnsi"/>
        </w:rPr>
        <w:t>у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ж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л</w:t>
      </w:r>
      <w:r w:rsidRPr="008D7D2A">
        <w:rPr>
          <w:rFonts w:eastAsiaTheme="minorHAnsi"/>
        </w:rPr>
        <w:t>е</w:t>
      </w:r>
      <w:r>
        <w:rPr>
          <w:rFonts w:eastAsiaTheme="minorHAnsi"/>
        </w:rPr>
        <w:t>зничк</w:t>
      </w:r>
      <w:r w:rsidRPr="008D7D2A">
        <w:rPr>
          <w:rFonts w:eastAsiaTheme="minorHAnsi"/>
        </w:rPr>
        <w:t>о</w:t>
      </w:r>
      <w:r>
        <w:rPr>
          <w:rFonts w:eastAsiaTheme="minorHAnsi"/>
        </w:rPr>
        <w:t>м</w:t>
      </w:r>
      <w:r w:rsidRPr="008D7D2A">
        <w:rPr>
          <w:rFonts w:eastAsiaTheme="minorHAnsi"/>
        </w:rPr>
        <w:t xml:space="preserve"> </w:t>
      </w:r>
      <w:r>
        <w:rPr>
          <w:rFonts w:eastAsiaTheme="minorHAnsi"/>
        </w:rPr>
        <w:t>с</w:t>
      </w:r>
      <w:r w:rsidRPr="008D7D2A">
        <w:rPr>
          <w:rFonts w:eastAsiaTheme="minorHAnsi"/>
        </w:rPr>
        <w:t>ао</w:t>
      </w:r>
      <w:r>
        <w:rPr>
          <w:rFonts w:eastAsiaTheme="minorHAnsi"/>
        </w:rPr>
        <w:t>бр</w:t>
      </w:r>
      <w:r w:rsidRPr="008D7D2A">
        <w:rPr>
          <w:rFonts w:eastAsiaTheme="minorHAnsi"/>
        </w:rPr>
        <w:t>а</w:t>
      </w:r>
      <w:r>
        <w:rPr>
          <w:rFonts w:eastAsiaTheme="minorHAnsi"/>
        </w:rPr>
        <w:t>ћ</w:t>
      </w:r>
      <w:r w:rsidRPr="008D7D2A">
        <w:rPr>
          <w:rFonts w:eastAsiaTheme="minorHAnsi"/>
        </w:rPr>
        <w:t>ај</w:t>
      </w:r>
      <w:r>
        <w:rPr>
          <w:rFonts w:eastAsiaTheme="minorHAnsi"/>
        </w:rPr>
        <w:t>у</w:t>
      </w:r>
      <w:r>
        <w:rPr>
          <w:rFonts w:eastAsiaTheme="minorHAnsi"/>
          <w:lang w:val="sr-Cyrl-RS"/>
        </w:rPr>
        <w:t>.</w:t>
      </w:r>
    </w:p>
    <w:p w14:paraId="70BA5364" w14:textId="77777777" w:rsidR="00826D76" w:rsidRDefault="00826D76" w:rsidP="00464A6F">
      <w:pPr>
        <w:rPr>
          <w:rFonts w:eastAsiaTheme="minorHAnsi"/>
          <w:lang w:val="sr-Cyrl-RS"/>
        </w:rPr>
      </w:pPr>
    </w:p>
    <w:p w14:paraId="4927F120" w14:textId="77777777" w:rsidR="008D7D2A" w:rsidRPr="002234FA" w:rsidRDefault="008D7D2A" w:rsidP="006F05F5">
      <w:pPr>
        <w:rPr>
          <w:lang w:val="sr-Cyrl-RS"/>
        </w:rPr>
      </w:pPr>
      <w:r w:rsidRPr="002234FA">
        <w:rPr>
          <w:lang w:val="sr-Cyrl-RS"/>
        </w:rPr>
        <w:t>Пр</w:t>
      </w:r>
      <w:r w:rsidRPr="00E0595F">
        <w:t>a</w:t>
      </w:r>
      <w:r w:rsidRPr="002234FA">
        <w:rPr>
          <w:lang w:val="sr-Cyrl-RS"/>
        </w:rPr>
        <w:t xml:space="preserve">вилник </w:t>
      </w:r>
      <w:r w:rsidRPr="00E0595F">
        <w:t>o</w:t>
      </w:r>
      <w:r w:rsidRPr="002234FA">
        <w:rPr>
          <w:lang w:val="sr-Cyrl-RS"/>
        </w:rPr>
        <w:t xml:space="preserve"> з</w:t>
      </w:r>
      <w:r w:rsidRPr="00E0595F">
        <w:t>aje</w:t>
      </w:r>
      <w:r w:rsidRPr="002234FA">
        <w:rPr>
          <w:lang w:val="sr-Cyrl-RS"/>
        </w:rPr>
        <w:t>дничким п</w:t>
      </w:r>
      <w:r w:rsidRPr="00E0595F">
        <w:t>o</w:t>
      </w:r>
      <w:r w:rsidRPr="002234FA">
        <w:rPr>
          <w:lang w:val="sr-Cyrl-RS"/>
        </w:rPr>
        <w:t>к</w:t>
      </w:r>
      <w:r w:rsidRPr="00E0595F">
        <w:t>a</w:t>
      </w:r>
      <w:r w:rsidRPr="002234FA">
        <w:rPr>
          <w:lang w:val="sr-Cyrl-RS"/>
        </w:rPr>
        <w:t>з</w:t>
      </w:r>
      <w:r w:rsidRPr="00E0595F">
        <w:t>a</w:t>
      </w:r>
      <w:r w:rsidRPr="002234FA">
        <w:rPr>
          <w:lang w:val="sr-Cyrl-RS"/>
        </w:rPr>
        <w:t>т</w:t>
      </w:r>
      <w:r w:rsidRPr="00E0595F">
        <w:t>e</w:t>
      </w:r>
      <w:r w:rsidRPr="002234FA">
        <w:rPr>
          <w:lang w:val="sr-Cyrl-RS"/>
        </w:rPr>
        <w:t>љим</w:t>
      </w:r>
      <w:r w:rsidRPr="00E0595F">
        <w:t>a</w:t>
      </w:r>
      <w:r w:rsidRPr="002234FA">
        <w:rPr>
          <w:lang w:val="sr-Cyrl-RS"/>
        </w:rPr>
        <w:t xml:space="preserve"> б</w:t>
      </w:r>
      <w:r w:rsidRPr="00E0595F">
        <w:t>e</w:t>
      </w:r>
      <w:r w:rsidRPr="002234FA">
        <w:rPr>
          <w:lang w:val="sr-Cyrl-RS"/>
        </w:rPr>
        <w:t>зб</w:t>
      </w:r>
      <w:r w:rsidRPr="00E0595F">
        <w:t>e</w:t>
      </w:r>
      <w:r w:rsidRPr="002234FA">
        <w:rPr>
          <w:lang w:val="sr-Cyrl-RS"/>
        </w:rPr>
        <w:t>дн</w:t>
      </w:r>
      <w:r w:rsidRPr="00E0595F">
        <w:t>o</w:t>
      </w:r>
      <w:r w:rsidRPr="002234FA">
        <w:rPr>
          <w:lang w:val="sr-Cyrl-RS"/>
        </w:rPr>
        <w:t>сти у ж</w:t>
      </w:r>
      <w:r w:rsidRPr="00E0595F">
        <w:t>e</w:t>
      </w:r>
      <w:r w:rsidRPr="002234FA">
        <w:rPr>
          <w:lang w:val="sr-Cyrl-RS"/>
        </w:rPr>
        <w:t>л</w:t>
      </w:r>
      <w:r w:rsidRPr="00E0595F">
        <w:t>e</w:t>
      </w:r>
      <w:r w:rsidRPr="002234FA">
        <w:rPr>
          <w:lang w:val="sr-Cyrl-RS"/>
        </w:rPr>
        <w:t>зничк</w:t>
      </w:r>
      <w:r w:rsidRPr="00E0595F">
        <w:t>o</w:t>
      </w:r>
      <w:r w:rsidRPr="002234FA">
        <w:rPr>
          <w:lang w:val="sr-Cyrl-RS"/>
        </w:rPr>
        <w:t>м с</w:t>
      </w:r>
      <w:r w:rsidRPr="00E0595F">
        <w:t>ao</w:t>
      </w:r>
      <w:r w:rsidRPr="002234FA">
        <w:rPr>
          <w:lang w:val="sr-Cyrl-RS"/>
        </w:rPr>
        <w:t>бр</w:t>
      </w:r>
      <w:r w:rsidRPr="00E0595F">
        <w:t>a</w:t>
      </w:r>
      <w:r w:rsidRPr="002234FA">
        <w:rPr>
          <w:lang w:val="sr-Cyrl-RS"/>
        </w:rPr>
        <w:t>ћ</w:t>
      </w:r>
      <w:r w:rsidRPr="00E0595F">
        <w:t>aj</w:t>
      </w:r>
      <w:r w:rsidRPr="002234FA">
        <w:rPr>
          <w:lang w:val="sr-Cyrl-RS"/>
        </w:rPr>
        <w:t>у д</w:t>
      </w:r>
      <w:r>
        <w:t>e</w:t>
      </w:r>
      <w:r w:rsidRPr="002234FA">
        <w:rPr>
          <w:lang w:val="sr-Cyrl-RS"/>
        </w:rPr>
        <w:t>финиш</w:t>
      </w:r>
      <w:r>
        <w:t>e</w:t>
      </w:r>
      <w:r w:rsidRPr="002234FA">
        <w:rPr>
          <w:lang w:val="sr-Cyrl-RS"/>
        </w:rPr>
        <w:t>:</w:t>
      </w:r>
    </w:p>
    <w:p w14:paraId="4C34C68E" w14:textId="1E7086C3" w:rsidR="00224BE4" w:rsidRPr="001B5D3F" w:rsidRDefault="008D7D2A" w:rsidP="007521D8">
      <w:pPr>
        <w:jc w:val="left"/>
        <w:rPr>
          <w:rFonts w:cs="Arial"/>
          <w:lang w:val="sr-Cyrl-RS"/>
        </w:rPr>
      </w:pPr>
      <w:r w:rsidRPr="008D7D2A">
        <w:rPr>
          <w:rFonts w:cs="Arial"/>
          <w:b/>
          <w:lang w:val="sr-Cyrl-RS"/>
        </w:rPr>
        <w:t xml:space="preserve">- </w:t>
      </w:r>
      <w:r w:rsidR="005122EE">
        <w:rPr>
          <w:rFonts w:cs="Arial"/>
          <w:lang w:val="sr-Cyrl-RS"/>
        </w:rPr>
        <w:t>п</w:t>
      </w:r>
      <w:r w:rsidR="005122EE" w:rsidRPr="002234FA">
        <w:rPr>
          <w:rFonts w:cs="Arial"/>
          <w:lang w:val="sr-Cyrl-RS"/>
        </w:rPr>
        <w:t>оказатељ</w:t>
      </w:r>
      <w:r w:rsidR="005122EE" w:rsidRPr="001B5D3F">
        <w:rPr>
          <w:rFonts w:cs="Arial"/>
          <w:lang w:val="sr-Cyrl-RS"/>
        </w:rPr>
        <w:t>е</w:t>
      </w:r>
      <w:r w:rsidR="005122EE" w:rsidRPr="002234FA">
        <w:rPr>
          <w:rFonts w:cs="Arial"/>
          <w:lang w:val="sr-Cyrl-RS"/>
        </w:rPr>
        <w:t xml:space="preserve"> </w:t>
      </w:r>
      <w:r w:rsidR="00224BE4" w:rsidRPr="002234FA">
        <w:rPr>
          <w:rFonts w:cs="Arial"/>
          <w:lang w:val="sr-Cyrl-RS"/>
        </w:rPr>
        <w:t>који се односе на несреће</w:t>
      </w:r>
      <w:r w:rsidR="00224BE4" w:rsidRPr="001B5D3F">
        <w:rPr>
          <w:rFonts w:cs="Arial"/>
          <w:lang w:val="sr-Cyrl-RS"/>
        </w:rPr>
        <w:t>;</w:t>
      </w:r>
    </w:p>
    <w:p w14:paraId="1FB21E90" w14:textId="65587A1A" w:rsidR="00224BE4" w:rsidRPr="005122EE" w:rsidRDefault="00224BE4" w:rsidP="007521D8">
      <w:pPr>
        <w:jc w:val="left"/>
        <w:rPr>
          <w:rFonts w:cs="Arial"/>
          <w:lang w:val="sr-Cyrl-RS"/>
        </w:rPr>
      </w:pPr>
      <w:r w:rsidRPr="001B5D3F">
        <w:rPr>
          <w:rFonts w:cs="Arial"/>
          <w:lang w:val="sr-Cyrl-RS"/>
        </w:rPr>
        <w:t xml:space="preserve">- </w:t>
      </w:r>
      <w:r w:rsidR="005122EE">
        <w:rPr>
          <w:rFonts w:cs="Arial"/>
          <w:lang w:val="sr-Cyrl-RS"/>
        </w:rPr>
        <w:t>п</w:t>
      </w:r>
      <w:r w:rsidR="005122EE" w:rsidRPr="002234FA">
        <w:rPr>
          <w:rFonts w:cs="Arial"/>
          <w:lang w:val="sr-Cyrl-RS"/>
        </w:rPr>
        <w:t>оказатељ</w:t>
      </w:r>
      <w:r w:rsidR="005122EE" w:rsidRPr="001B5D3F">
        <w:rPr>
          <w:rFonts w:cs="Arial"/>
          <w:lang w:val="sr-Cyrl-RS"/>
        </w:rPr>
        <w:t>е</w:t>
      </w:r>
      <w:r w:rsidR="005122EE" w:rsidRPr="002234FA">
        <w:rPr>
          <w:rFonts w:cs="Arial"/>
          <w:lang w:val="sr-Cyrl-RS"/>
        </w:rPr>
        <w:t xml:space="preserve"> </w:t>
      </w:r>
      <w:r w:rsidR="008D7D2A" w:rsidRPr="002234FA">
        <w:rPr>
          <w:rFonts w:cs="Arial"/>
          <w:lang w:val="sr-Cyrl-RS"/>
        </w:rPr>
        <w:t>који се односе на опасну робу су укупан и релативни број</w:t>
      </w:r>
      <w:r w:rsidRPr="005122EE">
        <w:rPr>
          <w:rFonts w:cs="Arial"/>
          <w:lang w:val="sr-Cyrl-RS"/>
        </w:rPr>
        <w:t>;</w:t>
      </w:r>
    </w:p>
    <w:p w14:paraId="0F4B4026" w14:textId="1D4EF04A" w:rsidR="00224BE4" w:rsidRPr="005122EE" w:rsidRDefault="00224BE4" w:rsidP="007521D8">
      <w:pPr>
        <w:jc w:val="left"/>
        <w:rPr>
          <w:rFonts w:cs="Arial"/>
          <w:lang w:val="sr-Cyrl-RS"/>
        </w:rPr>
      </w:pPr>
      <w:r w:rsidRPr="005122EE">
        <w:rPr>
          <w:rFonts w:cs="Arial"/>
          <w:lang w:val="sr-Cyrl-RS"/>
        </w:rPr>
        <w:t xml:space="preserve">- </w:t>
      </w:r>
      <w:r w:rsidR="005122EE">
        <w:rPr>
          <w:rFonts w:cs="Arial"/>
          <w:lang w:val="sr-Cyrl-RS"/>
        </w:rPr>
        <w:t>п</w:t>
      </w:r>
      <w:r w:rsidR="005122EE" w:rsidRPr="002234FA">
        <w:rPr>
          <w:rFonts w:cs="Arial"/>
          <w:lang w:val="sr-Cyrl-RS"/>
        </w:rPr>
        <w:t>оказатељ</w:t>
      </w:r>
      <w:r w:rsidR="005122EE" w:rsidRPr="001B5D3F">
        <w:rPr>
          <w:rFonts w:cs="Arial"/>
          <w:lang w:val="sr-Cyrl-RS"/>
        </w:rPr>
        <w:t>е</w:t>
      </w:r>
      <w:r w:rsidR="005122EE" w:rsidRPr="002234FA">
        <w:rPr>
          <w:rFonts w:cs="Arial"/>
          <w:lang w:val="sr-Cyrl-RS"/>
        </w:rPr>
        <w:t xml:space="preserve"> </w:t>
      </w:r>
      <w:r w:rsidR="008D7D2A" w:rsidRPr="002234FA">
        <w:rPr>
          <w:rFonts w:cs="Arial"/>
          <w:lang w:val="sr-Cyrl-RS"/>
        </w:rPr>
        <w:t>који се односе на самоубиства су укупан и релативни број</w:t>
      </w:r>
      <w:r w:rsidRPr="002234FA">
        <w:rPr>
          <w:rFonts w:cs="Arial"/>
          <w:lang w:val="sr-Cyrl-RS"/>
        </w:rPr>
        <w:t>;</w:t>
      </w:r>
    </w:p>
    <w:p w14:paraId="54E8B05E" w14:textId="5CA76A76" w:rsidR="00224BE4" w:rsidRPr="005122EE" w:rsidRDefault="00224BE4" w:rsidP="007521D8">
      <w:pPr>
        <w:jc w:val="left"/>
        <w:rPr>
          <w:rFonts w:cs="Arial"/>
          <w:lang w:val="sr-Cyrl-RS"/>
        </w:rPr>
      </w:pPr>
      <w:r w:rsidRPr="005122EE">
        <w:rPr>
          <w:rFonts w:cs="Arial"/>
          <w:lang w:val="sr-Cyrl-RS"/>
        </w:rPr>
        <w:t xml:space="preserve">- </w:t>
      </w:r>
      <w:r w:rsidR="005122EE">
        <w:rPr>
          <w:rFonts w:cs="Arial"/>
          <w:lang w:val="sr-Cyrl-RS"/>
        </w:rPr>
        <w:t>п</w:t>
      </w:r>
      <w:r w:rsidR="005122EE" w:rsidRPr="002234FA">
        <w:rPr>
          <w:rFonts w:cs="Arial"/>
          <w:lang w:val="sr-Cyrl-RS"/>
        </w:rPr>
        <w:t>оказатељ</w:t>
      </w:r>
      <w:r w:rsidR="005122EE" w:rsidRPr="001B5D3F">
        <w:rPr>
          <w:rFonts w:cs="Arial"/>
          <w:lang w:val="sr-Cyrl-RS"/>
        </w:rPr>
        <w:t>е</w:t>
      </w:r>
      <w:r w:rsidR="005122EE" w:rsidRPr="002234FA">
        <w:rPr>
          <w:rFonts w:cs="Arial"/>
          <w:lang w:val="sr-Cyrl-RS"/>
        </w:rPr>
        <w:t xml:space="preserve"> </w:t>
      </w:r>
      <w:r w:rsidR="008D7D2A" w:rsidRPr="002234FA">
        <w:rPr>
          <w:rFonts w:cs="Arial"/>
          <w:lang w:val="sr-Cyrl-RS"/>
        </w:rPr>
        <w:t xml:space="preserve">који се односе на </w:t>
      </w:r>
      <w:r w:rsidR="0086779D" w:rsidRPr="001B5D3F">
        <w:rPr>
          <w:rFonts w:cs="Arial"/>
          <w:lang w:val="sr-Cyrl-RS"/>
        </w:rPr>
        <w:t>незгод</w:t>
      </w:r>
      <w:r w:rsidR="0086779D" w:rsidRPr="002234FA">
        <w:rPr>
          <w:rFonts w:cs="Arial"/>
          <w:lang w:val="sr-Cyrl-RS"/>
        </w:rPr>
        <w:t>е</w:t>
      </w:r>
      <w:r w:rsidRPr="005122EE">
        <w:rPr>
          <w:rFonts w:cs="Arial"/>
          <w:lang w:val="sr-Cyrl-RS"/>
        </w:rPr>
        <w:t>;</w:t>
      </w:r>
    </w:p>
    <w:p w14:paraId="7DC2F9AF" w14:textId="19E3C5AB" w:rsidR="00224BE4" w:rsidRPr="005122EE" w:rsidRDefault="00224BE4" w:rsidP="007521D8">
      <w:pPr>
        <w:jc w:val="left"/>
        <w:rPr>
          <w:rFonts w:cs="Arial"/>
          <w:lang w:val="sr-Cyrl-RS"/>
        </w:rPr>
      </w:pPr>
      <w:r w:rsidRPr="005122EE">
        <w:rPr>
          <w:rFonts w:cs="Arial"/>
          <w:lang w:val="sr-Cyrl-RS"/>
        </w:rPr>
        <w:t xml:space="preserve">- </w:t>
      </w:r>
      <w:r w:rsidR="005122EE">
        <w:rPr>
          <w:rFonts w:cs="Arial"/>
          <w:lang w:val="sr-Cyrl-RS"/>
        </w:rPr>
        <w:t>п</w:t>
      </w:r>
      <w:r w:rsidR="005122EE" w:rsidRPr="002234FA">
        <w:rPr>
          <w:rFonts w:cs="Arial"/>
          <w:lang w:val="sr-Cyrl-RS"/>
        </w:rPr>
        <w:t>оказатељ</w:t>
      </w:r>
      <w:r w:rsidR="005122EE" w:rsidRPr="001B5D3F">
        <w:rPr>
          <w:rFonts w:cs="Arial"/>
          <w:lang w:val="sr-Cyrl-RS"/>
        </w:rPr>
        <w:t>е</w:t>
      </w:r>
      <w:r w:rsidR="005122EE" w:rsidRPr="002234FA">
        <w:rPr>
          <w:rFonts w:cs="Arial"/>
          <w:lang w:val="sr-Cyrl-RS"/>
        </w:rPr>
        <w:t xml:space="preserve"> </w:t>
      </w:r>
      <w:r w:rsidR="008D7D2A" w:rsidRPr="002234FA">
        <w:rPr>
          <w:rFonts w:cs="Arial"/>
          <w:lang w:val="sr-Cyrl-RS"/>
        </w:rPr>
        <w:t>за израчунавање економских последица несрећа</w:t>
      </w:r>
      <w:r w:rsidR="007521D8" w:rsidRPr="005122EE">
        <w:rPr>
          <w:rFonts w:cs="Arial"/>
          <w:lang w:val="sr-Cyrl-RS"/>
        </w:rPr>
        <w:t xml:space="preserve"> и</w:t>
      </w:r>
    </w:p>
    <w:p w14:paraId="3BF1B239" w14:textId="75D90750" w:rsidR="00224BE4" w:rsidRDefault="00224BE4" w:rsidP="007521D8">
      <w:pPr>
        <w:jc w:val="left"/>
        <w:rPr>
          <w:color w:val="000000"/>
          <w:lang w:val="sr-Latn-RS"/>
        </w:rPr>
      </w:pPr>
      <w:r w:rsidRPr="005122EE">
        <w:rPr>
          <w:rFonts w:cs="Arial"/>
          <w:lang w:val="sr-Cyrl-RS"/>
        </w:rPr>
        <w:t xml:space="preserve">- </w:t>
      </w:r>
      <w:r w:rsidR="005122EE">
        <w:rPr>
          <w:color w:val="000000"/>
          <w:lang w:val="sr-Cyrl-RS"/>
        </w:rPr>
        <w:t>п</w:t>
      </w:r>
      <w:r w:rsidR="005122EE" w:rsidRPr="002234FA">
        <w:rPr>
          <w:color w:val="000000"/>
          <w:lang w:val="sr-Cyrl-RS"/>
        </w:rPr>
        <w:t>оказатељ</w:t>
      </w:r>
      <w:r w:rsidR="005122EE" w:rsidRPr="001B5D3F">
        <w:rPr>
          <w:color w:val="000000"/>
          <w:lang w:val="sr-Cyrl-RS"/>
        </w:rPr>
        <w:t>е</w:t>
      </w:r>
      <w:r w:rsidR="005122EE" w:rsidRPr="002234FA">
        <w:rPr>
          <w:color w:val="000000"/>
          <w:lang w:val="sr-Cyrl-RS"/>
        </w:rPr>
        <w:t xml:space="preserve"> </w:t>
      </w:r>
      <w:r w:rsidR="008D7D2A" w:rsidRPr="002234FA">
        <w:rPr>
          <w:color w:val="000000"/>
          <w:lang w:val="sr-Cyrl-RS"/>
        </w:rPr>
        <w:t>који се односе на техничку безбедност инфраструктуре и њено спровођење</w:t>
      </w:r>
      <w:r w:rsidR="007521D8" w:rsidRPr="005122EE">
        <w:rPr>
          <w:color w:val="000000"/>
          <w:lang w:val="sr-Cyrl-RS"/>
        </w:rPr>
        <w:t>.</w:t>
      </w:r>
    </w:p>
    <w:p w14:paraId="5EF60DA3" w14:textId="77777777" w:rsidR="007C554E" w:rsidRPr="007C554E" w:rsidRDefault="007C554E" w:rsidP="007521D8">
      <w:pPr>
        <w:jc w:val="left"/>
        <w:rPr>
          <w:color w:val="000000"/>
          <w:lang w:val="sr-Latn-RS"/>
        </w:rPr>
      </w:pPr>
    </w:p>
    <w:p w14:paraId="557491D0" w14:textId="5338A772" w:rsidR="001B5D3F" w:rsidRDefault="008D7D2A" w:rsidP="006F05F5">
      <w:pPr>
        <w:rPr>
          <w:lang w:val="sr-Cyrl-RS"/>
        </w:rPr>
      </w:pPr>
      <w:r w:rsidRPr="002234FA">
        <w:rPr>
          <w:lang w:val="sr-Cyrl-RS"/>
        </w:rPr>
        <w:t xml:space="preserve"> </w:t>
      </w:r>
    </w:p>
    <w:p w14:paraId="034A9695" w14:textId="77777777" w:rsidR="002234FA" w:rsidRPr="002234FA" w:rsidRDefault="002234FA" w:rsidP="006F05F5">
      <w:pPr>
        <w:rPr>
          <w:lang w:val="sr-Cyrl-RS"/>
        </w:rPr>
      </w:pPr>
    </w:p>
    <w:p w14:paraId="084BE122" w14:textId="77777777" w:rsidR="00314274" w:rsidRPr="001B5D3F" w:rsidRDefault="00314274" w:rsidP="006F05F5">
      <w:pPr>
        <w:rPr>
          <w:rFonts w:cs="Arial"/>
          <w:lang w:val="sr-Cyrl-RS"/>
        </w:rPr>
      </w:pPr>
    </w:p>
    <w:p w14:paraId="6EC298F5" w14:textId="77777777" w:rsidR="00614C7F" w:rsidRPr="002234FA" w:rsidRDefault="00614C7F" w:rsidP="006F05F5">
      <w:pPr>
        <w:pStyle w:val="Heading2"/>
        <w:numPr>
          <w:ilvl w:val="1"/>
          <w:numId w:val="29"/>
        </w:numPr>
        <w:rPr>
          <w:rFonts w:eastAsiaTheme="minorEastAsia"/>
          <w:lang w:val="sr-Cyrl-RS"/>
        </w:rPr>
      </w:pPr>
      <w:bookmarkStart w:id="11" w:name="_Toc525639853"/>
      <w:r w:rsidRPr="002234FA">
        <w:rPr>
          <w:rFonts w:eastAsiaTheme="minorEastAsia"/>
          <w:lang w:val="sr-Cyrl-RS"/>
        </w:rPr>
        <w:lastRenderedPageBreak/>
        <w:t>Иници</w:t>
      </w:r>
      <w:r w:rsidRPr="008D7D2A">
        <w:rPr>
          <w:rFonts w:eastAsiaTheme="minorEastAsia"/>
        </w:rPr>
        <w:t>ja</w:t>
      </w:r>
      <w:r w:rsidRPr="002234FA">
        <w:rPr>
          <w:rFonts w:eastAsiaTheme="minorEastAsia"/>
          <w:lang w:val="sr-Cyrl-RS"/>
        </w:rPr>
        <w:t>тив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 xml:space="preserve"> з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 xml:space="preserve"> </w:t>
      </w:r>
      <w:r w:rsidRPr="008D7D2A">
        <w:rPr>
          <w:rFonts w:eastAsiaTheme="minorEastAsia"/>
        </w:rPr>
        <w:t>o</w:t>
      </w:r>
      <w:r w:rsidRPr="002234FA">
        <w:rPr>
          <w:rFonts w:eastAsiaTheme="minorEastAsia"/>
          <w:lang w:val="sr-Cyrl-RS"/>
        </w:rPr>
        <w:t>држ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в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њ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>/п</w:t>
      </w:r>
      <w:r w:rsidRPr="008D7D2A">
        <w:rPr>
          <w:rFonts w:eastAsiaTheme="minorEastAsia"/>
        </w:rPr>
        <w:t>o</w:t>
      </w:r>
      <w:r w:rsidRPr="002234FA">
        <w:rPr>
          <w:rFonts w:eastAsiaTheme="minorEastAsia"/>
          <w:lang w:val="sr-Cyrl-RS"/>
        </w:rPr>
        <w:t>б</w:t>
      </w:r>
      <w:r w:rsidRPr="008D7D2A">
        <w:rPr>
          <w:rFonts w:eastAsiaTheme="minorEastAsia"/>
        </w:rPr>
        <w:t>o</w:t>
      </w:r>
      <w:r w:rsidRPr="002234FA">
        <w:rPr>
          <w:rFonts w:eastAsiaTheme="minorEastAsia"/>
          <w:lang w:val="sr-Cyrl-RS"/>
        </w:rPr>
        <w:t>љш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њ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 xml:space="preserve"> б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>зб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>дн</w:t>
      </w:r>
      <w:r w:rsidRPr="008D7D2A">
        <w:rPr>
          <w:rFonts w:eastAsiaTheme="minorEastAsia"/>
        </w:rPr>
        <w:t>o</w:t>
      </w:r>
      <w:r w:rsidRPr="002234FA">
        <w:rPr>
          <w:rFonts w:eastAsiaTheme="minorEastAsia"/>
          <w:lang w:val="sr-Cyrl-RS"/>
        </w:rPr>
        <w:t>сних п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>рф</w:t>
      </w:r>
      <w:r w:rsidRPr="008D7D2A">
        <w:rPr>
          <w:rFonts w:eastAsiaTheme="minorEastAsia"/>
        </w:rPr>
        <w:t>o</w:t>
      </w:r>
      <w:r w:rsidRPr="002234FA">
        <w:rPr>
          <w:rFonts w:eastAsiaTheme="minorEastAsia"/>
          <w:lang w:val="sr-Cyrl-RS"/>
        </w:rPr>
        <w:t>рм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нси</w:t>
      </w:r>
      <w:bookmarkEnd w:id="11"/>
    </w:p>
    <w:p w14:paraId="3A72F0B5" w14:textId="77777777" w:rsidR="00864083" w:rsidRDefault="00864083" w:rsidP="006F05F5">
      <w:pPr>
        <w:pStyle w:val="Heading2"/>
        <w:numPr>
          <w:ilvl w:val="0"/>
          <w:numId w:val="0"/>
        </w:numPr>
        <w:ind w:left="1080" w:hanging="360"/>
        <w:rPr>
          <w:rFonts w:eastAsiaTheme="minorEastAsia"/>
          <w:lang w:val="sr-Latn-RS" w:eastAsia="sr-Cyrl-CS"/>
        </w:rPr>
      </w:pPr>
    </w:p>
    <w:p w14:paraId="6689136A" w14:textId="317C45F8" w:rsidR="003B0468" w:rsidRDefault="00864083" w:rsidP="007521D8">
      <w:pPr>
        <w:rPr>
          <w:lang w:val="sr-Cyrl-RS"/>
        </w:rPr>
      </w:pPr>
      <w:r w:rsidRPr="00AD290B">
        <w:rPr>
          <w:rFonts w:eastAsiaTheme="minorEastAsia"/>
          <w:lang w:val="sr-Latn-CS" w:eastAsia="sr-Cyrl-CS"/>
        </w:rPr>
        <w:t>У тoку 201</w:t>
      </w:r>
      <w:r w:rsidR="0099509E">
        <w:rPr>
          <w:rFonts w:eastAsiaTheme="minorEastAsia"/>
          <w:lang w:val="sr-Cyrl-RS" w:eastAsia="sr-Cyrl-CS"/>
        </w:rPr>
        <w:t>7</w:t>
      </w:r>
      <w:r w:rsidRPr="00AD290B">
        <w:rPr>
          <w:rFonts w:eastAsiaTheme="minorEastAsia"/>
          <w:lang w:val="sr-Latn-CS" w:eastAsia="sr-Cyrl-CS"/>
        </w:rPr>
        <w:t xml:space="preserve">. гoдинe </w:t>
      </w:r>
      <w:r w:rsidR="00826D76">
        <w:rPr>
          <w:rFonts w:eastAsiaTheme="minorEastAsia"/>
          <w:lang w:val="sr-Cyrl-RS" w:eastAsia="sr-Cyrl-CS"/>
        </w:rPr>
        <w:t xml:space="preserve">започео је са радом </w:t>
      </w:r>
      <w:r w:rsidRPr="00AD290B">
        <w:t>Ц</w:t>
      </w:r>
      <w:r w:rsidRPr="002234FA">
        <w:rPr>
          <w:lang w:val="sr-Latn-RS"/>
        </w:rPr>
        <w:t>e</w:t>
      </w:r>
      <w:r w:rsidRPr="00AD290B">
        <w:t>нт</w:t>
      </w:r>
      <w:r w:rsidRPr="002234FA">
        <w:rPr>
          <w:lang w:val="sr-Latn-RS"/>
        </w:rPr>
        <w:t>a</w:t>
      </w:r>
      <w:r w:rsidRPr="00AD290B">
        <w:t>р</w:t>
      </w:r>
      <w:r w:rsidRPr="002234FA">
        <w:rPr>
          <w:lang w:val="sr-Latn-RS"/>
        </w:rPr>
        <w:t xml:space="preserve"> </w:t>
      </w:r>
      <w:r w:rsidRPr="00AD290B">
        <w:t>з</w:t>
      </w:r>
      <w:r w:rsidRPr="002234FA">
        <w:rPr>
          <w:lang w:val="sr-Latn-RS"/>
        </w:rPr>
        <w:t xml:space="preserve">a </w:t>
      </w:r>
      <w:r w:rsidRPr="00AD290B">
        <w:t>истр</w:t>
      </w:r>
      <w:r w:rsidRPr="002234FA">
        <w:rPr>
          <w:lang w:val="sr-Latn-RS"/>
        </w:rPr>
        <w:t>a</w:t>
      </w:r>
      <w:r w:rsidRPr="00AD290B">
        <w:t>жив</w:t>
      </w:r>
      <w:r w:rsidRPr="002234FA">
        <w:rPr>
          <w:lang w:val="sr-Latn-RS"/>
        </w:rPr>
        <w:t>a</w:t>
      </w:r>
      <w:r w:rsidRPr="00AD290B">
        <w:t>њ</w:t>
      </w:r>
      <w:r w:rsidRPr="002234FA">
        <w:rPr>
          <w:lang w:val="sr-Latn-RS"/>
        </w:rPr>
        <w:t xml:space="preserve">e </w:t>
      </w:r>
      <w:r w:rsidRPr="00AD290B">
        <w:t>н</w:t>
      </w:r>
      <w:r w:rsidRPr="002234FA">
        <w:rPr>
          <w:lang w:val="sr-Latn-RS"/>
        </w:rPr>
        <w:t>e</w:t>
      </w:r>
      <w:r w:rsidRPr="00AD290B">
        <w:t>ср</w:t>
      </w:r>
      <w:r w:rsidRPr="002234FA">
        <w:rPr>
          <w:lang w:val="sr-Latn-RS"/>
        </w:rPr>
        <w:t>e</w:t>
      </w:r>
      <w:r w:rsidRPr="00AD290B">
        <w:t>ћ</w:t>
      </w:r>
      <w:r w:rsidRPr="002234FA">
        <w:rPr>
          <w:lang w:val="sr-Latn-RS"/>
        </w:rPr>
        <w:t xml:space="preserve">a </w:t>
      </w:r>
      <w:r w:rsidRPr="00AD290B">
        <w:t>у</w:t>
      </w:r>
      <w:r w:rsidRPr="002234FA">
        <w:rPr>
          <w:lang w:val="sr-Latn-RS"/>
        </w:rPr>
        <w:t xml:space="preserve"> </w:t>
      </w:r>
      <w:r w:rsidRPr="00AD290B">
        <w:t>с</w:t>
      </w:r>
      <w:r w:rsidRPr="002234FA">
        <w:rPr>
          <w:lang w:val="sr-Latn-RS"/>
        </w:rPr>
        <w:t>ao</w:t>
      </w:r>
      <w:r w:rsidRPr="00AD290B">
        <w:t>бр</w:t>
      </w:r>
      <w:r w:rsidRPr="002234FA">
        <w:rPr>
          <w:lang w:val="sr-Latn-RS"/>
        </w:rPr>
        <w:t>a</w:t>
      </w:r>
      <w:r w:rsidRPr="00AD290B">
        <w:t>ћ</w:t>
      </w:r>
      <w:r w:rsidRPr="002234FA">
        <w:rPr>
          <w:lang w:val="sr-Latn-RS"/>
        </w:rPr>
        <w:t>aj</w:t>
      </w:r>
      <w:r w:rsidRPr="00AD290B">
        <w:t>у</w:t>
      </w:r>
      <w:r w:rsidR="007521D8">
        <w:rPr>
          <w:lang w:val="sr-Cyrl-RS"/>
        </w:rPr>
        <w:t xml:space="preserve"> (</w:t>
      </w:r>
      <w:r w:rsidR="00D06B56">
        <w:rPr>
          <w:lang w:val="sr-Cyrl-RS"/>
        </w:rPr>
        <w:t>у даљем тексту Ц</w:t>
      </w:r>
      <w:r w:rsidR="003B0468">
        <w:rPr>
          <w:lang w:val="sr-Cyrl-RS"/>
        </w:rPr>
        <w:t>ИНС</w:t>
      </w:r>
      <w:r w:rsidR="00D06B56">
        <w:rPr>
          <w:lang w:val="sr-Cyrl-RS"/>
        </w:rPr>
        <w:t>)</w:t>
      </w:r>
      <w:r w:rsidR="00826D76">
        <w:rPr>
          <w:lang w:val="sr-Cyrl-RS"/>
        </w:rPr>
        <w:t>, који је као посебна организација образован на основу Закона о истраживању несрећа у ваздушном, железничком и водном саобраћају</w:t>
      </w:r>
      <w:r w:rsidR="00D06B56">
        <w:rPr>
          <w:lang w:val="sr-Cyrl-RS"/>
        </w:rPr>
        <w:t xml:space="preserve"> </w:t>
      </w:r>
      <w:r w:rsidR="00826D76" w:rsidRPr="007748BC">
        <w:rPr>
          <w:lang w:val="sr-Cyrl-RS"/>
        </w:rPr>
        <w:t>(„Сл</w:t>
      </w:r>
      <w:r w:rsidR="00826D76">
        <w:rPr>
          <w:lang w:val="sr-Cyrl-RS"/>
        </w:rPr>
        <w:t>.</w:t>
      </w:r>
      <w:r w:rsidR="00826D76" w:rsidRPr="007748BC">
        <w:rPr>
          <w:lang w:val="sr-Cyrl-RS"/>
        </w:rPr>
        <w:t xml:space="preserve"> гласник РС</w:t>
      </w:r>
      <w:r w:rsidR="00826D76">
        <w:rPr>
          <w:lang w:val="sr-Cyrl-RS"/>
        </w:rPr>
        <w:t>”</w:t>
      </w:r>
      <w:r w:rsidR="00826D76" w:rsidRPr="007748BC">
        <w:rPr>
          <w:lang w:val="sr-Cyrl-RS"/>
        </w:rPr>
        <w:t xml:space="preserve">, бр. </w:t>
      </w:r>
      <w:r w:rsidR="00826D76">
        <w:rPr>
          <w:lang w:val="sr-Cyrl-RS"/>
        </w:rPr>
        <w:t>66</w:t>
      </w:r>
      <w:r w:rsidR="00826D76" w:rsidRPr="00275296">
        <w:rPr>
          <w:lang w:val="sr-Cyrl-RS"/>
        </w:rPr>
        <w:t>/201</w:t>
      </w:r>
      <w:r w:rsidR="00826D76">
        <w:rPr>
          <w:lang w:val="sr-Cyrl-RS"/>
        </w:rPr>
        <w:t>5</w:t>
      </w:r>
      <w:r w:rsidR="00826D76" w:rsidRPr="007748BC">
        <w:rPr>
          <w:lang w:val="sr-Cyrl-RS"/>
        </w:rPr>
        <w:t>)</w:t>
      </w:r>
      <w:r w:rsidR="00EC2BCF">
        <w:rPr>
          <w:lang w:val="sr-Cyrl-RS"/>
        </w:rPr>
        <w:t>.</w:t>
      </w:r>
      <w:r w:rsidR="00826D76">
        <w:rPr>
          <w:lang w:val="sr-Cyrl-RS"/>
        </w:rPr>
        <w:t xml:space="preserve"> </w:t>
      </w:r>
      <w:r w:rsidR="003B0468" w:rsidRPr="003B0468">
        <w:rPr>
          <w:lang w:val="sr-Cyrl-RS"/>
        </w:rPr>
        <w:t xml:space="preserve">Сектор за истраживање несрећа у железничком саобраћају и међународну сарадњу </w:t>
      </w:r>
      <w:r w:rsidR="00EC2BCF">
        <w:rPr>
          <w:lang w:val="sr-Cyrl-RS"/>
        </w:rPr>
        <w:t xml:space="preserve">почео је да функционише </w:t>
      </w:r>
      <w:r w:rsidR="003B0468">
        <w:rPr>
          <w:lang w:val="sr-Cyrl-RS"/>
        </w:rPr>
        <w:t xml:space="preserve"> </w:t>
      </w:r>
      <w:r w:rsidR="003B0468" w:rsidRPr="003B0468">
        <w:rPr>
          <w:lang w:val="sr-Cyrl-RS"/>
        </w:rPr>
        <w:t>26.</w:t>
      </w:r>
      <w:r w:rsidR="00EC2BCF">
        <w:rPr>
          <w:lang w:val="sr-Cyrl-RS"/>
        </w:rPr>
        <w:t xml:space="preserve"> јуна </w:t>
      </w:r>
      <w:r w:rsidR="003B0468" w:rsidRPr="003B0468">
        <w:rPr>
          <w:lang w:val="sr-Cyrl-RS"/>
        </w:rPr>
        <w:t>2017.</w:t>
      </w:r>
      <w:r w:rsidR="00EC2BCF">
        <w:rPr>
          <w:lang w:val="sr-Cyrl-RS"/>
        </w:rPr>
        <w:t xml:space="preserve"> </w:t>
      </w:r>
      <w:r w:rsidR="003B0468" w:rsidRPr="003B0468">
        <w:rPr>
          <w:lang w:val="sr-Cyrl-RS"/>
        </w:rPr>
        <w:t>године,</w:t>
      </w:r>
      <w:r w:rsidR="003B0468">
        <w:rPr>
          <w:lang w:val="sr-Cyrl-RS"/>
        </w:rPr>
        <w:t xml:space="preserve"> </w:t>
      </w:r>
      <w:r w:rsidR="00EC2BCF">
        <w:rPr>
          <w:lang w:val="sr-Cyrl-RS"/>
        </w:rPr>
        <w:t xml:space="preserve">именовањем Главног истражитеља за железнички саобраћај </w:t>
      </w:r>
      <w:r w:rsidR="003B0468" w:rsidRPr="003B0468">
        <w:rPr>
          <w:lang w:val="sr-Cyrl-RS"/>
        </w:rPr>
        <w:t>и у</w:t>
      </w:r>
      <w:r w:rsidR="003B0468">
        <w:rPr>
          <w:lang w:val="sr-Cyrl-RS"/>
        </w:rPr>
        <w:t xml:space="preserve"> </w:t>
      </w:r>
      <w:r w:rsidR="003B0468" w:rsidRPr="003B0468">
        <w:rPr>
          <w:lang w:val="sr-Cyrl-RS"/>
        </w:rPr>
        <w:t>2017.</w:t>
      </w:r>
      <w:r w:rsidR="003B0468">
        <w:rPr>
          <w:lang w:val="sr-Cyrl-RS"/>
        </w:rPr>
        <w:t xml:space="preserve"> г</w:t>
      </w:r>
      <w:r w:rsidR="003B0468" w:rsidRPr="003B0468">
        <w:rPr>
          <w:lang w:val="sr-Cyrl-RS"/>
        </w:rPr>
        <w:t>одини покренуо је укупно седам истрага.</w:t>
      </w:r>
      <w:r w:rsidR="003B0468">
        <w:rPr>
          <w:lang w:val="sr-Cyrl-RS"/>
        </w:rPr>
        <w:t xml:space="preserve"> </w:t>
      </w:r>
      <w:r w:rsidR="003B0468" w:rsidRPr="003B0468">
        <w:rPr>
          <w:lang w:val="sr-Cyrl-RS"/>
        </w:rPr>
        <w:t>Основни подаци о истрагама које је Сектор за истраживање несрећа у железничком саобраћају и међународну сарадњу покренуо у</w:t>
      </w:r>
      <w:r w:rsidR="003B0468">
        <w:rPr>
          <w:lang w:val="sr-Cyrl-RS"/>
        </w:rPr>
        <w:t xml:space="preserve"> </w:t>
      </w:r>
      <w:r w:rsidR="003B0468" w:rsidRPr="003B0468">
        <w:rPr>
          <w:lang w:val="sr-Cyrl-RS"/>
        </w:rPr>
        <w:t>2017. години, приказани су у табели</w:t>
      </w:r>
      <w:r w:rsidR="003B0468">
        <w:rPr>
          <w:lang w:val="sr-Cyrl-RS"/>
        </w:rPr>
        <w:t xml:space="preserve"> </w:t>
      </w:r>
      <w:r w:rsidR="003B0468" w:rsidRPr="003B0468">
        <w:rPr>
          <w:lang w:val="sr-Cyrl-RS"/>
        </w:rPr>
        <w:t>1.</w:t>
      </w:r>
    </w:p>
    <w:p w14:paraId="33BAA42C" w14:textId="77777777" w:rsidR="003B0468" w:rsidRDefault="003B0468" w:rsidP="003B0468">
      <w:pPr>
        <w:jc w:val="left"/>
        <w:rPr>
          <w:lang w:val="sr-Latn-RS"/>
        </w:rPr>
      </w:pPr>
    </w:p>
    <w:p w14:paraId="4AB51BBA" w14:textId="77777777" w:rsidR="007C554E" w:rsidRPr="007C554E" w:rsidRDefault="007C554E" w:rsidP="003B0468">
      <w:pPr>
        <w:jc w:val="left"/>
        <w:rPr>
          <w:lang w:val="sr-Latn-RS"/>
        </w:rPr>
      </w:pPr>
    </w:p>
    <w:p w14:paraId="17650F8E" w14:textId="2095D2A0" w:rsidR="003B0468" w:rsidRPr="00931D3F" w:rsidRDefault="003B0468" w:rsidP="00931D3F">
      <w:pPr>
        <w:ind w:firstLine="0"/>
        <w:rPr>
          <w:i/>
          <w:lang w:val="sr-Cyrl-RS"/>
        </w:rPr>
      </w:pPr>
      <w:r w:rsidRPr="007521D8">
        <w:rPr>
          <w:i/>
          <w:lang w:val="sr-Cyrl-RS"/>
        </w:rPr>
        <w:t>Табела 1:</w:t>
      </w:r>
      <w:r w:rsidR="00931D3F">
        <w:rPr>
          <w:i/>
          <w:lang w:val="sr-Cyrl-RS"/>
        </w:rPr>
        <w:t xml:space="preserve"> </w:t>
      </w:r>
      <w:r w:rsidRPr="007521D8">
        <w:rPr>
          <w:i/>
          <w:lang w:val="sr-Cyrl-RS"/>
        </w:rPr>
        <w:t>Преглед истрага покренутих у 2017. годин</w:t>
      </w:r>
      <w:r w:rsidRPr="003B0468">
        <w:rPr>
          <w:lang w:val="sr-Cyrl-RS"/>
        </w:rPr>
        <w:t>и</w:t>
      </w:r>
    </w:p>
    <w:p w14:paraId="1B126692" w14:textId="77777777" w:rsidR="003B0468" w:rsidRDefault="003B0468" w:rsidP="003B0468">
      <w:pPr>
        <w:rPr>
          <w:lang w:val="sr-Cyrl-RS"/>
        </w:rPr>
      </w:pPr>
    </w:p>
    <w:tbl>
      <w:tblPr>
        <w:tblStyle w:val="TableGrid"/>
        <w:tblW w:w="0" w:type="auto"/>
        <w:tblInd w:w="95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5386"/>
        <w:gridCol w:w="1045"/>
        <w:gridCol w:w="1046"/>
      </w:tblGrid>
      <w:tr w:rsidR="003B0468" w14:paraId="57D478DC" w14:textId="77777777" w:rsidTr="001863AA">
        <w:trPr>
          <w:trHeight w:val="454"/>
        </w:trPr>
        <w:tc>
          <w:tcPr>
            <w:tcW w:w="538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BF5BA6B" w14:textId="577869D4" w:rsidR="003B0468" w:rsidRDefault="003B0468" w:rsidP="001863AA">
            <w:pPr>
              <w:jc w:val="center"/>
              <w:rPr>
                <w:lang w:val="sr-Cyrl-RS"/>
              </w:rPr>
            </w:pPr>
            <w:r w:rsidRPr="003B0468">
              <w:rPr>
                <w:lang w:val="sr-Cyrl-RS"/>
              </w:rPr>
              <w:t>ВРСТА</w:t>
            </w:r>
            <w:r>
              <w:rPr>
                <w:lang w:val="sr-Cyrl-RS"/>
              </w:rPr>
              <w:t xml:space="preserve"> </w:t>
            </w:r>
            <w:r w:rsidRPr="003B0468">
              <w:rPr>
                <w:lang w:val="sr-Cyrl-RS"/>
              </w:rPr>
              <w:t>НЕСРЕЋЕ ИЛИ НЕЗГОДЕ</w:t>
            </w:r>
          </w:p>
        </w:tc>
        <w:tc>
          <w:tcPr>
            <w:tcW w:w="104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0CFD6A60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 w:rsidRPr="003B0468">
              <w:rPr>
                <w:lang w:val="sr-Cyrl-RS"/>
              </w:rPr>
              <w:t>број</w:t>
            </w:r>
          </w:p>
        </w:tc>
        <w:tc>
          <w:tcPr>
            <w:tcW w:w="1046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70E68DA2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[%]</w:t>
            </w:r>
          </w:p>
        </w:tc>
      </w:tr>
      <w:tr w:rsidR="003B0468" w14:paraId="341208E8" w14:textId="77777777" w:rsidTr="001863AA">
        <w:trPr>
          <w:trHeight w:val="454"/>
        </w:trPr>
        <w:tc>
          <w:tcPr>
            <w:tcW w:w="5386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0D2D7740" w14:textId="77777777" w:rsidR="003B0468" w:rsidRDefault="003B0468" w:rsidP="001863AA">
            <w:pPr>
              <w:ind w:firstLine="0"/>
              <w:jc w:val="left"/>
              <w:rPr>
                <w:lang w:val="sr-Cyrl-RS"/>
              </w:rPr>
            </w:pPr>
            <w:r w:rsidRPr="003B0468">
              <w:rPr>
                <w:lang w:val="sr-Cyrl-RS"/>
              </w:rPr>
              <w:t>Озбиљне несреће</w:t>
            </w:r>
          </w:p>
        </w:tc>
        <w:tc>
          <w:tcPr>
            <w:tcW w:w="1045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2444983C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2</w:t>
            </w:r>
          </w:p>
        </w:tc>
        <w:tc>
          <w:tcPr>
            <w:tcW w:w="1046" w:type="dxa"/>
            <w:tcBorders>
              <w:top w:val="double" w:sz="4" w:space="0" w:color="auto"/>
            </w:tcBorders>
            <w:vAlign w:val="center"/>
          </w:tcPr>
          <w:p w14:paraId="7691024C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 w:rsidRPr="003B0468">
              <w:rPr>
                <w:lang w:val="sr-Cyrl-RS"/>
              </w:rPr>
              <w:t>28,6</w:t>
            </w:r>
          </w:p>
        </w:tc>
      </w:tr>
      <w:tr w:rsidR="003B0468" w14:paraId="55D29D8F" w14:textId="77777777" w:rsidTr="001863AA">
        <w:trPr>
          <w:trHeight w:val="454"/>
        </w:trPr>
        <w:tc>
          <w:tcPr>
            <w:tcW w:w="5386" w:type="dxa"/>
            <w:tcBorders>
              <w:right w:val="double" w:sz="4" w:space="0" w:color="auto"/>
            </w:tcBorders>
            <w:vAlign w:val="center"/>
          </w:tcPr>
          <w:p w14:paraId="32EC8A51" w14:textId="77777777" w:rsidR="003B0468" w:rsidRDefault="003B0468" w:rsidP="001863AA">
            <w:pPr>
              <w:ind w:firstLine="0"/>
              <w:jc w:val="left"/>
              <w:rPr>
                <w:lang w:val="sr-Cyrl-RS"/>
              </w:rPr>
            </w:pPr>
            <w:r>
              <w:rPr>
                <w:lang w:val="sr-Cyrl-RS"/>
              </w:rPr>
              <w:t>Несреће</w:t>
            </w:r>
          </w:p>
        </w:tc>
        <w:tc>
          <w:tcPr>
            <w:tcW w:w="1045" w:type="dxa"/>
            <w:tcBorders>
              <w:left w:val="double" w:sz="4" w:space="0" w:color="auto"/>
            </w:tcBorders>
            <w:vAlign w:val="center"/>
          </w:tcPr>
          <w:p w14:paraId="37831DB1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4</w:t>
            </w:r>
          </w:p>
        </w:tc>
        <w:tc>
          <w:tcPr>
            <w:tcW w:w="1046" w:type="dxa"/>
            <w:vAlign w:val="center"/>
          </w:tcPr>
          <w:p w14:paraId="3C16E817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57,1</w:t>
            </w:r>
          </w:p>
        </w:tc>
      </w:tr>
      <w:tr w:rsidR="003B0468" w14:paraId="76A892A4" w14:textId="77777777" w:rsidTr="001863AA">
        <w:trPr>
          <w:trHeight w:val="454"/>
        </w:trPr>
        <w:tc>
          <w:tcPr>
            <w:tcW w:w="5386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14:paraId="0BF363AC" w14:textId="77777777" w:rsidR="003B0468" w:rsidRDefault="003B0468" w:rsidP="001863AA">
            <w:pPr>
              <w:ind w:firstLine="0"/>
              <w:jc w:val="left"/>
              <w:rPr>
                <w:lang w:val="sr-Cyrl-RS"/>
              </w:rPr>
            </w:pPr>
            <w:r>
              <w:rPr>
                <w:lang w:val="sr-Cyrl-RS"/>
              </w:rPr>
              <w:t>Незгоде</w:t>
            </w:r>
          </w:p>
        </w:tc>
        <w:tc>
          <w:tcPr>
            <w:tcW w:w="1045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14:paraId="13438678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1</w:t>
            </w:r>
          </w:p>
        </w:tc>
        <w:tc>
          <w:tcPr>
            <w:tcW w:w="1046" w:type="dxa"/>
            <w:tcBorders>
              <w:bottom w:val="double" w:sz="4" w:space="0" w:color="auto"/>
            </w:tcBorders>
            <w:vAlign w:val="center"/>
          </w:tcPr>
          <w:p w14:paraId="208A59ED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14,3</w:t>
            </w:r>
          </w:p>
        </w:tc>
      </w:tr>
      <w:tr w:rsidR="003B0468" w14:paraId="7B88C67C" w14:textId="77777777" w:rsidTr="001863AA">
        <w:trPr>
          <w:trHeight w:val="454"/>
        </w:trPr>
        <w:tc>
          <w:tcPr>
            <w:tcW w:w="5386" w:type="dxa"/>
            <w:tcBorders>
              <w:top w:val="double" w:sz="4" w:space="0" w:color="auto"/>
              <w:left w:val="nil"/>
              <w:bottom w:val="nil"/>
              <w:right w:val="double" w:sz="4" w:space="0" w:color="auto"/>
            </w:tcBorders>
            <w:vAlign w:val="center"/>
          </w:tcPr>
          <w:p w14:paraId="3C0E8A99" w14:textId="77777777" w:rsidR="003B0468" w:rsidRDefault="003B0468" w:rsidP="001863AA">
            <w:pPr>
              <w:ind w:firstLine="0"/>
              <w:jc w:val="right"/>
              <w:rPr>
                <w:lang w:val="sr-Cyrl-RS"/>
              </w:rPr>
            </w:pPr>
            <w:r>
              <w:rPr>
                <w:lang w:val="sr-Cyrl-RS"/>
              </w:rPr>
              <w:t>УКУПНО:</w:t>
            </w:r>
          </w:p>
        </w:tc>
        <w:tc>
          <w:tcPr>
            <w:tcW w:w="104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4E7F483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7</w:t>
            </w:r>
          </w:p>
        </w:tc>
        <w:tc>
          <w:tcPr>
            <w:tcW w:w="1046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219C12C5" w14:textId="77777777" w:rsidR="003B0468" w:rsidRDefault="003B0468" w:rsidP="001863AA">
            <w:pPr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100</w:t>
            </w:r>
          </w:p>
        </w:tc>
      </w:tr>
    </w:tbl>
    <w:p w14:paraId="493388B8" w14:textId="77777777" w:rsidR="003B0468" w:rsidRDefault="003B0468" w:rsidP="003B0468">
      <w:pPr>
        <w:rPr>
          <w:lang w:val="sr-Cyrl-RS"/>
        </w:rPr>
      </w:pPr>
    </w:p>
    <w:p w14:paraId="5CA20769" w14:textId="77777777" w:rsidR="001B5D3F" w:rsidRDefault="001B5D3F" w:rsidP="003B0468">
      <w:pPr>
        <w:rPr>
          <w:lang w:val="sr-Latn-RS"/>
        </w:rPr>
      </w:pPr>
    </w:p>
    <w:p w14:paraId="20F58DA8" w14:textId="77777777" w:rsidR="007C554E" w:rsidRPr="007C554E" w:rsidRDefault="007C554E" w:rsidP="003B0468">
      <w:pPr>
        <w:rPr>
          <w:lang w:val="sr-Latn-RS"/>
        </w:rPr>
      </w:pPr>
    </w:p>
    <w:p w14:paraId="5910D67B" w14:textId="77777777" w:rsidR="003B0468" w:rsidRDefault="003B0468" w:rsidP="003B0468">
      <w:pPr>
        <w:rPr>
          <w:lang w:val="sr-Cyrl-RS"/>
        </w:rPr>
      </w:pPr>
      <w:r w:rsidRPr="003B0468">
        <w:rPr>
          <w:lang w:val="sr-Cyrl-RS"/>
        </w:rPr>
        <w:t>Основни подаци о усмрћеним и повређеним лицима за истраге које је Сектор за истраживање несрећа у железничком саобраћају и међународну сарадњу покренуо у 2017. години, приказани су у табели</w:t>
      </w:r>
      <w:r w:rsidR="00FC58CD">
        <w:rPr>
          <w:lang w:val="sr-Cyrl-RS"/>
        </w:rPr>
        <w:t xml:space="preserve"> </w:t>
      </w:r>
      <w:r w:rsidRPr="003B0468">
        <w:rPr>
          <w:lang w:val="sr-Cyrl-RS"/>
        </w:rPr>
        <w:t>2</w:t>
      </w:r>
      <w:r w:rsidR="005914F6">
        <w:rPr>
          <w:lang w:val="sr-Cyrl-RS"/>
        </w:rPr>
        <w:t>.</w:t>
      </w:r>
    </w:p>
    <w:p w14:paraId="76010C24" w14:textId="77777777" w:rsidR="005914F6" w:rsidRDefault="005914F6" w:rsidP="003B0468">
      <w:pPr>
        <w:rPr>
          <w:lang w:val="sr-Cyrl-RS"/>
        </w:rPr>
      </w:pPr>
    </w:p>
    <w:p w14:paraId="07482CC4" w14:textId="77777777" w:rsidR="007C554E" w:rsidRDefault="007C554E" w:rsidP="003B0468">
      <w:pPr>
        <w:rPr>
          <w:lang w:val="sr-Latn-RS"/>
        </w:rPr>
      </w:pPr>
    </w:p>
    <w:p w14:paraId="76EA20A9" w14:textId="77777777" w:rsidR="007C554E" w:rsidRPr="007C554E" w:rsidRDefault="007C554E" w:rsidP="003B0468">
      <w:pPr>
        <w:rPr>
          <w:lang w:val="sr-Latn-RS"/>
        </w:rPr>
      </w:pPr>
    </w:p>
    <w:p w14:paraId="090E9FF7" w14:textId="418DFC71" w:rsidR="00FC58CD" w:rsidRPr="007521D8" w:rsidRDefault="00FC58CD" w:rsidP="00450BF8">
      <w:pPr>
        <w:tabs>
          <w:tab w:val="left" w:pos="6193"/>
        </w:tabs>
        <w:ind w:left="993" w:hanging="993"/>
        <w:jc w:val="left"/>
        <w:rPr>
          <w:i/>
          <w:lang w:val="sr-Cyrl-RS"/>
        </w:rPr>
      </w:pPr>
      <w:r w:rsidRPr="007521D8">
        <w:rPr>
          <w:i/>
          <w:lang w:val="sr-Cyrl-RS"/>
        </w:rPr>
        <w:t>Табела 2:</w:t>
      </w:r>
      <w:r w:rsidR="00931D3F">
        <w:rPr>
          <w:i/>
          <w:lang w:val="sr-Cyrl-RS"/>
        </w:rPr>
        <w:t xml:space="preserve"> </w:t>
      </w:r>
      <w:r w:rsidRPr="007521D8">
        <w:rPr>
          <w:i/>
          <w:lang w:val="sr-Cyrl-RS"/>
        </w:rPr>
        <w:t xml:space="preserve">Преглед усмрћених и повређених лица </w:t>
      </w:r>
      <w:r w:rsidR="00EC2BCF">
        <w:rPr>
          <w:i/>
          <w:lang w:val="sr-Cyrl-RS"/>
        </w:rPr>
        <w:t xml:space="preserve">у несрећама </w:t>
      </w:r>
      <w:r w:rsidRPr="007521D8">
        <w:rPr>
          <w:i/>
          <w:lang w:val="sr-Cyrl-RS"/>
        </w:rPr>
        <w:t>за истраге које су покренуте у 2017.години</w:t>
      </w:r>
    </w:p>
    <w:p w14:paraId="111B6B4C" w14:textId="77777777" w:rsidR="005914F6" w:rsidRPr="00FC58CD" w:rsidRDefault="005914F6" w:rsidP="00FC58CD">
      <w:pPr>
        <w:tabs>
          <w:tab w:val="left" w:pos="6193"/>
        </w:tabs>
        <w:rPr>
          <w:lang w:val="sr-Cyrl-RS"/>
        </w:rPr>
      </w:pPr>
    </w:p>
    <w:tbl>
      <w:tblPr>
        <w:tblStyle w:val="TableGrid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2482"/>
        <w:gridCol w:w="1640"/>
        <w:gridCol w:w="1640"/>
        <w:gridCol w:w="1640"/>
        <w:gridCol w:w="1640"/>
      </w:tblGrid>
      <w:tr w:rsidR="00FC58CD" w14:paraId="3734A8AF" w14:textId="77777777" w:rsidTr="00E74DFF">
        <w:trPr>
          <w:trHeight w:val="552"/>
        </w:trPr>
        <w:tc>
          <w:tcPr>
            <w:tcW w:w="1372" w:type="pct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3F00EA9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</w:p>
        </w:tc>
        <w:tc>
          <w:tcPr>
            <w:tcW w:w="907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0B6F5140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Путници</w:t>
            </w:r>
          </w:p>
        </w:tc>
        <w:tc>
          <w:tcPr>
            <w:tcW w:w="907" w:type="pct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488CAE49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Железничко особље</w:t>
            </w:r>
          </w:p>
        </w:tc>
        <w:tc>
          <w:tcPr>
            <w:tcW w:w="907" w:type="pct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806FC89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Трећа лица</w:t>
            </w:r>
          </w:p>
        </w:tc>
        <w:tc>
          <w:tcPr>
            <w:tcW w:w="907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F1301B1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Укупно</w:t>
            </w:r>
          </w:p>
        </w:tc>
      </w:tr>
      <w:tr w:rsidR="00FC58CD" w14:paraId="1C39D6AC" w14:textId="77777777" w:rsidTr="00E74DFF">
        <w:trPr>
          <w:trHeight w:val="552"/>
        </w:trPr>
        <w:tc>
          <w:tcPr>
            <w:tcW w:w="1372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7A38230D" w14:textId="77777777" w:rsidR="00FC58CD" w:rsidRDefault="00FC58CD" w:rsidP="00E74DFF">
            <w:pPr>
              <w:tabs>
                <w:tab w:val="left" w:pos="6193"/>
              </w:tabs>
              <w:ind w:firstLine="0"/>
              <w:jc w:val="left"/>
              <w:rPr>
                <w:lang w:val="sr-Cyrl-RS"/>
              </w:rPr>
            </w:pPr>
            <w:r>
              <w:rPr>
                <w:lang w:val="sr-Cyrl-RS"/>
              </w:rPr>
              <w:t>Усмрћени</w:t>
            </w:r>
          </w:p>
        </w:tc>
        <w:tc>
          <w:tcPr>
            <w:tcW w:w="907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56A5B5FD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-</w:t>
            </w:r>
          </w:p>
        </w:tc>
        <w:tc>
          <w:tcPr>
            <w:tcW w:w="907" w:type="pct"/>
            <w:tcBorders>
              <w:top w:val="double" w:sz="4" w:space="0" w:color="auto"/>
            </w:tcBorders>
            <w:vAlign w:val="center"/>
          </w:tcPr>
          <w:p w14:paraId="2E4385F3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-</w:t>
            </w:r>
          </w:p>
        </w:tc>
        <w:tc>
          <w:tcPr>
            <w:tcW w:w="907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6F76895A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2</w:t>
            </w:r>
          </w:p>
        </w:tc>
        <w:tc>
          <w:tcPr>
            <w:tcW w:w="907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318025E0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2</w:t>
            </w:r>
          </w:p>
        </w:tc>
      </w:tr>
      <w:tr w:rsidR="00FC58CD" w14:paraId="1C45FE64" w14:textId="77777777" w:rsidTr="00E74DFF">
        <w:trPr>
          <w:trHeight w:val="552"/>
        </w:trPr>
        <w:tc>
          <w:tcPr>
            <w:tcW w:w="1372" w:type="pct"/>
            <w:tcBorders>
              <w:right w:val="double" w:sz="4" w:space="0" w:color="auto"/>
            </w:tcBorders>
            <w:vAlign w:val="center"/>
          </w:tcPr>
          <w:p w14:paraId="71ED4538" w14:textId="77777777" w:rsidR="00FC58CD" w:rsidRDefault="00FC58CD" w:rsidP="00E74DFF">
            <w:pPr>
              <w:tabs>
                <w:tab w:val="left" w:pos="6193"/>
              </w:tabs>
              <w:ind w:firstLine="0"/>
              <w:jc w:val="left"/>
              <w:rPr>
                <w:lang w:val="sr-Cyrl-RS"/>
              </w:rPr>
            </w:pPr>
            <w:r>
              <w:rPr>
                <w:lang w:val="sr-Cyrl-RS"/>
              </w:rPr>
              <w:t>Теже повређени</w:t>
            </w:r>
          </w:p>
        </w:tc>
        <w:tc>
          <w:tcPr>
            <w:tcW w:w="907" w:type="pct"/>
            <w:tcBorders>
              <w:left w:val="double" w:sz="4" w:space="0" w:color="auto"/>
            </w:tcBorders>
            <w:vAlign w:val="center"/>
          </w:tcPr>
          <w:p w14:paraId="36857326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-</w:t>
            </w:r>
          </w:p>
        </w:tc>
        <w:tc>
          <w:tcPr>
            <w:tcW w:w="907" w:type="pct"/>
            <w:vAlign w:val="center"/>
          </w:tcPr>
          <w:p w14:paraId="389F51BF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-</w:t>
            </w:r>
          </w:p>
        </w:tc>
        <w:tc>
          <w:tcPr>
            <w:tcW w:w="907" w:type="pct"/>
            <w:tcBorders>
              <w:right w:val="double" w:sz="4" w:space="0" w:color="auto"/>
            </w:tcBorders>
            <w:vAlign w:val="center"/>
          </w:tcPr>
          <w:p w14:paraId="530FD72A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3</w:t>
            </w:r>
          </w:p>
        </w:tc>
        <w:tc>
          <w:tcPr>
            <w:tcW w:w="907" w:type="pct"/>
            <w:tcBorders>
              <w:left w:val="double" w:sz="4" w:space="0" w:color="auto"/>
            </w:tcBorders>
            <w:vAlign w:val="center"/>
          </w:tcPr>
          <w:p w14:paraId="21BE4ABD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3</w:t>
            </w:r>
          </w:p>
        </w:tc>
      </w:tr>
      <w:tr w:rsidR="00FC58CD" w14:paraId="72CB7B6D" w14:textId="77777777" w:rsidTr="00E74DFF">
        <w:trPr>
          <w:trHeight w:val="552"/>
        </w:trPr>
        <w:tc>
          <w:tcPr>
            <w:tcW w:w="1372" w:type="pct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14:paraId="443D11FA" w14:textId="77777777" w:rsidR="00FC58CD" w:rsidRDefault="00FC58CD" w:rsidP="00E74DFF">
            <w:pPr>
              <w:tabs>
                <w:tab w:val="left" w:pos="6193"/>
              </w:tabs>
              <w:ind w:firstLine="0"/>
              <w:jc w:val="left"/>
              <w:rPr>
                <w:lang w:val="sr-Cyrl-RS"/>
              </w:rPr>
            </w:pPr>
            <w:r>
              <w:rPr>
                <w:lang w:val="sr-Cyrl-RS"/>
              </w:rPr>
              <w:t>Лакше повређени</w:t>
            </w:r>
          </w:p>
        </w:tc>
        <w:tc>
          <w:tcPr>
            <w:tcW w:w="907" w:type="pct"/>
            <w:tcBorders>
              <w:left w:val="double" w:sz="4" w:space="0" w:color="auto"/>
            </w:tcBorders>
            <w:vAlign w:val="center"/>
          </w:tcPr>
          <w:p w14:paraId="75E780E1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-</w:t>
            </w:r>
          </w:p>
        </w:tc>
        <w:tc>
          <w:tcPr>
            <w:tcW w:w="907" w:type="pct"/>
            <w:vAlign w:val="center"/>
          </w:tcPr>
          <w:p w14:paraId="4D482881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-</w:t>
            </w:r>
          </w:p>
        </w:tc>
        <w:tc>
          <w:tcPr>
            <w:tcW w:w="907" w:type="pct"/>
            <w:tcBorders>
              <w:right w:val="double" w:sz="4" w:space="0" w:color="auto"/>
            </w:tcBorders>
            <w:vAlign w:val="center"/>
          </w:tcPr>
          <w:p w14:paraId="6446C4F0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2</w:t>
            </w:r>
          </w:p>
        </w:tc>
        <w:tc>
          <w:tcPr>
            <w:tcW w:w="907" w:type="pct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14:paraId="09FE107F" w14:textId="77777777" w:rsidR="00FC58CD" w:rsidRDefault="00FC58CD" w:rsidP="00EB3CEB">
            <w:pPr>
              <w:tabs>
                <w:tab w:val="left" w:pos="6193"/>
              </w:tabs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2</w:t>
            </w:r>
          </w:p>
        </w:tc>
      </w:tr>
    </w:tbl>
    <w:p w14:paraId="4636F1AA" w14:textId="77777777" w:rsidR="006A7CE7" w:rsidRDefault="006A7CE7" w:rsidP="006F05F5">
      <w:pPr>
        <w:rPr>
          <w:lang w:val="sr-Cyrl-RS"/>
        </w:rPr>
      </w:pPr>
    </w:p>
    <w:p w14:paraId="7DCDBF76" w14:textId="77777777" w:rsidR="006A7CE7" w:rsidRDefault="006A7CE7" w:rsidP="007521D8">
      <w:pPr>
        <w:tabs>
          <w:tab w:val="left" w:pos="6193"/>
        </w:tabs>
        <w:rPr>
          <w:i/>
          <w:lang w:val="sr-Latn-RS"/>
        </w:rPr>
      </w:pPr>
    </w:p>
    <w:p w14:paraId="0EF3DBD9" w14:textId="77777777" w:rsidR="007C554E" w:rsidRDefault="007C554E" w:rsidP="007521D8">
      <w:pPr>
        <w:tabs>
          <w:tab w:val="left" w:pos="6193"/>
        </w:tabs>
        <w:rPr>
          <w:i/>
          <w:lang w:val="sr-Latn-RS"/>
        </w:rPr>
      </w:pPr>
    </w:p>
    <w:p w14:paraId="3C45CF40" w14:textId="77777777" w:rsidR="007C554E" w:rsidRDefault="007C554E" w:rsidP="007521D8">
      <w:pPr>
        <w:tabs>
          <w:tab w:val="left" w:pos="6193"/>
        </w:tabs>
        <w:rPr>
          <w:i/>
          <w:lang w:val="sr-Latn-RS"/>
        </w:rPr>
      </w:pPr>
    </w:p>
    <w:p w14:paraId="5D2CA5A9" w14:textId="77777777" w:rsidR="007C554E" w:rsidRDefault="007C554E" w:rsidP="007521D8">
      <w:pPr>
        <w:tabs>
          <w:tab w:val="left" w:pos="6193"/>
        </w:tabs>
        <w:rPr>
          <w:i/>
          <w:lang w:val="sr-Latn-RS"/>
        </w:rPr>
      </w:pPr>
    </w:p>
    <w:p w14:paraId="14DC3550" w14:textId="77777777" w:rsidR="007C554E" w:rsidRDefault="007C554E" w:rsidP="007521D8">
      <w:pPr>
        <w:tabs>
          <w:tab w:val="left" w:pos="6193"/>
        </w:tabs>
        <w:rPr>
          <w:i/>
          <w:lang w:val="sr-Latn-RS"/>
        </w:rPr>
      </w:pPr>
    </w:p>
    <w:p w14:paraId="2075FC4F" w14:textId="77777777" w:rsidR="007C554E" w:rsidRDefault="007C554E" w:rsidP="007521D8">
      <w:pPr>
        <w:tabs>
          <w:tab w:val="left" w:pos="6193"/>
        </w:tabs>
        <w:rPr>
          <w:i/>
          <w:lang w:val="sr-Latn-RS"/>
        </w:rPr>
      </w:pPr>
    </w:p>
    <w:p w14:paraId="695D3139" w14:textId="77777777" w:rsidR="007C554E" w:rsidRPr="007C554E" w:rsidRDefault="007C554E" w:rsidP="007521D8">
      <w:pPr>
        <w:tabs>
          <w:tab w:val="left" w:pos="6193"/>
        </w:tabs>
        <w:rPr>
          <w:i/>
          <w:lang w:val="sr-Latn-RS"/>
        </w:rPr>
      </w:pPr>
    </w:p>
    <w:p w14:paraId="6D71BBE8" w14:textId="326B005D" w:rsidR="00FC58CD" w:rsidRPr="00931D3F" w:rsidRDefault="007521D8" w:rsidP="00931D3F">
      <w:pPr>
        <w:tabs>
          <w:tab w:val="left" w:pos="6193"/>
        </w:tabs>
        <w:ind w:firstLine="0"/>
        <w:rPr>
          <w:i/>
          <w:lang w:val="sr-Cyrl-RS"/>
        </w:rPr>
      </w:pPr>
      <w:r w:rsidRPr="007521D8">
        <w:rPr>
          <w:i/>
          <w:lang w:val="sr-Cyrl-RS"/>
        </w:rPr>
        <w:lastRenderedPageBreak/>
        <w:t xml:space="preserve">Табела </w:t>
      </w:r>
      <w:r>
        <w:rPr>
          <w:i/>
          <w:lang w:val="sr-Cyrl-RS"/>
        </w:rPr>
        <w:t>3</w:t>
      </w:r>
      <w:r w:rsidRPr="007521D8">
        <w:rPr>
          <w:i/>
          <w:lang w:val="sr-Cyrl-RS"/>
        </w:rPr>
        <w:t>:</w:t>
      </w:r>
      <w:r w:rsidR="00931D3F">
        <w:rPr>
          <w:i/>
          <w:lang w:val="sr-Cyrl-RS"/>
        </w:rPr>
        <w:t xml:space="preserve"> </w:t>
      </w:r>
      <w:r w:rsidR="007F57E6" w:rsidRPr="007521D8">
        <w:rPr>
          <w:i/>
          <w:lang w:val="sr-Cyrl-RS"/>
        </w:rPr>
        <w:t>Извештај о несрећама и незгодама за 2017. годину</w:t>
      </w:r>
    </w:p>
    <w:p w14:paraId="6DFE25CA" w14:textId="77777777" w:rsidR="00EB3CEB" w:rsidRDefault="00EB3CEB" w:rsidP="006F05F5">
      <w:pPr>
        <w:rPr>
          <w:b/>
          <w:lang w:val="sr-Latn-RS"/>
        </w:rPr>
      </w:pPr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753"/>
        <w:gridCol w:w="781"/>
        <w:gridCol w:w="1058"/>
        <w:gridCol w:w="1241"/>
        <w:gridCol w:w="1213"/>
        <w:gridCol w:w="649"/>
        <w:gridCol w:w="651"/>
        <w:gridCol w:w="1307"/>
        <w:gridCol w:w="1389"/>
      </w:tblGrid>
      <w:tr w:rsidR="001863AA" w14:paraId="216CF27A" w14:textId="77777777" w:rsidTr="002F07BA">
        <w:trPr>
          <w:trHeight w:val="278"/>
        </w:trPr>
        <w:tc>
          <w:tcPr>
            <w:tcW w:w="416" w:type="pct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14:paraId="51AFC4B2" w14:textId="38DBA3B8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Редни број</w:t>
            </w:r>
          </w:p>
        </w:tc>
        <w:tc>
          <w:tcPr>
            <w:tcW w:w="432" w:type="pct"/>
            <w:vMerge w:val="restar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4E9184A0" w14:textId="77777777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Датум</w:t>
            </w:r>
          </w:p>
          <w:p w14:paraId="5F19C7D7" w14:textId="3F99BF6C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(2017.)</w:t>
            </w:r>
          </w:p>
        </w:tc>
        <w:tc>
          <w:tcPr>
            <w:tcW w:w="585" w:type="pct"/>
            <w:vMerge w:val="restart"/>
            <w:tcBorders>
              <w:top w:val="double" w:sz="4" w:space="0" w:color="auto"/>
            </w:tcBorders>
            <w:vAlign w:val="center"/>
          </w:tcPr>
          <w:p w14:paraId="7B146183" w14:textId="49B9D993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Врста</w:t>
            </w:r>
          </w:p>
        </w:tc>
        <w:tc>
          <w:tcPr>
            <w:tcW w:w="686" w:type="pct"/>
            <w:vMerge w:val="restart"/>
            <w:tcBorders>
              <w:top w:val="double" w:sz="4" w:space="0" w:color="auto"/>
            </w:tcBorders>
            <w:vAlign w:val="center"/>
          </w:tcPr>
          <w:p w14:paraId="57EDD9B2" w14:textId="79DCC5F9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Опис</w:t>
            </w:r>
          </w:p>
        </w:tc>
        <w:tc>
          <w:tcPr>
            <w:tcW w:w="671" w:type="pct"/>
            <w:vMerge w:val="restart"/>
            <w:tcBorders>
              <w:top w:val="double" w:sz="4" w:space="0" w:color="auto"/>
            </w:tcBorders>
            <w:vAlign w:val="center"/>
          </w:tcPr>
          <w:p w14:paraId="5AC56C49" w14:textId="25A3DF0A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Локација</w:t>
            </w:r>
          </w:p>
        </w:tc>
        <w:tc>
          <w:tcPr>
            <w:tcW w:w="359" w:type="pct"/>
            <w:vMerge w:val="restart"/>
            <w:tcBorders>
              <w:top w:val="double" w:sz="4" w:space="0" w:color="auto"/>
            </w:tcBorders>
            <w:textDirection w:val="btLr"/>
            <w:vAlign w:val="center"/>
          </w:tcPr>
          <w:p w14:paraId="62D81890" w14:textId="1AB04698" w:rsidR="008265EA" w:rsidRPr="008265EA" w:rsidRDefault="008265EA" w:rsidP="008265EA">
            <w:pPr>
              <w:ind w:left="113" w:right="113"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Усмрћени</w:t>
            </w:r>
          </w:p>
        </w:tc>
        <w:tc>
          <w:tcPr>
            <w:tcW w:w="360" w:type="pct"/>
            <w:vMerge w:val="restart"/>
            <w:tcBorders>
              <w:top w:val="double" w:sz="4" w:space="0" w:color="auto"/>
              <w:right w:val="double" w:sz="4" w:space="0" w:color="auto"/>
            </w:tcBorders>
            <w:textDirection w:val="btLr"/>
            <w:vAlign w:val="center"/>
          </w:tcPr>
          <w:p w14:paraId="173349AC" w14:textId="77910564" w:rsidR="008265EA" w:rsidRPr="008265EA" w:rsidRDefault="008265EA" w:rsidP="008265EA">
            <w:pPr>
              <w:ind w:left="113" w:right="113"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Тешко повређени</w:t>
            </w:r>
          </w:p>
        </w:tc>
        <w:tc>
          <w:tcPr>
            <w:tcW w:w="1491" w:type="pct"/>
            <w:gridSpan w:val="2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14:paraId="38A15CAC" w14:textId="5F43B5AA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Наложене мере</w:t>
            </w:r>
            <w:r w:rsidR="001863AA" w:rsidRPr="001863AA">
              <w:rPr>
                <w:sz w:val="20"/>
                <w:szCs w:val="20"/>
                <w:vertAlign w:val="superscript"/>
                <w:lang w:val="sr-Cyrl-RS"/>
              </w:rPr>
              <w:t>*</w:t>
            </w:r>
          </w:p>
        </w:tc>
      </w:tr>
      <w:tr w:rsidR="008265EA" w14:paraId="4AD76D58" w14:textId="77777777" w:rsidTr="002F07BA">
        <w:trPr>
          <w:trHeight w:val="1168"/>
        </w:trPr>
        <w:tc>
          <w:tcPr>
            <w:tcW w:w="416" w:type="pct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188FA94" w14:textId="77777777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</w:p>
        </w:tc>
        <w:tc>
          <w:tcPr>
            <w:tcW w:w="432" w:type="pct"/>
            <w:vMerge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14:paraId="3F01C4ED" w14:textId="77777777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</w:p>
        </w:tc>
        <w:tc>
          <w:tcPr>
            <w:tcW w:w="585" w:type="pct"/>
            <w:vMerge/>
            <w:tcBorders>
              <w:bottom w:val="double" w:sz="4" w:space="0" w:color="auto"/>
            </w:tcBorders>
            <w:vAlign w:val="center"/>
          </w:tcPr>
          <w:p w14:paraId="41EC84AD" w14:textId="77777777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</w:p>
        </w:tc>
        <w:tc>
          <w:tcPr>
            <w:tcW w:w="686" w:type="pct"/>
            <w:vMerge/>
            <w:tcBorders>
              <w:bottom w:val="double" w:sz="4" w:space="0" w:color="auto"/>
            </w:tcBorders>
            <w:vAlign w:val="center"/>
          </w:tcPr>
          <w:p w14:paraId="29AAACC0" w14:textId="77777777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</w:p>
        </w:tc>
        <w:tc>
          <w:tcPr>
            <w:tcW w:w="671" w:type="pct"/>
            <w:vMerge/>
            <w:tcBorders>
              <w:bottom w:val="double" w:sz="4" w:space="0" w:color="auto"/>
            </w:tcBorders>
            <w:vAlign w:val="center"/>
          </w:tcPr>
          <w:p w14:paraId="13B21BAB" w14:textId="77777777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</w:p>
        </w:tc>
        <w:tc>
          <w:tcPr>
            <w:tcW w:w="359" w:type="pct"/>
            <w:vMerge/>
            <w:tcBorders>
              <w:bottom w:val="double" w:sz="4" w:space="0" w:color="auto"/>
            </w:tcBorders>
            <w:vAlign w:val="center"/>
          </w:tcPr>
          <w:p w14:paraId="32DC2166" w14:textId="77777777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</w:p>
        </w:tc>
        <w:tc>
          <w:tcPr>
            <w:tcW w:w="360" w:type="pct"/>
            <w:vMerge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14:paraId="41FA1B53" w14:textId="77777777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</w:p>
        </w:tc>
        <w:tc>
          <w:tcPr>
            <w:tcW w:w="723" w:type="pct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14:paraId="7F47C1B4" w14:textId="7EDF0DF9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Привредном друштву</w:t>
            </w:r>
          </w:p>
        </w:tc>
        <w:tc>
          <w:tcPr>
            <w:tcW w:w="768" w:type="pct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14:paraId="32F70DC1" w14:textId="4E2805C3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Дирекцији за железнице</w:t>
            </w:r>
          </w:p>
        </w:tc>
      </w:tr>
      <w:tr w:rsidR="001863AA" w14:paraId="67252ED5" w14:textId="77777777" w:rsidTr="002F07BA">
        <w:trPr>
          <w:trHeight w:val="454"/>
        </w:trPr>
        <w:tc>
          <w:tcPr>
            <w:tcW w:w="416" w:type="pc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14:paraId="6B9EEA70" w14:textId="1727C1B0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01-17</w:t>
            </w:r>
          </w:p>
        </w:tc>
        <w:tc>
          <w:tcPr>
            <w:tcW w:w="432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4A94CCC3" w14:textId="6B3E42B2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03.08.</w:t>
            </w:r>
          </w:p>
        </w:tc>
        <w:tc>
          <w:tcPr>
            <w:tcW w:w="585" w:type="pct"/>
            <w:tcBorders>
              <w:top w:val="double" w:sz="4" w:space="0" w:color="auto"/>
            </w:tcBorders>
            <w:vAlign w:val="center"/>
          </w:tcPr>
          <w:p w14:paraId="49803B44" w14:textId="08516F26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незгода</w:t>
            </w:r>
          </w:p>
        </w:tc>
        <w:tc>
          <w:tcPr>
            <w:tcW w:w="686" w:type="pct"/>
            <w:tcBorders>
              <w:top w:val="double" w:sz="4" w:space="0" w:color="auto"/>
            </w:tcBorders>
            <w:vAlign w:val="center"/>
          </w:tcPr>
          <w:p w14:paraId="576E8528" w14:textId="3721C146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раскинуће воза</w:t>
            </w:r>
          </w:p>
        </w:tc>
        <w:tc>
          <w:tcPr>
            <w:tcW w:w="671" w:type="pct"/>
            <w:tcBorders>
              <w:top w:val="double" w:sz="4" w:space="0" w:color="auto"/>
            </w:tcBorders>
            <w:vAlign w:val="center"/>
          </w:tcPr>
          <w:p w14:paraId="45F7271F" w14:textId="3C65ADC2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2234FA">
              <w:rPr>
                <w:sz w:val="20"/>
                <w:szCs w:val="20"/>
                <w:lang w:val="sr-Cyrl-RS"/>
              </w:rPr>
              <w:t>Београд, распутница и стајалиште Панчевачки Мост</w:t>
            </w:r>
          </w:p>
        </w:tc>
        <w:tc>
          <w:tcPr>
            <w:tcW w:w="359" w:type="pct"/>
            <w:tcBorders>
              <w:top w:val="double" w:sz="4" w:space="0" w:color="auto"/>
            </w:tcBorders>
            <w:vAlign w:val="center"/>
          </w:tcPr>
          <w:p w14:paraId="35A4B710" w14:textId="23C7CC70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0</w:t>
            </w:r>
          </w:p>
        </w:tc>
        <w:tc>
          <w:tcPr>
            <w:tcW w:w="360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0B0FC2BF" w14:textId="42FA99D0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0</w:t>
            </w:r>
          </w:p>
        </w:tc>
        <w:tc>
          <w:tcPr>
            <w:tcW w:w="723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76AEDC5F" w14:textId="171FE8E2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8265EA">
              <w:rPr>
                <w:sz w:val="20"/>
                <w:szCs w:val="20"/>
                <w:lang w:val="sr-Cyrl-RS"/>
              </w:rPr>
              <w:t>БП 01-06/18</w:t>
            </w:r>
          </w:p>
        </w:tc>
        <w:tc>
          <w:tcPr>
            <w:tcW w:w="768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2D491130" w14:textId="6B8887BE" w:rsidR="00EB3CEB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8265EA">
              <w:rPr>
                <w:sz w:val="20"/>
                <w:szCs w:val="20"/>
                <w:lang w:val="sr-Cyrl-RS"/>
              </w:rPr>
              <w:t>БП 07-08/18</w:t>
            </w:r>
          </w:p>
        </w:tc>
      </w:tr>
      <w:tr w:rsidR="008265EA" w14:paraId="7DECE4D4" w14:textId="77777777" w:rsidTr="002F07BA">
        <w:trPr>
          <w:trHeight w:val="454"/>
        </w:trPr>
        <w:tc>
          <w:tcPr>
            <w:tcW w:w="416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764079BA" w14:textId="71A492BF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</w:rPr>
              <w:t>02-17</w:t>
            </w:r>
          </w:p>
        </w:tc>
        <w:tc>
          <w:tcPr>
            <w:tcW w:w="432" w:type="pct"/>
            <w:tcBorders>
              <w:left w:val="double" w:sz="4" w:space="0" w:color="auto"/>
            </w:tcBorders>
            <w:vAlign w:val="center"/>
          </w:tcPr>
          <w:p w14:paraId="228ACF3B" w14:textId="3FFCD8C7" w:rsidR="008265EA" w:rsidRPr="008265EA" w:rsidRDefault="008265EA" w:rsidP="001863A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</w:rPr>
              <w:t>16.08.</w:t>
            </w:r>
          </w:p>
        </w:tc>
        <w:tc>
          <w:tcPr>
            <w:tcW w:w="585" w:type="pct"/>
            <w:vAlign w:val="center"/>
          </w:tcPr>
          <w:p w14:paraId="423CCB3F" w14:textId="4F894FD8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</w:rPr>
              <w:t>несрећа</w:t>
            </w:r>
          </w:p>
        </w:tc>
        <w:tc>
          <w:tcPr>
            <w:tcW w:w="686" w:type="pct"/>
            <w:vAlign w:val="center"/>
          </w:tcPr>
          <w:p w14:paraId="314E0E4C" w14:textId="61C8E0BE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</w:rPr>
              <w:t>исклизнуће воза</w:t>
            </w:r>
          </w:p>
        </w:tc>
        <w:tc>
          <w:tcPr>
            <w:tcW w:w="671" w:type="pct"/>
            <w:vAlign w:val="center"/>
          </w:tcPr>
          <w:p w14:paraId="1A874E5B" w14:textId="574969E4" w:rsidR="008265EA" w:rsidRPr="002234FA" w:rsidRDefault="008265EA" w:rsidP="001863A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2234FA">
              <w:rPr>
                <w:sz w:val="20"/>
                <w:szCs w:val="20"/>
                <w:lang w:val="sr-Cyrl-RS"/>
              </w:rPr>
              <w:t>Београд, отворена пруга расп</w:t>
            </w:r>
            <w:r w:rsidR="001863AA">
              <w:rPr>
                <w:sz w:val="20"/>
                <w:szCs w:val="20"/>
                <w:lang w:val="sr-Cyrl-RS"/>
              </w:rPr>
              <w:t>утница</w:t>
            </w:r>
            <w:r w:rsidR="001863AA" w:rsidRPr="002234FA">
              <w:rPr>
                <w:sz w:val="20"/>
                <w:szCs w:val="20"/>
                <w:lang w:val="sr-Cyrl-RS"/>
              </w:rPr>
              <w:t xml:space="preserve"> „Б“ - расп</w:t>
            </w:r>
            <w:r w:rsidR="001863AA">
              <w:rPr>
                <w:sz w:val="20"/>
                <w:szCs w:val="20"/>
                <w:lang w:val="sr-Cyrl-RS"/>
              </w:rPr>
              <w:t>утница</w:t>
            </w:r>
            <w:r w:rsidRPr="002234FA">
              <w:rPr>
                <w:sz w:val="20"/>
                <w:szCs w:val="20"/>
                <w:lang w:val="sr-Cyrl-RS"/>
              </w:rPr>
              <w:t xml:space="preserve"> „К“</w:t>
            </w:r>
          </w:p>
        </w:tc>
        <w:tc>
          <w:tcPr>
            <w:tcW w:w="359" w:type="pct"/>
            <w:vAlign w:val="center"/>
          </w:tcPr>
          <w:p w14:paraId="53D5BD3E" w14:textId="50774E51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</w:rPr>
              <w:t>0</w:t>
            </w:r>
          </w:p>
        </w:tc>
        <w:tc>
          <w:tcPr>
            <w:tcW w:w="360" w:type="pct"/>
            <w:tcBorders>
              <w:right w:val="double" w:sz="4" w:space="0" w:color="auto"/>
            </w:tcBorders>
            <w:vAlign w:val="center"/>
          </w:tcPr>
          <w:p w14:paraId="49C9D89A" w14:textId="0C045F8E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</w:rPr>
              <w:t>0</w:t>
            </w:r>
          </w:p>
        </w:tc>
        <w:tc>
          <w:tcPr>
            <w:tcW w:w="723" w:type="pct"/>
            <w:tcBorders>
              <w:left w:val="double" w:sz="4" w:space="0" w:color="auto"/>
            </w:tcBorders>
            <w:vAlign w:val="center"/>
          </w:tcPr>
          <w:p w14:paraId="5F87670E" w14:textId="41665AD9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БП 03-05/18</w:t>
            </w:r>
          </w:p>
        </w:tc>
        <w:tc>
          <w:tcPr>
            <w:tcW w:w="768" w:type="pct"/>
            <w:tcBorders>
              <w:right w:val="double" w:sz="4" w:space="0" w:color="auto"/>
            </w:tcBorders>
            <w:vAlign w:val="center"/>
          </w:tcPr>
          <w:p w14:paraId="68897F7E" w14:textId="0EB802BD" w:rsidR="008265EA" w:rsidRPr="008265EA" w:rsidRDefault="008265E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8265EA">
              <w:rPr>
                <w:sz w:val="20"/>
                <w:szCs w:val="20"/>
                <w:lang w:val="sr-Cyrl-RS"/>
              </w:rPr>
              <w:t>БП 01-02/18</w:t>
            </w:r>
          </w:p>
        </w:tc>
      </w:tr>
      <w:tr w:rsidR="001863AA" w14:paraId="506CE817" w14:textId="77777777" w:rsidTr="002F07BA">
        <w:trPr>
          <w:trHeight w:val="454"/>
        </w:trPr>
        <w:tc>
          <w:tcPr>
            <w:tcW w:w="416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64CF7A78" w14:textId="632ECA1D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3-17</w:t>
            </w:r>
          </w:p>
        </w:tc>
        <w:tc>
          <w:tcPr>
            <w:tcW w:w="432" w:type="pct"/>
            <w:tcBorders>
              <w:left w:val="double" w:sz="4" w:space="0" w:color="auto"/>
            </w:tcBorders>
            <w:vAlign w:val="center"/>
          </w:tcPr>
          <w:p w14:paraId="069A27E3" w14:textId="338586A5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</w:rPr>
              <w:t>21.08.</w:t>
            </w:r>
          </w:p>
        </w:tc>
        <w:tc>
          <w:tcPr>
            <w:tcW w:w="585" w:type="pct"/>
            <w:vAlign w:val="center"/>
          </w:tcPr>
          <w:p w14:paraId="62F8DE38" w14:textId="54DBF772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озбиљна несрећа</w:t>
            </w:r>
          </w:p>
        </w:tc>
        <w:tc>
          <w:tcPr>
            <w:tcW w:w="686" w:type="pct"/>
            <w:vAlign w:val="center"/>
          </w:tcPr>
          <w:p w14:paraId="0071F160" w14:textId="3996A236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налет воза на друмско возило</w:t>
            </w:r>
          </w:p>
        </w:tc>
        <w:tc>
          <w:tcPr>
            <w:tcW w:w="671" w:type="pct"/>
            <w:vAlign w:val="center"/>
          </w:tcPr>
          <w:p w14:paraId="2E4599FC" w14:textId="57B860AD" w:rsidR="001863AA" w:rsidRPr="001863AA" w:rsidRDefault="001863AA" w:rsidP="001863A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Брестовац, путни прелаз, станично подручје</w:t>
            </w:r>
          </w:p>
        </w:tc>
        <w:tc>
          <w:tcPr>
            <w:tcW w:w="359" w:type="pct"/>
            <w:vAlign w:val="center"/>
          </w:tcPr>
          <w:p w14:paraId="3F313589" w14:textId="5761AF14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1</w:t>
            </w:r>
          </w:p>
        </w:tc>
        <w:tc>
          <w:tcPr>
            <w:tcW w:w="360" w:type="pct"/>
            <w:tcBorders>
              <w:right w:val="double" w:sz="4" w:space="0" w:color="auto"/>
            </w:tcBorders>
            <w:vAlign w:val="center"/>
          </w:tcPr>
          <w:p w14:paraId="5DDF97B4" w14:textId="59867120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2</w:t>
            </w:r>
          </w:p>
        </w:tc>
        <w:tc>
          <w:tcPr>
            <w:tcW w:w="723" w:type="pct"/>
            <w:tcBorders>
              <w:left w:val="double" w:sz="4" w:space="0" w:color="auto"/>
            </w:tcBorders>
            <w:vAlign w:val="center"/>
          </w:tcPr>
          <w:p w14:paraId="65CBCF32" w14:textId="0DFA00BC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1863AA">
              <w:rPr>
                <w:sz w:val="20"/>
                <w:szCs w:val="20"/>
                <w:lang w:val="sr-Cyrl-RS"/>
              </w:rPr>
              <w:t>БП 08/18</w:t>
            </w:r>
          </w:p>
        </w:tc>
        <w:tc>
          <w:tcPr>
            <w:tcW w:w="768" w:type="pct"/>
            <w:tcBorders>
              <w:right w:val="double" w:sz="4" w:space="0" w:color="auto"/>
            </w:tcBorders>
            <w:vAlign w:val="center"/>
          </w:tcPr>
          <w:p w14:paraId="56D8A633" w14:textId="032C30AD" w:rsidR="001863AA" w:rsidRPr="008265E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-</w:t>
            </w:r>
          </w:p>
        </w:tc>
      </w:tr>
      <w:tr w:rsidR="001863AA" w14:paraId="2F0A15E0" w14:textId="77777777" w:rsidTr="002F07BA">
        <w:trPr>
          <w:trHeight w:val="454"/>
        </w:trPr>
        <w:tc>
          <w:tcPr>
            <w:tcW w:w="416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5FEF3512" w14:textId="7082D194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4-17</w:t>
            </w:r>
          </w:p>
        </w:tc>
        <w:tc>
          <w:tcPr>
            <w:tcW w:w="432" w:type="pct"/>
            <w:tcBorders>
              <w:left w:val="double" w:sz="4" w:space="0" w:color="auto"/>
            </w:tcBorders>
            <w:vAlign w:val="center"/>
          </w:tcPr>
          <w:p w14:paraId="76D3E919" w14:textId="7CD1EE7E" w:rsidR="001863AA" w:rsidRPr="001863AA" w:rsidRDefault="001863AA" w:rsidP="001863A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1863AA">
              <w:rPr>
                <w:sz w:val="20"/>
                <w:szCs w:val="20"/>
              </w:rPr>
              <w:t>17.09</w:t>
            </w:r>
            <w:r>
              <w:rPr>
                <w:sz w:val="20"/>
                <w:szCs w:val="20"/>
                <w:lang w:val="sr-Cyrl-RS"/>
              </w:rPr>
              <w:t>.</w:t>
            </w:r>
          </w:p>
        </w:tc>
        <w:tc>
          <w:tcPr>
            <w:tcW w:w="585" w:type="pct"/>
            <w:vAlign w:val="center"/>
          </w:tcPr>
          <w:p w14:paraId="3AA2640F" w14:textId="052CAF36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несрећа</w:t>
            </w:r>
          </w:p>
        </w:tc>
        <w:tc>
          <w:tcPr>
            <w:tcW w:w="686" w:type="pct"/>
            <w:vAlign w:val="center"/>
          </w:tcPr>
          <w:p w14:paraId="02E57695" w14:textId="5B41060A" w:rsidR="001863AA" w:rsidRPr="001863AA" w:rsidRDefault="001863AA" w:rsidP="002F07B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исклизнуће маневар</w:t>
            </w:r>
            <w:r w:rsidR="002F07BA">
              <w:rPr>
                <w:sz w:val="20"/>
                <w:szCs w:val="20"/>
                <w:lang w:val="sr-Cyrl-RS"/>
              </w:rPr>
              <w:t>.</w:t>
            </w:r>
            <w:r w:rsidRPr="001863AA">
              <w:rPr>
                <w:sz w:val="20"/>
                <w:szCs w:val="20"/>
              </w:rPr>
              <w:t xml:space="preserve"> састава</w:t>
            </w:r>
          </w:p>
        </w:tc>
        <w:tc>
          <w:tcPr>
            <w:tcW w:w="671" w:type="pct"/>
            <w:vAlign w:val="center"/>
          </w:tcPr>
          <w:p w14:paraId="3802F185" w14:textId="32114624" w:rsidR="001863AA" w:rsidRPr="001863AA" w:rsidRDefault="001863AA" w:rsidP="001863AA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еоград, отворена пруга расп</w:t>
            </w:r>
            <w:r>
              <w:rPr>
                <w:sz w:val="20"/>
                <w:szCs w:val="20"/>
                <w:lang w:val="sr-Cyrl-RS"/>
              </w:rPr>
              <w:t>утница</w:t>
            </w:r>
            <w:r w:rsidRPr="001863AA">
              <w:rPr>
                <w:sz w:val="20"/>
                <w:szCs w:val="20"/>
              </w:rPr>
              <w:t xml:space="preserve"> „К1“ - ст</w:t>
            </w:r>
            <w:r>
              <w:rPr>
                <w:sz w:val="20"/>
                <w:szCs w:val="20"/>
                <w:lang w:val="sr-Cyrl-RS"/>
              </w:rPr>
              <w:t>аница</w:t>
            </w:r>
            <w:r w:rsidRPr="001863AA">
              <w:rPr>
                <w:sz w:val="20"/>
                <w:szCs w:val="20"/>
              </w:rPr>
              <w:t xml:space="preserve"> Раковица</w:t>
            </w:r>
          </w:p>
        </w:tc>
        <w:tc>
          <w:tcPr>
            <w:tcW w:w="359" w:type="pct"/>
            <w:vAlign w:val="center"/>
          </w:tcPr>
          <w:p w14:paraId="63F8486B" w14:textId="335FECAD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</w:t>
            </w:r>
          </w:p>
        </w:tc>
        <w:tc>
          <w:tcPr>
            <w:tcW w:w="360" w:type="pct"/>
            <w:tcBorders>
              <w:right w:val="double" w:sz="4" w:space="0" w:color="auto"/>
            </w:tcBorders>
            <w:vAlign w:val="center"/>
          </w:tcPr>
          <w:p w14:paraId="46FF1E31" w14:textId="0207768D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</w:t>
            </w:r>
          </w:p>
        </w:tc>
        <w:tc>
          <w:tcPr>
            <w:tcW w:w="723" w:type="pct"/>
            <w:tcBorders>
              <w:left w:val="double" w:sz="4" w:space="0" w:color="auto"/>
            </w:tcBorders>
            <w:vAlign w:val="center"/>
          </w:tcPr>
          <w:p w14:paraId="4436182A" w14:textId="20EB9659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1863AA">
              <w:rPr>
                <w:sz w:val="20"/>
                <w:szCs w:val="20"/>
                <w:lang w:val="sr-Cyrl-RS"/>
              </w:rPr>
              <w:t>БП-20-22/18</w:t>
            </w:r>
          </w:p>
        </w:tc>
        <w:tc>
          <w:tcPr>
            <w:tcW w:w="768" w:type="pct"/>
            <w:tcBorders>
              <w:right w:val="double" w:sz="4" w:space="0" w:color="auto"/>
            </w:tcBorders>
            <w:vAlign w:val="center"/>
          </w:tcPr>
          <w:p w14:paraId="6A49DF58" w14:textId="08F391C7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1863AA">
              <w:rPr>
                <w:sz w:val="20"/>
                <w:szCs w:val="20"/>
                <w:lang w:val="sr-Cyrl-RS"/>
              </w:rPr>
              <w:t>БП-15-18/18</w:t>
            </w:r>
          </w:p>
        </w:tc>
      </w:tr>
      <w:tr w:rsidR="001863AA" w14:paraId="4D181A7B" w14:textId="77777777" w:rsidTr="002F07BA">
        <w:trPr>
          <w:trHeight w:val="454"/>
        </w:trPr>
        <w:tc>
          <w:tcPr>
            <w:tcW w:w="416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30F60339" w14:textId="4215106B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5-17</w:t>
            </w:r>
          </w:p>
        </w:tc>
        <w:tc>
          <w:tcPr>
            <w:tcW w:w="432" w:type="pct"/>
            <w:tcBorders>
              <w:left w:val="double" w:sz="4" w:space="0" w:color="auto"/>
            </w:tcBorders>
            <w:vAlign w:val="center"/>
          </w:tcPr>
          <w:p w14:paraId="68E67B2B" w14:textId="371E2F9D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</w:rPr>
              <w:t>09.10</w:t>
            </w:r>
            <w:r>
              <w:rPr>
                <w:sz w:val="20"/>
                <w:szCs w:val="20"/>
                <w:lang w:val="sr-Cyrl-RS"/>
              </w:rPr>
              <w:t>.</w:t>
            </w:r>
          </w:p>
        </w:tc>
        <w:tc>
          <w:tcPr>
            <w:tcW w:w="585" w:type="pct"/>
            <w:vAlign w:val="center"/>
          </w:tcPr>
          <w:p w14:paraId="6D101C2D" w14:textId="1DE1FDE9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озбиљна несрећа</w:t>
            </w:r>
          </w:p>
        </w:tc>
        <w:tc>
          <w:tcPr>
            <w:tcW w:w="686" w:type="pct"/>
            <w:vAlign w:val="center"/>
          </w:tcPr>
          <w:p w14:paraId="1E15D858" w14:textId="01D6A47F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налет воза на друмско возило</w:t>
            </w:r>
          </w:p>
        </w:tc>
        <w:tc>
          <w:tcPr>
            <w:tcW w:w="671" w:type="pct"/>
            <w:vAlign w:val="center"/>
          </w:tcPr>
          <w:p w14:paraId="47197452" w14:textId="22714F3D" w:rsidR="001863AA" w:rsidRPr="001863AA" w:rsidRDefault="001863AA" w:rsidP="001863A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Грделица, путни прелаз, отворена пруга</w:t>
            </w:r>
            <w:r w:rsidRPr="001863AA">
              <w:rPr>
                <w:sz w:val="20"/>
                <w:szCs w:val="20"/>
              </w:rPr>
              <w:br/>
              <w:t>ст. Грделица - ст. Предејане</w:t>
            </w:r>
          </w:p>
        </w:tc>
        <w:tc>
          <w:tcPr>
            <w:tcW w:w="359" w:type="pct"/>
            <w:vAlign w:val="center"/>
          </w:tcPr>
          <w:p w14:paraId="36904B27" w14:textId="6FF9AC5A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1</w:t>
            </w:r>
          </w:p>
        </w:tc>
        <w:tc>
          <w:tcPr>
            <w:tcW w:w="360" w:type="pct"/>
            <w:tcBorders>
              <w:right w:val="double" w:sz="4" w:space="0" w:color="auto"/>
            </w:tcBorders>
            <w:vAlign w:val="center"/>
          </w:tcPr>
          <w:p w14:paraId="589FD715" w14:textId="5855FDB1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1</w:t>
            </w:r>
          </w:p>
        </w:tc>
        <w:tc>
          <w:tcPr>
            <w:tcW w:w="723" w:type="pct"/>
            <w:tcBorders>
              <w:left w:val="double" w:sz="4" w:space="0" w:color="auto"/>
            </w:tcBorders>
            <w:vAlign w:val="center"/>
          </w:tcPr>
          <w:p w14:paraId="070B1826" w14:textId="02BF2DBA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1863AA">
              <w:rPr>
                <w:sz w:val="20"/>
                <w:szCs w:val="20"/>
                <w:lang w:val="sr-Cyrl-RS"/>
              </w:rPr>
              <w:t>БП-</w:t>
            </w:r>
            <w:r w:rsidRPr="001863AA">
              <w:rPr>
                <w:sz w:val="20"/>
                <w:szCs w:val="20"/>
                <w:lang w:val="sr-Latn-RS"/>
              </w:rPr>
              <w:t>1</w:t>
            </w:r>
            <w:r w:rsidRPr="001863AA">
              <w:rPr>
                <w:sz w:val="20"/>
                <w:szCs w:val="20"/>
                <w:lang w:val="sr-Cyrl-RS"/>
              </w:rPr>
              <w:t>0-</w:t>
            </w:r>
            <w:r w:rsidRPr="001863AA">
              <w:rPr>
                <w:sz w:val="20"/>
                <w:szCs w:val="20"/>
                <w:lang w:val="sr-Latn-RS"/>
              </w:rPr>
              <w:t>14</w:t>
            </w:r>
            <w:r w:rsidRPr="001863AA">
              <w:rPr>
                <w:sz w:val="20"/>
                <w:szCs w:val="20"/>
                <w:lang w:val="sr-Cyrl-RS"/>
              </w:rPr>
              <w:t>/18</w:t>
            </w:r>
          </w:p>
        </w:tc>
        <w:tc>
          <w:tcPr>
            <w:tcW w:w="768" w:type="pct"/>
            <w:tcBorders>
              <w:right w:val="double" w:sz="4" w:space="0" w:color="auto"/>
            </w:tcBorders>
            <w:vAlign w:val="center"/>
          </w:tcPr>
          <w:p w14:paraId="4FAA2346" w14:textId="7B49E573" w:rsidR="001863AA" w:rsidRPr="008265E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-</w:t>
            </w:r>
          </w:p>
        </w:tc>
      </w:tr>
      <w:tr w:rsidR="001863AA" w14:paraId="40112582" w14:textId="77777777" w:rsidTr="002F07BA">
        <w:trPr>
          <w:trHeight w:val="454"/>
        </w:trPr>
        <w:tc>
          <w:tcPr>
            <w:tcW w:w="416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1628C870" w14:textId="571D13A5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6-17</w:t>
            </w:r>
          </w:p>
        </w:tc>
        <w:tc>
          <w:tcPr>
            <w:tcW w:w="432" w:type="pct"/>
            <w:tcBorders>
              <w:left w:val="double" w:sz="4" w:space="0" w:color="auto"/>
            </w:tcBorders>
            <w:vAlign w:val="center"/>
          </w:tcPr>
          <w:p w14:paraId="359E3579" w14:textId="75C1CC9B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</w:rPr>
              <w:t>03.11.</w:t>
            </w:r>
          </w:p>
        </w:tc>
        <w:tc>
          <w:tcPr>
            <w:tcW w:w="585" w:type="pct"/>
            <w:vAlign w:val="center"/>
          </w:tcPr>
          <w:p w14:paraId="1176330F" w14:textId="1952503B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несрећа</w:t>
            </w:r>
          </w:p>
        </w:tc>
        <w:tc>
          <w:tcPr>
            <w:tcW w:w="686" w:type="pct"/>
            <w:vAlign w:val="center"/>
          </w:tcPr>
          <w:p w14:paraId="7E918097" w14:textId="05DCA8A0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исклизнуће воза</w:t>
            </w:r>
          </w:p>
        </w:tc>
        <w:tc>
          <w:tcPr>
            <w:tcW w:w="671" w:type="pct"/>
            <w:vAlign w:val="center"/>
          </w:tcPr>
          <w:p w14:paraId="2EFF1F43" w14:textId="0F004BA0" w:rsidR="001863AA" w:rsidRPr="001863AA" w:rsidRDefault="006A02E0" w:rsidP="001863AA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спотовац</w:t>
            </w:r>
            <w:r w:rsidR="001863AA" w:rsidRPr="001863AA">
              <w:rPr>
                <w:sz w:val="20"/>
                <w:szCs w:val="20"/>
              </w:rPr>
              <w:t>отворена пруга</w:t>
            </w:r>
            <w:r w:rsidR="001863AA" w:rsidRPr="001863AA">
              <w:rPr>
                <w:sz w:val="20"/>
                <w:szCs w:val="20"/>
              </w:rPr>
              <w:br/>
              <w:t>ст. Свилајнац - ст. Деспотовац</w:t>
            </w:r>
          </w:p>
        </w:tc>
        <w:tc>
          <w:tcPr>
            <w:tcW w:w="359" w:type="pct"/>
            <w:vAlign w:val="center"/>
          </w:tcPr>
          <w:p w14:paraId="0C5F114E" w14:textId="4394E4CF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</w:t>
            </w:r>
          </w:p>
        </w:tc>
        <w:tc>
          <w:tcPr>
            <w:tcW w:w="360" w:type="pct"/>
            <w:tcBorders>
              <w:right w:val="double" w:sz="4" w:space="0" w:color="auto"/>
            </w:tcBorders>
            <w:vAlign w:val="center"/>
          </w:tcPr>
          <w:p w14:paraId="36278726" w14:textId="421A9F42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</w:t>
            </w:r>
          </w:p>
        </w:tc>
        <w:tc>
          <w:tcPr>
            <w:tcW w:w="723" w:type="pct"/>
            <w:tcBorders>
              <w:left w:val="double" w:sz="4" w:space="0" w:color="auto"/>
            </w:tcBorders>
            <w:vAlign w:val="center"/>
          </w:tcPr>
          <w:p w14:paraId="25787DEB" w14:textId="7DD8EFE1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1863AA">
              <w:rPr>
                <w:sz w:val="20"/>
                <w:szCs w:val="20"/>
                <w:lang w:val="sr-Cyrl-RS"/>
              </w:rPr>
              <w:t>БП-</w:t>
            </w:r>
            <w:r w:rsidRPr="001863AA">
              <w:rPr>
                <w:sz w:val="20"/>
                <w:szCs w:val="20"/>
                <w:lang w:val="sr-Latn-RS"/>
              </w:rPr>
              <w:t>24</w:t>
            </w:r>
            <w:r w:rsidRPr="001863AA">
              <w:rPr>
                <w:sz w:val="20"/>
                <w:szCs w:val="20"/>
                <w:lang w:val="sr-Cyrl-RS"/>
              </w:rPr>
              <w:t>-</w:t>
            </w:r>
            <w:r w:rsidRPr="001863AA">
              <w:rPr>
                <w:sz w:val="20"/>
                <w:szCs w:val="20"/>
                <w:lang w:val="sr-Latn-RS"/>
              </w:rPr>
              <w:t>25</w:t>
            </w:r>
            <w:r w:rsidRPr="001863AA">
              <w:rPr>
                <w:sz w:val="20"/>
                <w:szCs w:val="20"/>
                <w:lang w:val="sr-Cyrl-RS"/>
              </w:rPr>
              <w:t>/18</w:t>
            </w:r>
          </w:p>
        </w:tc>
        <w:tc>
          <w:tcPr>
            <w:tcW w:w="768" w:type="pct"/>
            <w:tcBorders>
              <w:right w:val="double" w:sz="4" w:space="0" w:color="auto"/>
            </w:tcBorders>
            <w:vAlign w:val="center"/>
          </w:tcPr>
          <w:p w14:paraId="1A83744B" w14:textId="0677851A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1863AA">
              <w:rPr>
                <w:sz w:val="20"/>
                <w:szCs w:val="20"/>
                <w:lang w:val="sr-Cyrl-RS"/>
              </w:rPr>
              <w:t>БП-</w:t>
            </w:r>
            <w:r w:rsidRPr="001863AA">
              <w:rPr>
                <w:sz w:val="20"/>
                <w:szCs w:val="20"/>
                <w:lang w:val="sr-Latn-RS"/>
              </w:rPr>
              <w:t>23</w:t>
            </w:r>
            <w:r w:rsidRPr="001863AA">
              <w:rPr>
                <w:sz w:val="20"/>
                <w:szCs w:val="20"/>
                <w:lang w:val="sr-Cyrl-RS"/>
              </w:rPr>
              <w:t>/18</w:t>
            </w:r>
          </w:p>
        </w:tc>
      </w:tr>
      <w:tr w:rsidR="001863AA" w14:paraId="7F25F403" w14:textId="77777777" w:rsidTr="002F07BA">
        <w:trPr>
          <w:trHeight w:val="454"/>
        </w:trPr>
        <w:tc>
          <w:tcPr>
            <w:tcW w:w="416" w:type="pct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CD8B1E8" w14:textId="4D45584F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7-17</w:t>
            </w:r>
          </w:p>
        </w:tc>
        <w:tc>
          <w:tcPr>
            <w:tcW w:w="432" w:type="pct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14:paraId="502E0EA3" w14:textId="6310A915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</w:rPr>
              <w:t>23.12.</w:t>
            </w:r>
          </w:p>
        </w:tc>
        <w:tc>
          <w:tcPr>
            <w:tcW w:w="585" w:type="pct"/>
            <w:tcBorders>
              <w:bottom w:val="double" w:sz="4" w:space="0" w:color="auto"/>
            </w:tcBorders>
            <w:vAlign w:val="center"/>
          </w:tcPr>
          <w:p w14:paraId="11F458B6" w14:textId="21C911A3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несрећа</w:t>
            </w:r>
          </w:p>
        </w:tc>
        <w:tc>
          <w:tcPr>
            <w:tcW w:w="686" w:type="pct"/>
            <w:tcBorders>
              <w:bottom w:val="double" w:sz="4" w:space="0" w:color="auto"/>
            </w:tcBorders>
            <w:vAlign w:val="center"/>
          </w:tcPr>
          <w:p w14:paraId="65FBFB42" w14:textId="39B65389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исклизнуће воза</w:t>
            </w:r>
          </w:p>
        </w:tc>
        <w:tc>
          <w:tcPr>
            <w:tcW w:w="671" w:type="pct"/>
            <w:tcBorders>
              <w:bottom w:val="double" w:sz="4" w:space="0" w:color="auto"/>
            </w:tcBorders>
            <w:vAlign w:val="center"/>
          </w:tcPr>
          <w:p w14:paraId="0EE2F536" w14:textId="22AF86E3" w:rsidR="001863AA" w:rsidRPr="001863AA" w:rsidRDefault="001863AA" w:rsidP="001863A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Нови Бечеј,</w:t>
            </w:r>
            <w:r w:rsidRPr="001863AA">
              <w:rPr>
                <w:sz w:val="20"/>
                <w:szCs w:val="20"/>
              </w:rPr>
              <w:br/>
              <w:t>станично подручје</w:t>
            </w:r>
          </w:p>
        </w:tc>
        <w:tc>
          <w:tcPr>
            <w:tcW w:w="359" w:type="pct"/>
            <w:tcBorders>
              <w:bottom w:val="double" w:sz="4" w:space="0" w:color="auto"/>
            </w:tcBorders>
            <w:vAlign w:val="center"/>
          </w:tcPr>
          <w:p w14:paraId="33E5D11D" w14:textId="42D67D52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</w:t>
            </w:r>
          </w:p>
        </w:tc>
        <w:tc>
          <w:tcPr>
            <w:tcW w:w="360" w:type="pct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14:paraId="12941DBB" w14:textId="399277E0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</w:rPr>
            </w:pPr>
            <w:r w:rsidRPr="001863AA">
              <w:rPr>
                <w:sz w:val="20"/>
                <w:szCs w:val="20"/>
              </w:rPr>
              <w:t>0</w:t>
            </w:r>
          </w:p>
        </w:tc>
        <w:tc>
          <w:tcPr>
            <w:tcW w:w="1491" w:type="pct"/>
            <w:gridSpan w:val="2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5DDF5A8" w14:textId="3E9FFE0D" w:rsidR="001863AA" w:rsidRPr="001863AA" w:rsidRDefault="001863AA" w:rsidP="008265E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1863AA">
              <w:rPr>
                <w:sz w:val="20"/>
                <w:szCs w:val="20"/>
                <w:lang w:val="sr-Cyrl-RS"/>
              </w:rPr>
              <w:t>О</w:t>
            </w:r>
            <w:r w:rsidRPr="001863AA">
              <w:rPr>
                <w:sz w:val="20"/>
                <w:szCs w:val="20"/>
              </w:rPr>
              <w:t>бавештење</w:t>
            </w:r>
            <w:r w:rsidRPr="001863AA">
              <w:rPr>
                <w:sz w:val="20"/>
                <w:szCs w:val="20"/>
                <w:lang w:val="sr-Cyrl-RS"/>
              </w:rPr>
              <w:t xml:space="preserve"> о почетку истраге</w:t>
            </w:r>
          </w:p>
        </w:tc>
      </w:tr>
    </w:tbl>
    <w:p w14:paraId="49FCAC18" w14:textId="77777777" w:rsidR="00EB3CEB" w:rsidRPr="001863AA" w:rsidRDefault="00EB3CEB" w:rsidP="006F05F5">
      <w:pPr>
        <w:rPr>
          <w:b/>
          <w:lang w:val="sr-Latn-RS"/>
        </w:rPr>
      </w:pPr>
    </w:p>
    <w:p w14:paraId="372881BC" w14:textId="77777777" w:rsidR="007C554E" w:rsidRDefault="007C554E" w:rsidP="006F05F5">
      <w:pPr>
        <w:rPr>
          <w:lang w:val="sr-Latn-RS"/>
        </w:rPr>
      </w:pPr>
    </w:p>
    <w:p w14:paraId="162777D1" w14:textId="77777777" w:rsidR="005914F6" w:rsidRPr="00C37B90" w:rsidRDefault="002D4CE2" w:rsidP="006F05F5">
      <w:pPr>
        <w:rPr>
          <w:lang w:val="sr-Cyrl-RS"/>
        </w:rPr>
      </w:pPr>
      <w:r w:rsidRPr="00C37B90">
        <w:rPr>
          <w:lang w:val="sr-Cyrl-RS"/>
        </w:rPr>
        <w:t>БП – безбедносна препорука</w:t>
      </w:r>
    </w:p>
    <w:p w14:paraId="439D2947" w14:textId="01AA4764" w:rsidR="001863AA" w:rsidRPr="00C37B90" w:rsidRDefault="001863AA" w:rsidP="006F05F5">
      <w:pPr>
        <w:rPr>
          <w:lang w:val="sr-Latn-RS"/>
        </w:rPr>
      </w:pPr>
      <w:r w:rsidRPr="00C37B90">
        <w:rPr>
          <w:lang w:val="sr-Cyrl-RS"/>
        </w:rPr>
        <w:t xml:space="preserve">   * – мере наложене у 2018.години</w:t>
      </w:r>
    </w:p>
    <w:p w14:paraId="032C4FD7" w14:textId="77777777" w:rsidR="005914F6" w:rsidRDefault="005914F6" w:rsidP="006F05F5">
      <w:pPr>
        <w:rPr>
          <w:lang w:val="sr-Latn-RS"/>
        </w:rPr>
      </w:pPr>
    </w:p>
    <w:p w14:paraId="37363F55" w14:textId="77777777" w:rsidR="007C554E" w:rsidRDefault="007C554E" w:rsidP="006F05F5">
      <w:pPr>
        <w:rPr>
          <w:lang w:val="sr-Latn-RS"/>
        </w:rPr>
      </w:pPr>
    </w:p>
    <w:p w14:paraId="2805EBAE" w14:textId="77777777" w:rsidR="007C554E" w:rsidRDefault="007C554E" w:rsidP="006F05F5">
      <w:pPr>
        <w:rPr>
          <w:lang w:val="sr-Latn-RS"/>
        </w:rPr>
      </w:pPr>
    </w:p>
    <w:p w14:paraId="174A4249" w14:textId="77777777" w:rsidR="006A7CE7" w:rsidRDefault="006A7CE7" w:rsidP="006F05F5">
      <w:pPr>
        <w:rPr>
          <w:lang w:val="sr-Latn-RS"/>
        </w:rPr>
      </w:pPr>
    </w:p>
    <w:p w14:paraId="5C9CE1E3" w14:textId="77777777" w:rsidR="007C554E" w:rsidRPr="007C554E" w:rsidRDefault="007C554E" w:rsidP="006F05F5">
      <w:pPr>
        <w:rPr>
          <w:lang w:val="sr-Latn-RS"/>
        </w:rPr>
      </w:pPr>
    </w:p>
    <w:p w14:paraId="55FFA673" w14:textId="796B735E" w:rsidR="00864083" w:rsidRDefault="001A4D79" w:rsidP="006F05F5">
      <w:pPr>
        <w:rPr>
          <w:lang w:val="sr-Cyrl-RS"/>
        </w:rPr>
      </w:pPr>
      <w:r>
        <w:rPr>
          <w:lang w:val="sr-Cyrl-RS"/>
        </w:rPr>
        <w:lastRenderedPageBreak/>
        <w:t>Додатни скуп</w:t>
      </w:r>
      <w:r w:rsidR="00864083">
        <w:rPr>
          <w:lang w:val="sr-Cyrl-RS"/>
        </w:rPr>
        <w:t xml:space="preserve"> скуп инфор</w:t>
      </w:r>
      <w:r w:rsidR="00BE1339">
        <w:rPr>
          <w:lang w:val="sr-Cyrl-RS"/>
        </w:rPr>
        <w:t>мација којим</w:t>
      </w:r>
      <w:r w:rsidR="00864083">
        <w:rPr>
          <w:lang w:val="sr-Cyrl-RS"/>
        </w:rPr>
        <w:t>а</w:t>
      </w:r>
      <w:r w:rsidR="00BE1339">
        <w:rPr>
          <w:lang w:val="sr-Cyrl-RS"/>
        </w:rPr>
        <w:t xml:space="preserve"> </w:t>
      </w:r>
      <w:r w:rsidR="00864083">
        <w:rPr>
          <w:lang w:val="sr-Cyrl-RS"/>
        </w:rPr>
        <w:t>је Дирекција располагала с</w:t>
      </w:r>
      <w:r w:rsidR="00BE1339">
        <w:rPr>
          <w:lang w:val="sr-Cyrl-RS"/>
        </w:rPr>
        <w:t xml:space="preserve">у </w:t>
      </w:r>
      <w:r>
        <w:rPr>
          <w:lang w:val="sr-Cyrl-RS"/>
        </w:rPr>
        <w:t xml:space="preserve">у прављењу овог извештаја су </w:t>
      </w:r>
      <w:r w:rsidR="00864083">
        <w:rPr>
          <w:lang w:val="sr-Cyrl-RS"/>
        </w:rPr>
        <w:t xml:space="preserve">добијене од </w:t>
      </w:r>
      <w:r w:rsidR="00EC2BCF">
        <w:rPr>
          <w:lang w:val="sr-Cyrl-RS"/>
        </w:rPr>
        <w:t xml:space="preserve">учесника </w:t>
      </w:r>
      <w:r w:rsidR="00864083">
        <w:rPr>
          <w:lang w:val="sr-Cyrl-RS"/>
        </w:rPr>
        <w:t>у железничком систему – управљача инфраструктур</w:t>
      </w:r>
      <w:r w:rsidR="00BE1339">
        <w:rPr>
          <w:lang w:val="sr-Cyrl-RS"/>
        </w:rPr>
        <w:t>е</w:t>
      </w:r>
      <w:r w:rsidR="00864083">
        <w:rPr>
          <w:lang w:val="sr-Cyrl-RS"/>
        </w:rPr>
        <w:t xml:space="preserve"> и железничких превозника. Увидом у њихове извештаје </w:t>
      </w:r>
      <w:r w:rsidR="00EC2BCF">
        <w:rPr>
          <w:lang w:val="sr-Cyrl-RS"/>
        </w:rPr>
        <w:t xml:space="preserve">о </w:t>
      </w:r>
      <w:r w:rsidR="00864083">
        <w:rPr>
          <w:lang w:val="sr-Cyrl-RS"/>
        </w:rPr>
        <w:t xml:space="preserve">праћењу стања </w:t>
      </w:r>
      <w:r w:rsidR="00EC2BCF">
        <w:rPr>
          <w:lang w:val="sr-Cyrl-RS"/>
        </w:rPr>
        <w:t xml:space="preserve">безбедности </w:t>
      </w:r>
      <w:r w:rsidR="00864083">
        <w:rPr>
          <w:lang w:val="sr-Cyrl-RS"/>
        </w:rPr>
        <w:t>у железничком саобраћају као и мера које су предузимане како би се ниво безбедности очувао</w:t>
      </w:r>
      <w:r w:rsidR="00EC2BCF">
        <w:rPr>
          <w:lang w:val="sr-Cyrl-RS"/>
        </w:rPr>
        <w:t>,</w:t>
      </w:r>
      <w:r w:rsidR="00864083">
        <w:rPr>
          <w:lang w:val="sr-Cyrl-RS"/>
        </w:rPr>
        <w:t xml:space="preserve"> односно подигао на виши ниво</w:t>
      </w:r>
      <w:r w:rsidR="00EC2BCF">
        <w:rPr>
          <w:lang w:val="sr-Cyrl-RS"/>
        </w:rPr>
        <w:t>,</w:t>
      </w:r>
      <w:r w:rsidR="00864083">
        <w:rPr>
          <w:lang w:val="sr-Cyrl-RS"/>
        </w:rPr>
        <w:t xml:space="preserve"> може се закључити следеће:</w:t>
      </w:r>
    </w:p>
    <w:p w14:paraId="4BA15E39" w14:textId="77777777" w:rsidR="00864083" w:rsidRDefault="00864083" w:rsidP="006F05F5">
      <w:pPr>
        <w:rPr>
          <w:lang w:val="sr-Cyrl-RS"/>
        </w:rPr>
      </w:pPr>
    </w:p>
    <w:p w14:paraId="08A89663" w14:textId="4A9B4F7C" w:rsidR="009919DF" w:rsidRDefault="009919DF" w:rsidP="009919DF">
      <w:pPr>
        <w:pStyle w:val="ListParagraph"/>
        <w:numPr>
          <w:ilvl w:val="0"/>
          <w:numId w:val="7"/>
        </w:numPr>
        <w:rPr>
          <w:rFonts w:eastAsiaTheme="minorEastAsia"/>
          <w:lang w:val="sr-Cyrl-RS" w:eastAsia="sr-Cyrl-CS"/>
        </w:rPr>
      </w:pPr>
      <w:r>
        <w:rPr>
          <w:rFonts w:eastAsiaTheme="minorEastAsia"/>
          <w:lang w:val="sr-Cyrl-RS" w:eastAsia="sr-Cyrl-CS"/>
        </w:rPr>
        <w:t xml:space="preserve">обављени су значајни радови на горњем строју пруге </w:t>
      </w:r>
      <w:r w:rsidRPr="009919DF">
        <w:rPr>
          <w:rFonts w:eastAsiaTheme="minorEastAsia"/>
          <w:lang w:val="sr-Cyrl-RS" w:eastAsia="sr-Cyrl-CS"/>
        </w:rPr>
        <w:t>од Ресника до Ваљева, од км 0+425 до км 78+050</w:t>
      </w:r>
      <w:r>
        <w:rPr>
          <w:rFonts w:eastAsiaTheme="minorEastAsia"/>
          <w:lang w:val="sr-Cyrl-RS" w:eastAsia="sr-Cyrl-CS"/>
        </w:rPr>
        <w:t>, у укупној дужини од 77,625 km;</w:t>
      </w:r>
    </w:p>
    <w:p w14:paraId="469E1A19" w14:textId="58701F2F" w:rsidR="009919DF" w:rsidRDefault="007521D8" w:rsidP="009919DF">
      <w:pPr>
        <w:pStyle w:val="ListParagraph"/>
        <w:numPr>
          <w:ilvl w:val="0"/>
          <w:numId w:val="7"/>
        </w:numPr>
        <w:rPr>
          <w:rFonts w:eastAsiaTheme="minorEastAsia"/>
          <w:lang w:val="sr-Cyrl-RS" w:eastAsia="sr-Cyrl-CS"/>
        </w:rPr>
      </w:pPr>
      <w:r>
        <w:rPr>
          <w:rFonts w:eastAsiaTheme="minorEastAsia"/>
          <w:lang w:val="sr-Cyrl-RS" w:eastAsia="sr-Cyrl-CS"/>
        </w:rPr>
        <w:t>н</w:t>
      </w:r>
      <w:r w:rsidR="009919DF">
        <w:rPr>
          <w:rFonts w:eastAsiaTheme="minorEastAsia"/>
          <w:lang w:val="sr-Cyrl-RS" w:eastAsia="sr-Cyrl-CS"/>
        </w:rPr>
        <w:t xml:space="preserve">а </w:t>
      </w:r>
      <w:r w:rsidR="009919DF" w:rsidRPr="009919DF">
        <w:rPr>
          <w:rFonts w:eastAsiaTheme="minorEastAsia"/>
          <w:lang w:val="sr-Cyrl-RS" w:eastAsia="sr-Cyrl-CS"/>
        </w:rPr>
        <w:t>прузи Београд Ранжирна „А</w:t>
      </w:r>
      <w:r w:rsidR="00314274">
        <w:rPr>
          <w:rFonts w:eastAsiaTheme="minorEastAsia"/>
          <w:lang w:val="sr-Cyrl-RS" w:eastAsia="sr-Cyrl-CS"/>
        </w:rPr>
        <w:t>”</w:t>
      </w:r>
      <w:r w:rsidR="009919DF" w:rsidRPr="009919DF">
        <w:rPr>
          <w:rFonts w:eastAsiaTheme="minorEastAsia"/>
          <w:lang w:val="sr-Cyrl-RS" w:eastAsia="sr-Cyrl-CS"/>
        </w:rPr>
        <w:t xml:space="preserve"> – Распутница „Б</w:t>
      </w:r>
      <w:r w:rsidR="00314274">
        <w:rPr>
          <w:rFonts w:eastAsiaTheme="minorEastAsia"/>
          <w:lang w:val="sr-Cyrl-RS" w:eastAsia="sr-Cyrl-CS"/>
        </w:rPr>
        <w:t>”</w:t>
      </w:r>
      <w:r w:rsidR="009919DF" w:rsidRPr="009919DF">
        <w:rPr>
          <w:rFonts w:eastAsiaTheme="minorEastAsia"/>
          <w:lang w:val="sr-Cyrl-RS" w:eastAsia="sr-Cyrl-CS"/>
        </w:rPr>
        <w:t xml:space="preserve"> - Распутница „К</w:t>
      </w:r>
      <w:r w:rsidR="00314274">
        <w:rPr>
          <w:rFonts w:eastAsiaTheme="minorEastAsia"/>
          <w:lang w:val="sr-Cyrl-RS" w:eastAsia="sr-Cyrl-CS"/>
        </w:rPr>
        <w:t>”</w:t>
      </w:r>
      <w:r w:rsidR="009919DF" w:rsidRPr="009919DF">
        <w:rPr>
          <w:rFonts w:eastAsiaTheme="minorEastAsia"/>
          <w:lang w:val="sr-Cyrl-RS" w:eastAsia="sr-Cyrl-CS"/>
        </w:rPr>
        <w:t xml:space="preserve"> – Ресник између службених места Распутница „Б</w:t>
      </w:r>
      <w:r w:rsidR="00314274">
        <w:rPr>
          <w:rFonts w:eastAsiaTheme="minorEastAsia"/>
          <w:lang w:val="sr-Cyrl-RS" w:eastAsia="sr-Cyrl-CS"/>
        </w:rPr>
        <w:t>”</w:t>
      </w:r>
      <w:r w:rsidR="009919DF" w:rsidRPr="009919DF">
        <w:rPr>
          <w:rFonts w:eastAsiaTheme="minorEastAsia"/>
          <w:lang w:val="sr-Cyrl-RS" w:eastAsia="sr-Cyrl-CS"/>
        </w:rPr>
        <w:t xml:space="preserve"> и Распутница „К</w:t>
      </w:r>
      <w:r w:rsidR="00314274">
        <w:rPr>
          <w:rFonts w:eastAsiaTheme="minorEastAsia"/>
          <w:lang w:val="sr-Cyrl-RS" w:eastAsia="sr-Cyrl-CS"/>
        </w:rPr>
        <w:t>”</w:t>
      </w:r>
      <w:r w:rsidR="009919DF">
        <w:rPr>
          <w:rFonts w:eastAsiaTheme="minorEastAsia"/>
          <w:lang w:val="sr-Cyrl-RS" w:eastAsia="sr-Cyrl-CS"/>
        </w:rPr>
        <w:t xml:space="preserve"> на дужини од 2,02</w:t>
      </w:r>
      <w:r w:rsidR="009919DF" w:rsidRPr="009919DF">
        <w:rPr>
          <w:rFonts w:eastAsiaTheme="minorEastAsia"/>
          <w:lang w:val="sr-Cyrl-RS" w:eastAsia="sr-Cyrl-CS"/>
        </w:rPr>
        <w:t xml:space="preserve"> </w:t>
      </w:r>
      <w:r w:rsidR="009919DF">
        <w:rPr>
          <w:rFonts w:eastAsiaTheme="minorEastAsia"/>
          <w:lang w:val="sr-Cyrl-RS" w:eastAsia="sr-Cyrl-CS"/>
        </w:rPr>
        <w:t>km извршена је комплетна санација колосека;</w:t>
      </w:r>
    </w:p>
    <w:p w14:paraId="3A5C0B85" w14:textId="2EA21AE3" w:rsidR="00A25ED5" w:rsidRPr="00AD290B" w:rsidRDefault="00EC2BCF" w:rsidP="006F05F5">
      <w:pPr>
        <w:pStyle w:val="ListParagraph"/>
        <w:numPr>
          <w:ilvl w:val="0"/>
          <w:numId w:val="7"/>
        </w:numPr>
        <w:rPr>
          <w:rFonts w:eastAsiaTheme="minorEastAsia"/>
          <w:lang w:val="sr-Cyrl-RS" w:eastAsia="sr-Cyrl-CS"/>
        </w:rPr>
      </w:pPr>
      <w:r w:rsidRPr="005D7D2C">
        <w:rPr>
          <w:rFonts w:eastAsiaTheme="minorEastAsia"/>
          <w:lang w:val="sr-Cyrl-RS" w:eastAsia="sr-Cyrl-CS"/>
        </w:rPr>
        <w:t>препозна</w:t>
      </w:r>
      <w:r>
        <w:rPr>
          <w:rFonts w:eastAsiaTheme="minorEastAsia"/>
          <w:lang w:val="sr-Cyrl-RS" w:eastAsia="sr-Cyrl-CS"/>
        </w:rPr>
        <w:t>те</w:t>
      </w:r>
      <w:r w:rsidRPr="005D7D2C">
        <w:rPr>
          <w:rFonts w:eastAsiaTheme="minorEastAsia"/>
          <w:lang w:val="sr-Cyrl-RS" w:eastAsia="sr-Cyrl-CS"/>
        </w:rPr>
        <w:t xml:space="preserve"> с</w:t>
      </w:r>
      <w:r>
        <w:rPr>
          <w:rFonts w:eastAsiaTheme="minorEastAsia"/>
          <w:lang w:val="sr-Cyrl-RS" w:eastAsia="sr-Cyrl-CS"/>
        </w:rPr>
        <w:t>у</w:t>
      </w:r>
      <w:r w:rsidRPr="005D7D2C">
        <w:rPr>
          <w:rFonts w:eastAsiaTheme="minorEastAsia"/>
          <w:lang w:val="sr-Cyrl-RS" w:eastAsia="sr-Cyrl-CS"/>
        </w:rPr>
        <w:t xml:space="preserve"> </w:t>
      </w:r>
      <w:r w:rsidR="00A25ED5" w:rsidRPr="005D7D2C">
        <w:rPr>
          <w:rFonts w:eastAsiaTheme="minorEastAsia"/>
          <w:lang w:val="sr-Cyrl-RS" w:eastAsia="sr-Cyrl-CS"/>
        </w:rPr>
        <w:t xml:space="preserve">активности </w:t>
      </w:r>
      <w:r w:rsidR="007521D8">
        <w:rPr>
          <w:rFonts w:eastAsiaTheme="minorEastAsia"/>
          <w:lang w:val="sr-Cyrl-RS" w:eastAsia="sr-Cyrl-CS"/>
        </w:rPr>
        <w:t xml:space="preserve">железничких преозника </w:t>
      </w:r>
      <w:r w:rsidR="00A25ED5" w:rsidRPr="005D7D2C">
        <w:rPr>
          <w:lang w:val="sr-Cyrl-RS"/>
        </w:rPr>
        <w:t>на п</w:t>
      </w:r>
      <w:r w:rsidR="00A25ED5" w:rsidRPr="002234FA">
        <w:rPr>
          <w:lang w:val="sr-Cyrl-RS"/>
        </w:rPr>
        <w:t>отпун</w:t>
      </w:r>
      <w:r w:rsidR="00A25ED5" w:rsidRPr="005D7D2C">
        <w:rPr>
          <w:lang w:val="sr-Cyrl-RS"/>
        </w:rPr>
        <w:t>ој</w:t>
      </w:r>
      <w:r w:rsidR="00A25ED5" w:rsidRPr="002234FA">
        <w:rPr>
          <w:lang w:val="sr-Cyrl-RS"/>
        </w:rPr>
        <w:t xml:space="preserve"> и доследн</w:t>
      </w:r>
      <w:r w:rsidR="00A25ED5" w:rsidRPr="005D7D2C">
        <w:rPr>
          <w:lang w:val="sr-Cyrl-RS"/>
        </w:rPr>
        <w:t>ој</w:t>
      </w:r>
      <w:r w:rsidR="00A25ED5" w:rsidRPr="002234FA">
        <w:rPr>
          <w:lang w:val="sr-Cyrl-RS"/>
        </w:rPr>
        <w:t xml:space="preserve"> примен</w:t>
      </w:r>
      <w:r w:rsidR="00A25ED5" w:rsidRPr="005D7D2C">
        <w:rPr>
          <w:lang w:val="sr-Cyrl-RS"/>
        </w:rPr>
        <w:t>и</w:t>
      </w:r>
      <w:r w:rsidR="00A25ED5" w:rsidRPr="002234FA">
        <w:rPr>
          <w:lang w:val="sr-Cyrl-RS"/>
        </w:rPr>
        <w:t xml:space="preserve"> важећих прописа</w:t>
      </w:r>
      <w:r w:rsidR="00A25ED5" w:rsidRPr="005D7D2C">
        <w:rPr>
          <w:lang w:val="sr-Cyrl-RS"/>
        </w:rPr>
        <w:t xml:space="preserve">, појачана </w:t>
      </w:r>
      <w:r>
        <w:rPr>
          <w:lang w:val="sr-Cyrl-RS"/>
        </w:rPr>
        <w:t xml:space="preserve">је </w:t>
      </w:r>
      <w:r w:rsidR="00A25ED5" w:rsidRPr="005D7D2C">
        <w:rPr>
          <w:lang w:val="sr-Cyrl-RS"/>
        </w:rPr>
        <w:t>к</w:t>
      </w:r>
      <w:r w:rsidR="00A25ED5" w:rsidRPr="002234FA">
        <w:rPr>
          <w:lang w:val="sr-Cyrl-RS"/>
        </w:rPr>
        <w:t>онтрола квалитета оправки возних средстава</w:t>
      </w:r>
      <w:r w:rsidR="00A25ED5" w:rsidRPr="005D7D2C">
        <w:rPr>
          <w:lang w:val="sr-Cyrl-RS"/>
        </w:rPr>
        <w:t xml:space="preserve">, </w:t>
      </w:r>
      <w:r>
        <w:rPr>
          <w:lang w:val="sr-Cyrl-RS"/>
        </w:rPr>
        <w:t xml:space="preserve">а </w:t>
      </w:r>
      <w:r w:rsidR="00A25ED5" w:rsidRPr="005D7D2C">
        <w:rPr>
          <w:lang w:val="sr-Cyrl-RS"/>
        </w:rPr>
        <w:t>к</w:t>
      </w:r>
      <w:r w:rsidR="00A25ED5" w:rsidRPr="002234FA">
        <w:rPr>
          <w:lang w:val="sr-Cyrl-RS"/>
        </w:rPr>
        <w:t>онтролно</w:t>
      </w:r>
      <w:r w:rsidR="00A25ED5" w:rsidRPr="005D7D2C">
        <w:rPr>
          <w:lang w:val="sr-Cyrl-RS"/>
        </w:rPr>
        <w:t>-</w:t>
      </w:r>
      <w:r w:rsidR="00A25ED5" w:rsidRPr="002234FA">
        <w:rPr>
          <w:lang w:val="sr-Cyrl-RS"/>
        </w:rPr>
        <w:t>технички</w:t>
      </w:r>
      <w:r w:rsidR="00A25ED5" w:rsidRPr="005D7D2C">
        <w:rPr>
          <w:lang w:val="sr-Cyrl-RS"/>
        </w:rPr>
        <w:t xml:space="preserve"> </w:t>
      </w:r>
      <w:r w:rsidR="00A25ED5" w:rsidRPr="002234FA">
        <w:rPr>
          <w:lang w:val="sr-Cyrl-RS"/>
        </w:rPr>
        <w:t xml:space="preserve"> </w:t>
      </w:r>
      <w:r w:rsidRPr="002234FA">
        <w:rPr>
          <w:lang w:val="sr-Cyrl-RS"/>
        </w:rPr>
        <w:t>преглед</w:t>
      </w:r>
      <w:r>
        <w:rPr>
          <w:lang w:val="sr-Cyrl-RS"/>
        </w:rPr>
        <w:t>и</w:t>
      </w:r>
      <w:r w:rsidRPr="002234FA">
        <w:rPr>
          <w:lang w:val="sr-Cyrl-RS"/>
        </w:rPr>
        <w:t xml:space="preserve"> </w:t>
      </w:r>
      <w:r w:rsidR="00A25ED5" w:rsidRPr="005D7D2C">
        <w:rPr>
          <w:lang w:val="sr-Cyrl-RS"/>
        </w:rPr>
        <w:t>по</w:t>
      </w:r>
      <w:r w:rsidR="00A25ED5" w:rsidRPr="002234FA">
        <w:rPr>
          <w:lang w:val="sr-Cyrl-RS"/>
        </w:rPr>
        <w:t xml:space="preserve"> обиму и </w:t>
      </w:r>
      <w:r w:rsidR="00A25ED5" w:rsidRPr="005D7D2C">
        <w:rPr>
          <w:lang w:val="sr-Cyrl-RS"/>
        </w:rPr>
        <w:t xml:space="preserve">квалитету </w:t>
      </w:r>
      <w:r>
        <w:rPr>
          <w:lang w:val="sr-Cyrl-RS"/>
        </w:rPr>
        <w:t xml:space="preserve">врше се </w:t>
      </w:r>
      <w:r w:rsidR="00A25ED5" w:rsidRPr="002234FA">
        <w:rPr>
          <w:lang w:val="sr-Cyrl-RS"/>
        </w:rPr>
        <w:t>сходно одредбама важећих</w:t>
      </w:r>
      <w:r w:rsidR="007521D8" w:rsidRPr="002234FA">
        <w:rPr>
          <w:lang w:val="sr-Cyrl-RS"/>
        </w:rPr>
        <w:t xml:space="preserve"> прописа</w:t>
      </w:r>
      <w:r w:rsidR="007521D8">
        <w:rPr>
          <w:lang w:val="sr-Cyrl-RS"/>
        </w:rPr>
        <w:t xml:space="preserve"> и</w:t>
      </w:r>
    </w:p>
    <w:p w14:paraId="47941A57" w14:textId="1FF618BC" w:rsidR="00EC2BCF" w:rsidRPr="001B5D3F" w:rsidRDefault="007521D8" w:rsidP="006F05F5">
      <w:pPr>
        <w:pStyle w:val="ListParagraph"/>
        <w:numPr>
          <w:ilvl w:val="0"/>
          <w:numId w:val="7"/>
        </w:numPr>
        <w:rPr>
          <w:rFonts w:eastAsiaTheme="minorEastAsia"/>
          <w:lang w:val="sr-Cyrl-RS" w:eastAsia="sr-Cyrl-CS"/>
        </w:rPr>
      </w:pPr>
      <w:r>
        <w:rPr>
          <w:lang w:val="sr-Cyrl-RS"/>
        </w:rPr>
        <w:t>п</w:t>
      </w:r>
      <w:r w:rsidR="00AD290B">
        <w:rPr>
          <w:lang w:val="sr-Cyrl-RS"/>
        </w:rPr>
        <w:t xml:space="preserve">ојачане </w:t>
      </w:r>
      <w:r>
        <w:rPr>
          <w:lang w:val="sr-Cyrl-RS"/>
        </w:rPr>
        <w:t xml:space="preserve">су </w:t>
      </w:r>
      <w:r w:rsidR="00AD290B">
        <w:rPr>
          <w:lang w:val="sr-Cyrl-RS"/>
        </w:rPr>
        <w:t>мере контроле рада на извршењу саобраћаја</w:t>
      </w:r>
      <w:r>
        <w:rPr>
          <w:lang w:val="sr-Cyrl-RS"/>
        </w:rPr>
        <w:t>,</w:t>
      </w:r>
      <w:r w:rsidR="00AD290B">
        <w:rPr>
          <w:lang w:val="sr-Cyrl-RS"/>
        </w:rPr>
        <w:t xml:space="preserve"> заступљене код свих превозника</w:t>
      </w:r>
      <w:r w:rsidR="00EC2BCF">
        <w:rPr>
          <w:lang w:val="sr-Cyrl-RS"/>
        </w:rPr>
        <w:t>.</w:t>
      </w:r>
      <w:r w:rsidR="00AD290B">
        <w:rPr>
          <w:lang w:val="sr-Cyrl-RS"/>
        </w:rPr>
        <w:t xml:space="preserve"> </w:t>
      </w:r>
    </w:p>
    <w:p w14:paraId="39F15C43" w14:textId="77777777" w:rsidR="00EC2BCF" w:rsidRPr="001B5D3F" w:rsidRDefault="00EC2BCF" w:rsidP="001B5D3F">
      <w:pPr>
        <w:ind w:left="780" w:firstLine="0"/>
        <w:rPr>
          <w:rFonts w:eastAsiaTheme="minorEastAsia"/>
          <w:lang w:val="sr-Cyrl-RS" w:eastAsia="sr-Cyrl-CS"/>
        </w:rPr>
      </w:pPr>
    </w:p>
    <w:p w14:paraId="7832D05E" w14:textId="3BD315F4" w:rsidR="00AD290B" w:rsidRPr="00EC2BCF" w:rsidRDefault="00EC2BCF" w:rsidP="00314274">
      <w:pPr>
        <w:ind w:firstLine="709"/>
        <w:rPr>
          <w:rFonts w:eastAsiaTheme="minorEastAsia"/>
          <w:lang w:val="sr-Cyrl-RS" w:eastAsia="sr-Cyrl-CS"/>
        </w:rPr>
      </w:pPr>
      <w:r>
        <w:rPr>
          <w:lang w:val="sr-Cyrl-RS"/>
        </w:rPr>
        <w:t>П</w:t>
      </w:r>
      <w:r w:rsidR="007B7430" w:rsidRPr="00EC2BCF">
        <w:rPr>
          <w:lang w:val="sr-Cyrl-RS"/>
        </w:rPr>
        <w:t xml:space="preserve">рема </w:t>
      </w:r>
      <w:r>
        <w:rPr>
          <w:lang w:val="sr-Cyrl-RS"/>
        </w:rPr>
        <w:t xml:space="preserve">приказаним </w:t>
      </w:r>
      <w:r w:rsidR="007B7430" w:rsidRPr="00EC2BCF">
        <w:rPr>
          <w:lang w:val="sr-Cyrl-RS"/>
        </w:rPr>
        <w:t>показатељим</w:t>
      </w:r>
      <w:r w:rsidR="007B7430" w:rsidRPr="00EC2BCF">
        <w:rPr>
          <w:lang w:val="sr-Latn-RS"/>
        </w:rPr>
        <w:t>a</w:t>
      </w:r>
      <w:r w:rsidR="00AD290B" w:rsidRPr="00EC2BCF">
        <w:rPr>
          <w:lang w:val="sr-Cyrl-RS"/>
        </w:rPr>
        <w:t xml:space="preserve"> </w:t>
      </w:r>
      <w:r w:rsidR="00314274">
        <w:rPr>
          <w:lang w:val="sr-Cyrl-RS"/>
        </w:rPr>
        <w:t xml:space="preserve">предузете мере нису </w:t>
      </w:r>
      <w:r w:rsidR="00AD290B" w:rsidRPr="00EC2BCF">
        <w:rPr>
          <w:lang w:val="sr-Cyrl-RS"/>
        </w:rPr>
        <w:t xml:space="preserve"> </w:t>
      </w:r>
      <w:r w:rsidR="00314274" w:rsidRPr="00EC2BCF">
        <w:rPr>
          <w:lang w:val="sr-Cyrl-RS"/>
        </w:rPr>
        <w:t>исказ</w:t>
      </w:r>
      <w:r w:rsidR="00314274">
        <w:rPr>
          <w:lang w:val="sr-Cyrl-RS"/>
        </w:rPr>
        <w:t>але</w:t>
      </w:r>
      <w:r w:rsidR="00314274" w:rsidRPr="00EC2BCF">
        <w:rPr>
          <w:lang w:val="sr-Cyrl-RS"/>
        </w:rPr>
        <w:t xml:space="preserve"> </w:t>
      </w:r>
      <w:r w:rsidR="00AD290B" w:rsidRPr="00EC2BCF">
        <w:rPr>
          <w:lang w:val="sr-Cyrl-RS"/>
        </w:rPr>
        <w:t>очекиван</w:t>
      </w:r>
      <w:r w:rsidR="00314274">
        <w:rPr>
          <w:lang w:val="sr-Cyrl-RS"/>
        </w:rPr>
        <w:t>е</w:t>
      </w:r>
      <w:r w:rsidR="00AD290B" w:rsidRPr="00EC2BCF">
        <w:rPr>
          <w:lang w:val="sr-Cyrl-RS"/>
        </w:rPr>
        <w:t xml:space="preserve"> ефект</w:t>
      </w:r>
      <w:r w:rsidR="00314274">
        <w:rPr>
          <w:lang w:val="sr-Cyrl-RS"/>
        </w:rPr>
        <w:t>е</w:t>
      </w:r>
      <w:r w:rsidR="00AD290B" w:rsidRPr="00EC2BCF">
        <w:rPr>
          <w:lang w:val="sr-Cyrl-RS"/>
        </w:rPr>
        <w:t>.</w:t>
      </w:r>
    </w:p>
    <w:p w14:paraId="5070AB4C" w14:textId="77777777" w:rsidR="00A25ED5" w:rsidRPr="00864083" w:rsidRDefault="00A25ED5" w:rsidP="006F05F5">
      <w:pPr>
        <w:pStyle w:val="ListParagraph"/>
        <w:ind w:left="1140" w:firstLine="0"/>
        <w:rPr>
          <w:rFonts w:eastAsiaTheme="minorEastAsia"/>
          <w:lang w:val="sr-Cyrl-RS" w:eastAsia="sr-Cyrl-CS"/>
        </w:rPr>
      </w:pPr>
    </w:p>
    <w:p w14:paraId="0D6853E9" w14:textId="77777777" w:rsidR="00AD290B" w:rsidRPr="00AD290B" w:rsidRDefault="00AD290B" w:rsidP="006F05F5">
      <w:pPr>
        <w:widowControl w:val="0"/>
        <w:kinsoku w:val="0"/>
        <w:overflowPunct w:val="0"/>
        <w:autoSpaceDE w:val="0"/>
        <w:autoSpaceDN w:val="0"/>
        <w:adjustRightInd w:val="0"/>
        <w:rPr>
          <w:rFonts w:eastAsiaTheme="minorEastAsia"/>
          <w:lang w:val="sr-Cyrl-RS" w:eastAsia="sr-Cyrl-CS"/>
        </w:rPr>
      </w:pPr>
    </w:p>
    <w:p w14:paraId="7667C830" w14:textId="0985AD51" w:rsidR="0034749D" w:rsidRPr="002234FA" w:rsidRDefault="0034749D" w:rsidP="009056CC">
      <w:pPr>
        <w:pStyle w:val="Heading2"/>
        <w:numPr>
          <w:ilvl w:val="1"/>
          <w:numId w:val="29"/>
        </w:numPr>
        <w:ind w:left="1077" w:hanging="357"/>
        <w:rPr>
          <w:rFonts w:eastAsiaTheme="minorEastAsia"/>
          <w:lang w:val="sr-Cyrl-RS"/>
        </w:rPr>
      </w:pPr>
      <w:bookmarkStart w:id="12" w:name="_Toc525639854"/>
      <w:r>
        <w:rPr>
          <w:rFonts w:eastAsiaTheme="minorEastAsia"/>
          <w:lang w:val="sr-Cyrl-RS"/>
        </w:rPr>
        <w:t>.</w:t>
      </w:r>
      <w:r>
        <w:rPr>
          <w:rFonts w:eastAsiaTheme="minorEastAsia"/>
          <w:lang w:val="sr-Cyrl-RS"/>
        </w:rPr>
        <w:tab/>
      </w:r>
      <w:r w:rsidRPr="002234FA">
        <w:rPr>
          <w:rFonts w:eastAsiaTheme="minorEastAsia"/>
          <w:lang w:val="sr-Cyrl-RS"/>
        </w:rPr>
        <w:t>Д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>т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љн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 xml:space="preserve"> 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н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лиз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 xml:space="preserve"> свих заједничких п</w:t>
      </w:r>
      <w:r w:rsidRPr="008D7D2A">
        <w:rPr>
          <w:rFonts w:eastAsiaTheme="minorEastAsia"/>
        </w:rPr>
        <w:t>o</w:t>
      </w:r>
      <w:r w:rsidRPr="002234FA">
        <w:rPr>
          <w:rFonts w:eastAsiaTheme="minorEastAsia"/>
          <w:lang w:val="sr-Cyrl-RS"/>
        </w:rPr>
        <w:t>к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з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>т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>љ</w:t>
      </w:r>
      <w:r w:rsidRPr="008D7D2A">
        <w:rPr>
          <w:rFonts w:eastAsiaTheme="minorEastAsia"/>
        </w:rPr>
        <w:t>a</w:t>
      </w:r>
      <w:r w:rsidRPr="002234FA">
        <w:rPr>
          <w:rFonts w:eastAsiaTheme="minorEastAsia"/>
          <w:lang w:val="sr-Cyrl-RS"/>
        </w:rPr>
        <w:t xml:space="preserve"> б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>зб</w:t>
      </w:r>
      <w:r w:rsidRPr="008D7D2A">
        <w:rPr>
          <w:rFonts w:eastAsiaTheme="minorEastAsia"/>
        </w:rPr>
        <w:t>e</w:t>
      </w:r>
      <w:r w:rsidRPr="002234FA">
        <w:rPr>
          <w:rFonts w:eastAsiaTheme="minorEastAsia"/>
          <w:lang w:val="sr-Cyrl-RS"/>
        </w:rPr>
        <w:t>дн</w:t>
      </w:r>
      <w:r w:rsidRPr="008D7D2A">
        <w:rPr>
          <w:rFonts w:eastAsiaTheme="minorEastAsia"/>
        </w:rPr>
        <w:t>o</w:t>
      </w:r>
      <w:r w:rsidRPr="002234FA">
        <w:rPr>
          <w:rFonts w:eastAsiaTheme="minorEastAsia"/>
          <w:lang w:val="sr-Cyrl-RS"/>
        </w:rPr>
        <w:t>сти</w:t>
      </w:r>
      <w:bookmarkEnd w:id="12"/>
    </w:p>
    <w:p w14:paraId="353CF7AF" w14:textId="77777777" w:rsidR="003600F8" w:rsidRDefault="003600F8" w:rsidP="003600F8">
      <w:pPr>
        <w:rPr>
          <w:lang w:val="sr-Cyrl-RS"/>
        </w:rPr>
      </w:pPr>
    </w:p>
    <w:p w14:paraId="1CE7DA34" w14:textId="3D5B7295" w:rsidR="003600F8" w:rsidRPr="003600F8" w:rsidRDefault="003600F8" w:rsidP="003600F8">
      <w:pPr>
        <w:rPr>
          <w:lang w:val="sr-Cyrl-RS"/>
        </w:rPr>
      </w:pPr>
      <w:r w:rsidRPr="002234FA">
        <w:rPr>
          <w:lang w:val="sr-Cyrl-RS"/>
        </w:rPr>
        <w:t xml:space="preserve">Број возних километара остварених на јавној инфраструктури </w:t>
      </w:r>
      <w:r>
        <w:rPr>
          <w:lang w:val="sr-Cyrl-RS"/>
        </w:rPr>
        <w:t xml:space="preserve">2017. године, </w:t>
      </w:r>
      <w:r w:rsidRPr="002234FA">
        <w:rPr>
          <w:lang w:val="sr-Cyrl-RS"/>
        </w:rPr>
        <w:t xml:space="preserve">износи </w:t>
      </w:r>
      <w:r w:rsidRPr="003600F8">
        <w:rPr>
          <w:color w:val="0D0D0D"/>
          <w:lang w:val="sr-Cyrl-RS"/>
        </w:rPr>
        <w:t>15</w:t>
      </w:r>
      <w:r w:rsidRPr="003600F8">
        <w:rPr>
          <w:color w:val="0D0D0D"/>
          <w:lang w:val="sr-Latn-RS"/>
        </w:rPr>
        <w:t>.</w:t>
      </w:r>
      <w:r w:rsidRPr="003600F8">
        <w:rPr>
          <w:color w:val="0D0D0D"/>
          <w:lang w:val="sr-Cyrl-RS"/>
        </w:rPr>
        <w:t>135</w:t>
      </w:r>
      <w:r w:rsidRPr="003600F8">
        <w:rPr>
          <w:color w:val="0D0D0D"/>
          <w:lang w:val="sr-Latn-RS"/>
        </w:rPr>
        <w:t>.</w:t>
      </w:r>
      <w:r w:rsidRPr="003600F8">
        <w:rPr>
          <w:color w:val="0D0D0D"/>
          <w:lang w:val="sr-Cyrl-RS"/>
        </w:rPr>
        <w:t xml:space="preserve">252,00 </w:t>
      </w:r>
      <w:r>
        <w:t>km</w:t>
      </w:r>
      <w:r w:rsidRPr="002234FA">
        <w:rPr>
          <w:lang w:val="sr-Cyrl-RS"/>
        </w:rPr>
        <w:t>, а на инфраструктури индустријских железница 1.204.606,00</w:t>
      </w:r>
      <w:r w:rsidRPr="003600F8">
        <w:rPr>
          <w:lang w:val="sr-Cyrl-RS"/>
        </w:rPr>
        <w:t xml:space="preserve"> </w:t>
      </w:r>
      <w:r w:rsidRPr="00BF6B8C">
        <w:t>km</w:t>
      </w:r>
      <w:r w:rsidRPr="003600F8">
        <w:rPr>
          <w:lang w:val="sr-Cyrl-RS"/>
        </w:rPr>
        <w:t>.</w:t>
      </w:r>
      <w:r w:rsidRPr="003600F8">
        <w:rPr>
          <w:lang w:val="sr-Latn-RS"/>
        </w:rPr>
        <w:t xml:space="preserve"> </w:t>
      </w:r>
      <w:r w:rsidRPr="003600F8">
        <w:rPr>
          <w:lang w:val="sr-Cyrl-RS"/>
        </w:rPr>
        <w:t xml:space="preserve">Уочава се смањење броја возних километара у односу на 2016. годину за 6,43% на јавној инфраструктури и увећање на индустријским железницама за 5,21%.  </w:t>
      </w:r>
    </w:p>
    <w:p w14:paraId="0677E2A3" w14:textId="69FFE098" w:rsidR="0034749D" w:rsidRDefault="003600F8" w:rsidP="004A3D1B">
      <w:pPr>
        <w:widowControl w:val="0"/>
        <w:kinsoku w:val="0"/>
        <w:overflowPunct w:val="0"/>
        <w:autoSpaceDE w:val="0"/>
        <w:autoSpaceDN w:val="0"/>
        <w:adjustRightInd w:val="0"/>
        <w:ind w:firstLine="0"/>
        <w:jc w:val="center"/>
        <w:rPr>
          <w:rFonts w:eastAsiaTheme="minorEastAsia"/>
          <w:lang w:val="sr-Cyrl-RS" w:eastAsia="sr-Cyrl-CS"/>
        </w:rPr>
      </w:pPr>
      <w:r>
        <w:rPr>
          <w:noProof/>
        </w:rPr>
        <w:drawing>
          <wp:inline distT="0" distB="0" distL="0" distR="0" wp14:anchorId="18582361" wp14:editId="0851F2E5">
            <wp:extent cx="5153025" cy="2828925"/>
            <wp:effectExtent l="0" t="0" r="0" b="0"/>
            <wp:docPr id="9" name="Chart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205D9A13" w14:textId="77777777" w:rsidR="003600F8" w:rsidRDefault="003600F8" w:rsidP="006F05F5">
      <w:pPr>
        <w:widowControl w:val="0"/>
        <w:kinsoku w:val="0"/>
        <w:overflowPunct w:val="0"/>
        <w:autoSpaceDE w:val="0"/>
        <w:autoSpaceDN w:val="0"/>
        <w:adjustRightInd w:val="0"/>
        <w:ind w:left="284" w:hanging="284"/>
        <w:rPr>
          <w:rFonts w:eastAsiaTheme="minorEastAsia"/>
          <w:lang w:val="sr-Cyrl-RS" w:eastAsia="sr-Cyrl-CS"/>
        </w:rPr>
      </w:pPr>
    </w:p>
    <w:p w14:paraId="562DC61D" w14:textId="77777777" w:rsidR="003600F8" w:rsidRPr="00C37B90" w:rsidRDefault="003600F8" w:rsidP="003600F8">
      <w:pPr>
        <w:rPr>
          <w:lang w:val="sr-Latn-RS"/>
        </w:rPr>
      </w:pPr>
      <w:r w:rsidRPr="00C37B90">
        <w:rPr>
          <w:lang w:val="sr-Cyrl-RS"/>
        </w:rPr>
        <w:t>* – подаци за број возних километара на јавној инфраструктури за 2015. годину, односе се само на теретни саобраћај.</w:t>
      </w:r>
    </w:p>
    <w:p w14:paraId="41EC99F4" w14:textId="77777777" w:rsidR="003600F8" w:rsidRDefault="003600F8" w:rsidP="006F05F5">
      <w:pPr>
        <w:widowControl w:val="0"/>
        <w:kinsoku w:val="0"/>
        <w:overflowPunct w:val="0"/>
        <w:autoSpaceDE w:val="0"/>
        <w:autoSpaceDN w:val="0"/>
        <w:adjustRightInd w:val="0"/>
        <w:ind w:left="284" w:hanging="284"/>
        <w:rPr>
          <w:rFonts w:eastAsiaTheme="minorEastAsia"/>
          <w:lang w:val="sr-Cyrl-RS" w:eastAsia="sr-Cyrl-CS"/>
        </w:rPr>
      </w:pPr>
    </w:p>
    <w:p w14:paraId="7EF2A292" w14:textId="77777777" w:rsidR="00931D3F" w:rsidRDefault="00931D3F" w:rsidP="006F05F5">
      <w:pPr>
        <w:widowControl w:val="0"/>
        <w:kinsoku w:val="0"/>
        <w:overflowPunct w:val="0"/>
        <w:autoSpaceDE w:val="0"/>
        <w:autoSpaceDN w:val="0"/>
        <w:adjustRightInd w:val="0"/>
        <w:ind w:left="284" w:hanging="284"/>
        <w:rPr>
          <w:rFonts w:eastAsiaTheme="minorEastAsia"/>
          <w:lang w:val="sr-Latn-RS" w:eastAsia="sr-Cyrl-CS"/>
        </w:rPr>
      </w:pPr>
    </w:p>
    <w:p w14:paraId="3FF0BBBE" w14:textId="77777777" w:rsidR="007C554E" w:rsidRDefault="007C554E" w:rsidP="006F05F5">
      <w:pPr>
        <w:widowControl w:val="0"/>
        <w:kinsoku w:val="0"/>
        <w:overflowPunct w:val="0"/>
        <w:autoSpaceDE w:val="0"/>
        <w:autoSpaceDN w:val="0"/>
        <w:adjustRightInd w:val="0"/>
        <w:ind w:left="284" w:hanging="284"/>
        <w:rPr>
          <w:rFonts w:eastAsiaTheme="minorEastAsia"/>
          <w:lang w:val="sr-Latn-RS" w:eastAsia="sr-Cyrl-CS"/>
        </w:rPr>
      </w:pPr>
    </w:p>
    <w:p w14:paraId="115F3846" w14:textId="77777777" w:rsidR="007C554E" w:rsidRDefault="007C554E" w:rsidP="006F05F5">
      <w:pPr>
        <w:widowControl w:val="0"/>
        <w:kinsoku w:val="0"/>
        <w:overflowPunct w:val="0"/>
        <w:autoSpaceDE w:val="0"/>
        <w:autoSpaceDN w:val="0"/>
        <w:adjustRightInd w:val="0"/>
        <w:ind w:left="284" w:hanging="284"/>
        <w:rPr>
          <w:rFonts w:eastAsiaTheme="minorEastAsia"/>
          <w:lang w:val="sr-Latn-RS" w:eastAsia="sr-Cyrl-CS"/>
        </w:rPr>
      </w:pPr>
    </w:p>
    <w:p w14:paraId="0CFE9D84" w14:textId="77777777" w:rsidR="007C554E" w:rsidRDefault="007C554E" w:rsidP="006F05F5">
      <w:pPr>
        <w:widowControl w:val="0"/>
        <w:kinsoku w:val="0"/>
        <w:overflowPunct w:val="0"/>
        <w:autoSpaceDE w:val="0"/>
        <w:autoSpaceDN w:val="0"/>
        <w:adjustRightInd w:val="0"/>
        <w:ind w:left="284" w:hanging="284"/>
        <w:rPr>
          <w:rFonts w:eastAsiaTheme="minorEastAsia"/>
          <w:lang w:val="sr-Latn-RS" w:eastAsia="sr-Cyrl-CS"/>
        </w:rPr>
      </w:pPr>
    </w:p>
    <w:p w14:paraId="1EED7A64" w14:textId="77777777" w:rsidR="007C554E" w:rsidRPr="007C554E" w:rsidRDefault="007C554E" w:rsidP="006F05F5">
      <w:pPr>
        <w:widowControl w:val="0"/>
        <w:kinsoku w:val="0"/>
        <w:overflowPunct w:val="0"/>
        <w:autoSpaceDE w:val="0"/>
        <w:autoSpaceDN w:val="0"/>
        <w:adjustRightInd w:val="0"/>
        <w:ind w:left="284" w:hanging="284"/>
        <w:rPr>
          <w:rFonts w:eastAsiaTheme="minorEastAsia"/>
          <w:lang w:val="sr-Latn-RS" w:eastAsia="sr-Cyrl-CS"/>
        </w:rPr>
      </w:pPr>
    </w:p>
    <w:p w14:paraId="403E2ACE" w14:textId="77777777" w:rsidR="0034749D" w:rsidRDefault="0034749D" w:rsidP="006A7CE7">
      <w:pPr>
        <w:pStyle w:val="Heading3"/>
        <w:rPr>
          <w:lang w:val="sr-Cyrl-RS"/>
        </w:rPr>
      </w:pPr>
      <w:bookmarkStart w:id="13" w:name="_Toc525639855"/>
      <w:r w:rsidRPr="002234FA">
        <w:rPr>
          <w:lang w:val="sr-Latn-RS"/>
        </w:rPr>
        <w:lastRenderedPageBreak/>
        <w:t>4.2.1</w:t>
      </w:r>
      <w:r>
        <w:rPr>
          <w:lang w:val="sr-Cyrl-RS"/>
        </w:rPr>
        <w:t>.</w:t>
      </w:r>
      <w:r>
        <w:rPr>
          <w:lang w:val="sr-Cyrl-RS"/>
        </w:rPr>
        <w:tab/>
      </w:r>
      <w:r w:rsidRPr="00EC0B01">
        <w:t>Показатељи</w:t>
      </w:r>
      <w:r w:rsidRPr="002234FA">
        <w:rPr>
          <w:lang w:val="sr-Latn-RS"/>
        </w:rPr>
        <w:t xml:space="preserve"> </w:t>
      </w:r>
      <w:r w:rsidRPr="00EC0B01">
        <w:t>који</w:t>
      </w:r>
      <w:r w:rsidRPr="002234FA">
        <w:rPr>
          <w:lang w:val="sr-Latn-RS"/>
        </w:rPr>
        <w:t xml:space="preserve"> </w:t>
      </w:r>
      <w:r w:rsidRPr="00EC0B01">
        <w:t>се</w:t>
      </w:r>
      <w:r w:rsidRPr="002234FA">
        <w:rPr>
          <w:lang w:val="sr-Latn-RS"/>
        </w:rPr>
        <w:t xml:space="preserve"> </w:t>
      </w:r>
      <w:r w:rsidRPr="00EC0B01">
        <w:t>односе</w:t>
      </w:r>
      <w:r w:rsidRPr="002234FA">
        <w:rPr>
          <w:lang w:val="sr-Latn-RS"/>
        </w:rPr>
        <w:t xml:space="preserve"> </w:t>
      </w:r>
      <w:r w:rsidRPr="00EC0B01">
        <w:t>на</w:t>
      </w:r>
      <w:r w:rsidRPr="002234FA">
        <w:rPr>
          <w:lang w:val="sr-Latn-RS"/>
        </w:rPr>
        <w:t xml:space="preserve"> </w:t>
      </w:r>
      <w:r w:rsidRPr="00EC0B01">
        <w:t>несреће</w:t>
      </w:r>
      <w:bookmarkEnd w:id="13"/>
      <w:r w:rsidRPr="002234FA">
        <w:rPr>
          <w:lang w:val="sr-Latn-RS"/>
        </w:rPr>
        <w:t xml:space="preserve"> </w:t>
      </w:r>
    </w:p>
    <w:p w14:paraId="25EF3E13" w14:textId="5CC5425F" w:rsidR="0034749D" w:rsidRPr="00931D3F" w:rsidRDefault="00C37B90" w:rsidP="00450BF8">
      <w:pPr>
        <w:tabs>
          <w:tab w:val="left" w:pos="6193"/>
        </w:tabs>
        <w:ind w:left="993" w:hanging="993"/>
        <w:jc w:val="left"/>
        <w:rPr>
          <w:i/>
          <w:lang w:val="sr-Latn-RS"/>
        </w:rPr>
      </w:pPr>
      <w:r w:rsidRPr="007521D8">
        <w:rPr>
          <w:i/>
          <w:lang w:val="sr-Cyrl-RS"/>
        </w:rPr>
        <w:t xml:space="preserve">Табела </w:t>
      </w:r>
      <w:r w:rsidR="00931D3F">
        <w:rPr>
          <w:i/>
          <w:lang w:val="sr-Latn-RS"/>
        </w:rPr>
        <w:t>4</w:t>
      </w:r>
      <w:r w:rsidRPr="007521D8">
        <w:rPr>
          <w:i/>
          <w:lang w:val="sr-Cyrl-RS"/>
        </w:rPr>
        <w:t>:</w:t>
      </w:r>
      <w:r w:rsidR="00931D3F">
        <w:rPr>
          <w:i/>
          <w:lang w:val="sr-Cyrl-RS"/>
        </w:rPr>
        <w:t xml:space="preserve"> </w:t>
      </w:r>
      <w:r w:rsidR="00CB3AAF" w:rsidRPr="002234FA">
        <w:rPr>
          <w:i/>
          <w:color w:val="000000"/>
          <w:lang w:val="sr-Cyrl-RS"/>
        </w:rPr>
        <w:t>Укупан и релатив</w:t>
      </w:r>
      <w:r w:rsidR="00CB3AAF" w:rsidRPr="00C37B90">
        <w:rPr>
          <w:i/>
          <w:color w:val="000000"/>
          <w:lang w:val="sr-Cyrl-RS"/>
        </w:rPr>
        <w:t>ан</w:t>
      </w:r>
      <w:r w:rsidR="00CB3AAF" w:rsidRPr="002234FA">
        <w:rPr>
          <w:i/>
          <w:color w:val="000000"/>
          <w:lang w:val="sr-Cyrl-RS"/>
        </w:rPr>
        <w:t xml:space="preserve"> број</w:t>
      </w:r>
      <w:r w:rsidR="00CB3AAF" w:rsidRPr="00C37B90">
        <w:rPr>
          <w:i/>
          <w:color w:val="000000"/>
          <w:lang w:val="sr-Cyrl-RS"/>
        </w:rPr>
        <w:t xml:space="preserve"> (у односу на број возних километара)</w:t>
      </w:r>
      <w:r w:rsidR="00CB3AAF" w:rsidRPr="002234FA">
        <w:rPr>
          <w:i/>
          <w:color w:val="000000"/>
          <w:lang w:val="sr-Cyrl-RS"/>
        </w:rPr>
        <w:t xml:space="preserve"> озбиљних несрећа</w:t>
      </w:r>
    </w:p>
    <w:p w14:paraId="35277565" w14:textId="77777777" w:rsidR="002574C6" w:rsidRPr="002234FA" w:rsidRDefault="002574C6" w:rsidP="006F05F5">
      <w:pPr>
        <w:widowControl w:val="0"/>
        <w:kinsoku w:val="0"/>
        <w:overflowPunct w:val="0"/>
        <w:autoSpaceDE w:val="0"/>
        <w:autoSpaceDN w:val="0"/>
        <w:adjustRightInd w:val="0"/>
        <w:rPr>
          <w:rFonts w:cs="Arial"/>
          <w:lang w:val="sr-Cyrl-RS"/>
        </w:rPr>
      </w:pPr>
    </w:p>
    <w:tbl>
      <w:tblPr>
        <w:tblStyle w:val="LightGrid-Accent1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8" w:space="0" w:color="000000" w:themeColor="text1"/>
          <w:insideV w:val="single" w:sz="8" w:space="0" w:color="000000" w:themeColor="text1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4660"/>
        <w:gridCol w:w="964"/>
        <w:gridCol w:w="1244"/>
        <w:gridCol w:w="962"/>
        <w:gridCol w:w="1212"/>
      </w:tblGrid>
      <w:tr w:rsidR="00C37B90" w:rsidRPr="00BF03F8" w14:paraId="640C05E3" w14:textId="77777777" w:rsidTr="00931D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D41FC40" w14:textId="77777777" w:rsidR="002574C6" w:rsidRPr="00931D3F" w:rsidRDefault="002574C6" w:rsidP="00C37B90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2017. година</w:t>
            </w:r>
          </w:p>
        </w:tc>
        <w:tc>
          <w:tcPr>
            <w:tcW w:w="1221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77704A9" w14:textId="77777777" w:rsidR="002574C6" w:rsidRPr="00931D3F" w:rsidRDefault="002574C6" w:rsidP="00C37B90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Јавна инфраструктура</w:t>
            </w:r>
          </w:p>
        </w:tc>
        <w:tc>
          <w:tcPr>
            <w:tcW w:w="1202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BFA7FF7" w14:textId="77777777" w:rsidR="002574C6" w:rsidRPr="00931D3F" w:rsidRDefault="002574C6" w:rsidP="00C37B90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Индустријске железнице</w:t>
            </w:r>
          </w:p>
        </w:tc>
      </w:tr>
      <w:tr w:rsidR="00931D3F" w:rsidRPr="00BF03F8" w14:paraId="78110177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C4AC988" w14:textId="37C548C8" w:rsidR="002574C6" w:rsidRPr="00931D3F" w:rsidRDefault="002574C6" w:rsidP="002574C6">
            <w:pPr>
              <w:ind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Показатељи</w:t>
            </w:r>
          </w:p>
        </w:tc>
        <w:tc>
          <w:tcPr>
            <w:tcW w:w="533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1C2227BF" w14:textId="77777777" w:rsidR="002574C6" w:rsidRPr="00931D3F" w:rsidRDefault="002574C6" w:rsidP="00C37B90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88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55B8CD9" w14:textId="67FEC02C" w:rsidR="002574C6" w:rsidRPr="00931D3F" w:rsidRDefault="002574C6" w:rsidP="00931D3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Релативан број (10</w:t>
            </w:r>
            <w:r w:rsidRPr="00931D3F">
              <w:rPr>
                <w:color w:val="000000"/>
                <w:sz w:val="22"/>
                <w:szCs w:val="22"/>
                <w:vertAlign w:val="superscript"/>
                <w:lang w:val="sr-Cyrl-CS"/>
              </w:rPr>
              <w:t>-6</w:t>
            </w:r>
            <w:r w:rsidRPr="00931D3F">
              <w:rPr>
                <w:color w:val="000000"/>
                <w:sz w:val="22"/>
                <w:szCs w:val="22"/>
                <w:lang w:val="sr-Cyrl-CS"/>
              </w:rPr>
              <w:t>)</w:t>
            </w:r>
          </w:p>
        </w:tc>
        <w:tc>
          <w:tcPr>
            <w:tcW w:w="532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04373F19" w14:textId="77777777" w:rsidR="002574C6" w:rsidRPr="00931D3F" w:rsidRDefault="002574C6" w:rsidP="00C37B90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70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67C4286" w14:textId="331F5604" w:rsidR="002574C6" w:rsidRPr="00931D3F" w:rsidRDefault="002574C6" w:rsidP="00931D3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Релативан број (10</w:t>
            </w:r>
            <w:r w:rsidRPr="00931D3F">
              <w:rPr>
                <w:color w:val="000000"/>
                <w:sz w:val="22"/>
                <w:szCs w:val="22"/>
                <w:vertAlign w:val="superscript"/>
                <w:lang w:val="sr-Cyrl-CS"/>
              </w:rPr>
              <w:t>-6</w:t>
            </w:r>
            <w:r w:rsidRPr="00931D3F">
              <w:rPr>
                <w:color w:val="000000"/>
                <w:sz w:val="22"/>
                <w:szCs w:val="22"/>
                <w:lang w:val="sr-Cyrl-CS"/>
              </w:rPr>
              <w:t>)</w:t>
            </w:r>
          </w:p>
        </w:tc>
      </w:tr>
      <w:tr w:rsidR="00931D3F" w:rsidRPr="00E74DFF" w14:paraId="51DF88B1" w14:textId="77777777" w:rsidTr="00931D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DF50771" w14:textId="77777777" w:rsidR="00CB3AAF" w:rsidRPr="00931D3F" w:rsidRDefault="00CB3AAF" w:rsidP="00BF03F8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Судари возова са железничким возилима</w:t>
            </w:r>
          </w:p>
        </w:tc>
        <w:tc>
          <w:tcPr>
            <w:tcW w:w="533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6FBAF75" w14:textId="77777777" w:rsidR="00CB3AAF" w:rsidRPr="00931D3F" w:rsidRDefault="00CB3AAF" w:rsidP="00E74DFF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931D3F">
              <w:rPr>
                <w:rFonts w:ascii="Times New Roman" w:hAnsi="Times New Roman"/>
                <w:sz w:val="22"/>
                <w:szCs w:val="22"/>
                <w:lang w:val="sr-Latn-RS"/>
              </w:rPr>
              <w:t>3</w:t>
            </w:r>
          </w:p>
        </w:tc>
        <w:tc>
          <w:tcPr>
            <w:tcW w:w="688" w:type="pct"/>
            <w:tcBorders>
              <w:top w:val="double" w:sz="4" w:space="0" w:color="auto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086DC05" w14:textId="4822BEB3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20</w:t>
            </w:r>
          </w:p>
        </w:tc>
        <w:tc>
          <w:tcPr>
            <w:tcW w:w="532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E9D57ED" w14:textId="77777777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2</w:t>
            </w:r>
          </w:p>
        </w:tc>
        <w:tc>
          <w:tcPr>
            <w:tcW w:w="670" w:type="pct"/>
            <w:tcBorders>
              <w:top w:val="double" w:sz="4" w:space="0" w:color="auto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542E1DB" w14:textId="7F015E85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1,66</w:t>
            </w:r>
          </w:p>
        </w:tc>
      </w:tr>
      <w:tr w:rsidR="00931D3F" w:rsidRPr="00E74DFF" w14:paraId="2C22FF54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18F719D7" w14:textId="77777777" w:rsidR="00CB3AAF" w:rsidRPr="00931D3F" w:rsidRDefault="00CB3AAF" w:rsidP="00BF03F8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Судари вoзовa са препрекама унутар слободног профила</w:t>
            </w:r>
          </w:p>
        </w:tc>
        <w:tc>
          <w:tcPr>
            <w:tcW w:w="533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53442C02" w14:textId="77777777" w:rsidR="00CB3AAF" w:rsidRPr="00931D3F" w:rsidRDefault="00CB3AAF" w:rsidP="00E74DFF">
            <w:pPr>
              <w:pStyle w:val="Plain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931D3F">
              <w:rPr>
                <w:rFonts w:ascii="Times New Roman" w:hAnsi="Times New Roman"/>
                <w:sz w:val="22"/>
                <w:szCs w:val="22"/>
                <w:lang w:val="sr-Latn-RS"/>
              </w:rPr>
              <w:t>28</w:t>
            </w:r>
          </w:p>
        </w:tc>
        <w:tc>
          <w:tcPr>
            <w:tcW w:w="68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959281B" w14:textId="72940B26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1,85</w:t>
            </w:r>
          </w:p>
        </w:tc>
        <w:tc>
          <w:tcPr>
            <w:tcW w:w="532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ADF59A1" w14:textId="77777777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8</w:t>
            </w:r>
          </w:p>
        </w:tc>
        <w:tc>
          <w:tcPr>
            <w:tcW w:w="670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57E5F84" w14:textId="4C7840B9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6,64</w:t>
            </w:r>
          </w:p>
        </w:tc>
      </w:tr>
      <w:tr w:rsidR="00931D3F" w:rsidRPr="00E74DFF" w14:paraId="6FCD7617" w14:textId="77777777" w:rsidTr="00931D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78847DED" w14:textId="77777777" w:rsidR="00CB3AAF" w:rsidRPr="00931D3F" w:rsidRDefault="00CB3AAF" w:rsidP="00BF03F8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Исклизнућа возова</w:t>
            </w:r>
          </w:p>
        </w:tc>
        <w:tc>
          <w:tcPr>
            <w:tcW w:w="533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18E60EE" w14:textId="77777777" w:rsidR="00CB3AAF" w:rsidRPr="00931D3F" w:rsidRDefault="00CB3AAF" w:rsidP="00E74DFF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931D3F">
              <w:rPr>
                <w:rFonts w:ascii="Times New Roman" w:hAnsi="Times New Roman"/>
                <w:sz w:val="22"/>
                <w:szCs w:val="22"/>
                <w:lang w:val="sr-Latn-RS"/>
              </w:rPr>
              <w:t>100</w:t>
            </w:r>
          </w:p>
        </w:tc>
        <w:tc>
          <w:tcPr>
            <w:tcW w:w="68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E296BB8" w14:textId="3C57D30C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6,61</w:t>
            </w:r>
          </w:p>
        </w:tc>
        <w:tc>
          <w:tcPr>
            <w:tcW w:w="532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1F0F1982" w14:textId="77777777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14</w:t>
            </w:r>
          </w:p>
        </w:tc>
        <w:tc>
          <w:tcPr>
            <w:tcW w:w="670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1525D2E" w14:textId="23A9BAD6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11,62</w:t>
            </w:r>
          </w:p>
        </w:tc>
      </w:tr>
      <w:tr w:rsidR="00931D3F" w:rsidRPr="00E74DFF" w14:paraId="61B3F63F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063B321" w14:textId="77777777" w:rsidR="00CB3AAF" w:rsidRPr="00931D3F" w:rsidRDefault="00CB3AAF" w:rsidP="00BF03F8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Несреће на путним прелазима у нивоу, укључујући и несреће у којима су учествовали пешаци на путним прелазима у нивоу</w:t>
            </w:r>
          </w:p>
        </w:tc>
        <w:tc>
          <w:tcPr>
            <w:tcW w:w="533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EAC18B9" w14:textId="77777777" w:rsidR="00CB3AAF" w:rsidRPr="00931D3F" w:rsidRDefault="00CB3AAF" w:rsidP="00E74DFF">
            <w:pPr>
              <w:pStyle w:val="Plain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CS"/>
              </w:rPr>
            </w:pPr>
            <w:r w:rsidRPr="00931D3F">
              <w:rPr>
                <w:rFonts w:ascii="Times New Roman" w:hAnsi="Times New Roman"/>
                <w:sz w:val="22"/>
                <w:szCs w:val="22"/>
                <w:lang w:val="sr-Latn-CS"/>
              </w:rPr>
              <w:t>57</w:t>
            </w:r>
          </w:p>
        </w:tc>
        <w:tc>
          <w:tcPr>
            <w:tcW w:w="68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B3D699E" w14:textId="41716F7F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3,77</w:t>
            </w:r>
          </w:p>
        </w:tc>
        <w:tc>
          <w:tcPr>
            <w:tcW w:w="532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38BF88F" w14:textId="77777777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1</w:t>
            </w:r>
          </w:p>
        </w:tc>
        <w:tc>
          <w:tcPr>
            <w:tcW w:w="670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BCB4F75" w14:textId="211C646B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83</w:t>
            </w:r>
          </w:p>
        </w:tc>
      </w:tr>
      <w:tr w:rsidR="00931D3F" w:rsidRPr="00E74DFF" w14:paraId="3330875A" w14:textId="77777777" w:rsidTr="00931D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07D9E57" w14:textId="77777777" w:rsidR="00CB3AAF" w:rsidRPr="00931D3F" w:rsidRDefault="00CB3AAF" w:rsidP="00BF03F8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Несреће у којима су страдала лица, изазване железничким возилима у покрету, изузимајући самоубиства и покушаје самоубиства</w:t>
            </w:r>
          </w:p>
        </w:tc>
        <w:tc>
          <w:tcPr>
            <w:tcW w:w="533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1330169" w14:textId="77777777" w:rsidR="00CB3AAF" w:rsidRPr="00931D3F" w:rsidRDefault="00CB3AAF" w:rsidP="00E74DFF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CS"/>
              </w:rPr>
            </w:pPr>
            <w:r w:rsidRPr="00931D3F">
              <w:rPr>
                <w:rFonts w:ascii="Times New Roman" w:hAnsi="Times New Roman"/>
                <w:sz w:val="22"/>
                <w:szCs w:val="22"/>
                <w:lang w:val="sr-Latn-CS"/>
              </w:rPr>
              <w:t>33</w:t>
            </w:r>
          </w:p>
        </w:tc>
        <w:tc>
          <w:tcPr>
            <w:tcW w:w="68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0CC9E14E" w14:textId="59453164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2,18</w:t>
            </w:r>
          </w:p>
        </w:tc>
        <w:tc>
          <w:tcPr>
            <w:tcW w:w="532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05E2C28A" w14:textId="77777777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1</w:t>
            </w:r>
          </w:p>
        </w:tc>
        <w:tc>
          <w:tcPr>
            <w:tcW w:w="670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74DEAAB" w14:textId="50D38189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83</w:t>
            </w:r>
          </w:p>
        </w:tc>
      </w:tr>
      <w:tr w:rsidR="00931D3F" w:rsidRPr="00E74DFF" w14:paraId="52F85421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16C35E68" w14:textId="77777777" w:rsidR="00CB3AAF" w:rsidRPr="00931D3F" w:rsidRDefault="00CB3AAF" w:rsidP="00BF03F8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Пожари у железничким возилима</w:t>
            </w:r>
          </w:p>
        </w:tc>
        <w:tc>
          <w:tcPr>
            <w:tcW w:w="533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6095C9E" w14:textId="77777777" w:rsidR="00CB3AAF" w:rsidRPr="00931D3F" w:rsidRDefault="00CB3AAF" w:rsidP="00E74DFF">
            <w:pPr>
              <w:pStyle w:val="Plain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931D3F">
              <w:rPr>
                <w:rFonts w:ascii="Times New Roman" w:hAnsi="Times New Roman"/>
                <w:sz w:val="22"/>
                <w:szCs w:val="22"/>
                <w:lang w:val="sr-Latn-RS"/>
              </w:rPr>
              <w:t>27</w:t>
            </w:r>
          </w:p>
        </w:tc>
        <w:tc>
          <w:tcPr>
            <w:tcW w:w="68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0331987" w14:textId="5D1D3EC2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1,78</w:t>
            </w:r>
          </w:p>
        </w:tc>
        <w:tc>
          <w:tcPr>
            <w:tcW w:w="532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7579EEE5" w14:textId="77777777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3</w:t>
            </w:r>
          </w:p>
        </w:tc>
        <w:tc>
          <w:tcPr>
            <w:tcW w:w="670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1CEBB67" w14:textId="71D5F50D" w:rsidR="00CB3AAF" w:rsidRPr="00931D3F" w:rsidRDefault="00CB3AAF" w:rsidP="00E74DF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2,49</w:t>
            </w:r>
          </w:p>
        </w:tc>
      </w:tr>
      <w:tr w:rsidR="00931D3F" w:rsidRPr="00E74DFF" w14:paraId="7C741DC0" w14:textId="77777777" w:rsidTr="00931D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DD15205" w14:textId="3826DECC" w:rsidR="00CB3AAF" w:rsidRPr="00931D3F" w:rsidRDefault="00CB3AAF" w:rsidP="00BF03F8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Остале несреће</w:t>
            </w:r>
          </w:p>
        </w:tc>
        <w:tc>
          <w:tcPr>
            <w:tcW w:w="533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695BFD9" w14:textId="77777777" w:rsidR="00CB3AAF" w:rsidRPr="00931D3F" w:rsidRDefault="00CB3AAF" w:rsidP="00E74DFF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931D3F">
              <w:rPr>
                <w:rFonts w:ascii="Times New Roman" w:hAnsi="Times New Roman"/>
                <w:sz w:val="22"/>
                <w:szCs w:val="22"/>
                <w:lang w:val="sr-Latn-RS"/>
              </w:rPr>
              <w:t>5</w:t>
            </w:r>
          </w:p>
        </w:tc>
        <w:tc>
          <w:tcPr>
            <w:tcW w:w="688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9EDBB4E" w14:textId="463E0150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33</w:t>
            </w:r>
          </w:p>
        </w:tc>
        <w:tc>
          <w:tcPr>
            <w:tcW w:w="532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07707038" w14:textId="77777777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70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F8DC2B9" w14:textId="53C545A9" w:rsidR="00CB3AAF" w:rsidRPr="00931D3F" w:rsidRDefault="00CB3AAF" w:rsidP="00E74DF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931D3F" w:rsidRPr="00E74DFF" w14:paraId="5E7F395D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pct"/>
            <w:tcBorders>
              <w:top w:val="double" w:sz="4" w:space="0" w:color="auto"/>
              <w:left w:val="nil"/>
              <w:bottom w:val="nil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D87A927" w14:textId="24EE50FB" w:rsidR="002574C6" w:rsidRPr="00931D3F" w:rsidRDefault="002574C6" w:rsidP="00C37B90">
            <w:pPr>
              <w:ind w:firstLine="0"/>
              <w:jc w:val="right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УКУПНО</w:t>
            </w:r>
          </w:p>
        </w:tc>
        <w:tc>
          <w:tcPr>
            <w:tcW w:w="533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08713D73" w14:textId="062D724F" w:rsidR="002574C6" w:rsidRPr="00931D3F" w:rsidRDefault="002574C6" w:rsidP="002574C6">
            <w:pPr>
              <w:pStyle w:val="Plain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931D3F">
              <w:rPr>
                <w:rFonts w:ascii="Times New Roman" w:hAnsi="Times New Roman"/>
                <w:color w:val="000000"/>
                <w:sz w:val="22"/>
                <w:szCs w:val="22"/>
              </w:rPr>
              <w:t>253</w:t>
            </w:r>
          </w:p>
        </w:tc>
        <w:tc>
          <w:tcPr>
            <w:tcW w:w="688" w:type="pct"/>
            <w:tcBorders>
              <w:top w:val="double" w:sz="4" w:space="0" w:color="auto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B4F170D" w14:textId="0D8B85ED" w:rsidR="002574C6" w:rsidRPr="00931D3F" w:rsidRDefault="002574C6" w:rsidP="002574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</w:rPr>
              <w:t>16.72</w:t>
            </w:r>
          </w:p>
        </w:tc>
        <w:tc>
          <w:tcPr>
            <w:tcW w:w="532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434495B" w14:textId="4DC7A581" w:rsidR="002574C6" w:rsidRPr="00931D3F" w:rsidRDefault="002574C6" w:rsidP="002574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670" w:type="pct"/>
            <w:tcBorders>
              <w:top w:val="double" w:sz="4" w:space="0" w:color="auto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04EEF6D0" w14:textId="4C55640C" w:rsidR="002574C6" w:rsidRPr="00931D3F" w:rsidRDefault="002574C6" w:rsidP="002574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24.07</w:t>
            </w:r>
          </w:p>
        </w:tc>
      </w:tr>
    </w:tbl>
    <w:p w14:paraId="33A1ED5D" w14:textId="77777777" w:rsidR="00CB3AAF" w:rsidRDefault="00CB3AAF" w:rsidP="00886F96">
      <w:pPr>
        <w:rPr>
          <w:sz w:val="18"/>
          <w:szCs w:val="18"/>
          <w:lang w:val="sr-Latn-RS"/>
        </w:rPr>
      </w:pPr>
    </w:p>
    <w:p w14:paraId="177D12F7" w14:textId="77777777" w:rsidR="007C554E" w:rsidRDefault="007C554E" w:rsidP="00886F96">
      <w:pPr>
        <w:rPr>
          <w:sz w:val="18"/>
          <w:szCs w:val="18"/>
          <w:lang w:val="sr-Latn-RS"/>
        </w:rPr>
      </w:pPr>
    </w:p>
    <w:p w14:paraId="3A6ED5A4" w14:textId="5619C42F" w:rsidR="002574C6" w:rsidRDefault="002574C6" w:rsidP="002574C6">
      <w:pPr>
        <w:ind w:firstLine="0"/>
        <w:jc w:val="center"/>
        <w:rPr>
          <w:sz w:val="18"/>
          <w:szCs w:val="18"/>
          <w:lang w:val="sr-Cyrl-RS"/>
        </w:rPr>
      </w:pPr>
      <w:r w:rsidRPr="00CB3AAF">
        <w:rPr>
          <w:rFonts w:eastAsiaTheme="minorEastAsia"/>
          <w:noProof/>
        </w:rPr>
        <w:drawing>
          <wp:inline distT="0" distB="0" distL="0" distR="0" wp14:anchorId="3588316A" wp14:editId="1029E567">
            <wp:extent cx="5760720" cy="33889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90144" w14:textId="77777777" w:rsidR="002574C6" w:rsidRDefault="002574C6" w:rsidP="002574C6">
      <w:pPr>
        <w:widowControl w:val="0"/>
        <w:kinsoku w:val="0"/>
        <w:overflowPunct w:val="0"/>
        <w:autoSpaceDE w:val="0"/>
        <w:autoSpaceDN w:val="0"/>
        <w:adjustRightInd w:val="0"/>
        <w:rPr>
          <w:rFonts w:eastAsiaTheme="minorEastAsia"/>
          <w:lang w:val="sr-Cyrl-RS" w:eastAsia="sr-Cyrl-CS"/>
        </w:rPr>
      </w:pPr>
    </w:p>
    <w:p w14:paraId="6FC256FB" w14:textId="77777777" w:rsidR="002574C6" w:rsidRDefault="002574C6" w:rsidP="002574C6">
      <w:pPr>
        <w:widowControl w:val="0"/>
        <w:kinsoku w:val="0"/>
        <w:overflowPunct w:val="0"/>
        <w:autoSpaceDE w:val="0"/>
        <w:autoSpaceDN w:val="0"/>
        <w:adjustRightInd w:val="0"/>
        <w:rPr>
          <w:rFonts w:eastAsiaTheme="minorEastAsia"/>
          <w:lang w:val="sr-Cyrl-RS" w:eastAsia="sr-Cyrl-CS"/>
        </w:rPr>
      </w:pPr>
    </w:p>
    <w:p w14:paraId="300E6BC4" w14:textId="3F7554ED" w:rsidR="002574C6" w:rsidRDefault="002574C6" w:rsidP="002574C6">
      <w:pPr>
        <w:widowControl w:val="0"/>
        <w:kinsoku w:val="0"/>
        <w:overflowPunct w:val="0"/>
        <w:autoSpaceDE w:val="0"/>
        <w:autoSpaceDN w:val="0"/>
        <w:adjustRightInd w:val="0"/>
        <w:rPr>
          <w:rFonts w:eastAsiaTheme="minorEastAsia"/>
          <w:lang w:val="sr-Cyrl-RS" w:eastAsia="sr-Cyrl-CS"/>
        </w:rPr>
      </w:pPr>
      <w:r>
        <w:rPr>
          <w:rFonts w:eastAsiaTheme="minorEastAsia"/>
          <w:lang w:val="sr-Cyrl-RS" w:eastAsia="sr-Cyrl-CS"/>
        </w:rPr>
        <w:t xml:space="preserve">Примећује се повећање броја несрећа у 2017. години у односу на претходну календарску годину. На јавној инфраструктури број несрећа је повећан за 21,63% док је на инфраструктури индустријских железница повећање броја за за 45%. У односу на </w:t>
      </w:r>
      <w:r w:rsidR="00211DE2">
        <w:rPr>
          <w:rFonts w:eastAsiaTheme="minorEastAsia"/>
          <w:lang w:val="sr-Cyrl-RS" w:eastAsia="sr-Cyrl-CS"/>
        </w:rPr>
        <w:t>р</w:t>
      </w:r>
      <w:r>
        <w:rPr>
          <w:rFonts w:eastAsiaTheme="minorEastAsia"/>
          <w:lang w:val="sr-Cyrl-RS" w:eastAsia="sr-Cyrl-CS"/>
        </w:rPr>
        <w:t>елативан број несрећа при ком се у обзир узима број возних километара, повећања су 30% на јавној инфраструктури и 37,81% на инфраструктури индустријских железница.</w:t>
      </w:r>
    </w:p>
    <w:p w14:paraId="25A26B1D" w14:textId="77777777" w:rsidR="002574C6" w:rsidRDefault="002574C6" w:rsidP="00886F96">
      <w:pPr>
        <w:rPr>
          <w:sz w:val="18"/>
          <w:szCs w:val="18"/>
          <w:lang w:val="sr-Latn-RS"/>
        </w:rPr>
      </w:pPr>
    </w:p>
    <w:p w14:paraId="07332593" w14:textId="77777777" w:rsidR="00931D3F" w:rsidRDefault="00931D3F" w:rsidP="00886F96">
      <w:pPr>
        <w:rPr>
          <w:sz w:val="18"/>
          <w:szCs w:val="18"/>
          <w:lang w:val="sr-Latn-RS"/>
        </w:rPr>
      </w:pPr>
    </w:p>
    <w:p w14:paraId="3D53B27A" w14:textId="77777777" w:rsidR="00931D3F" w:rsidRDefault="00931D3F" w:rsidP="00931D3F">
      <w:pPr>
        <w:tabs>
          <w:tab w:val="left" w:pos="6193"/>
        </w:tabs>
        <w:rPr>
          <w:i/>
          <w:lang w:val="sr-Cyrl-RS"/>
        </w:rPr>
      </w:pPr>
    </w:p>
    <w:p w14:paraId="6211F974" w14:textId="357BB6C4" w:rsidR="00931D3F" w:rsidRPr="00931D3F" w:rsidRDefault="00931D3F" w:rsidP="00450BF8">
      <w:pPr>
        <w:tabs>
          <w:tab w:val="left" w:pos="6193"/>
        </w:tabs>
        <w:ind w:left="993" w:hanging="993"/>
        <w:jc w:val="left"/>
        <w:rPr>
          <w:rFonts w:cs="Arial"/>
          <w:i/>
          <w:lang w:val="sr-Cyrl-RS"/>
        </w:rPr>
      </w:pPr>
      <w:r w:rsidRPr="007521D8">
        <w:rPr>
          <w:i/>
          <w:lang w:val="sr-Cyrl-RS"/>
        </w:rPr>
        <w:t xml:space="preserve">Табела </w:t>
      </w:r>
      <w:r>
        <w:rPr>
          <w:i/>
          <w:lang w:val="sr-Cyrl-RS"/>
        </w:rPr>
        <w:t>5</w:t>
      </w:r>
      <w:r w:rsidRPr="007521D8">
        <w:rPr>
          <w:i/>
          <w:lang w:val="sr-Cyrl-RS"/>
        </w:rPr>
        <w:t>:</w:t>
      </w:r>
      <w:r>
        <w:rPr>
          <w:i/>
          <w:lang w:val="sr-Cyrl-RS"/>
        </w:rPr>
        <w:t xml:space="preserve"> </w:t>
      </w:r>
      <w:r w:rsidRPr="002234FA">
        <w:rPr>
          <w:i/>
          <w:color w:val="000000"/>
          <w:lang w:val="sr-Cyrl-RS"/>
        </w:rPr>
        <w:t>Укупан и релатив</w:t>
      </w:r>
      <w:r w:rsidRPr="00C37B90">
        <w:rPr>
          <w:i/>
          <w:color w:val="000000"/>
          <w:lang w:val="sr-Cyrl-RS"/>
        </w:rPr>
        <w:t>ан</w:t>
      </w:r>
      <w:r w:rsidRPr="002234FA">
        <w:rPr>
          <w:i/>
          <w:color w:val="000000"/>
          <w:lang w:val="sr-Cyrl-RS"/>
        </w:rPr>
        <w:t xml:space="preserve"> број</w:t>
      </w:r>
      <w:r w:rsidRPr="00C37B90">
        <w:rPr>
          <w:i/>
          <w:color w:val="000000"/>
          <w:lang w:val="sr-Cyrl-RS"/>
        </w:rPr>
        <w:t xml:space="preserve"> (у односу на број возних километара)</w:t>
      </w:r>
      <w:r w:rsidRPr="002234FA">
        <w:rPr>
          <w:i/>
          <w:color w:val="000000"/>
          <w:lang w:val="sr-Cyrl-RS"/>
        </w:rPr>
        <w:t xml:space="preserve"> </w:t>
      </w:r>
      <w:r>
        <w:rPr>
          <w:i/>
          <w:color w:val="000000"/>
          <w:lang w:val="sr-Cyrl-RS"/>
        </w:rPr>
        <w:t>тешко повређених и погинулих лица</w:t>
      </w:r>
    </w:p>
    <w:p w14:paraId="62F3FD4B" w14:textId="77777777" w:rsidR="002574C6" w:rsidRDefault="002574C6" w:rsidP="00886F96">
      <w:pPr>
        <w:rPr>
          <w:sz w:val="18"/>
          <w:szCs w:val="18"/>
          <w:lang w:val="sr-Cyrl-RS"/>
        </w:rPr>
      </w:pPr>
    </w:p>
    <w:tbl>
      <w:tblPr>
        <w:tblStyle w:val="LightGrid-Accent1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8" w:space="0" w:color="000000" w:themeColor="text1"/>
          <w:insideV w:val="single" w:sz="8" w:space="0" w:color="000000" w:themeColor="text1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4660"/>
        <w:gridCol w:w="966"/>
        <w:gridCol w:w="1241"/>
        <w:gridCol w:w="967"/>
        <w:gridCol w:w="1208"/>
      </w:tblGrid>
      <w:tr w:rsidR="00CB3AAF" w:rsidRPr="00BF03F8" w14:paraId="3AA715CA" w14:textId="77777777" w:rsidTr="00931D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6177AEE" w14:textId="77777777" w:rsidR="00CB3AAF" w:rsidRPr="00931D3F" w:rsidRDefault="00CB3AAF" w:rsidP="00CB3AAF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2017. година</w:t>
            </w:r>
          </w:p>
        </w:tc>
        <w:tc>
          <w:tcPr>
            <w:tcW w:w="1220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DD3BF60" w14:textId="77777777" w:rsidR="00CB3AAF" w:rsidRPr="00931D3F" w:rsidRDefault="00CB3AAF" w:rsidP="00CB3A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Јавна инфраструктура</w:t>
            </w:r>
          </w:p>
        </w:tc>
        <w:tc>
          <w:tcPr>
            <w:tcW w:w="1203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F618137" w14:textId="77777777" w:rsidR="00CB3AAF" w:rsidRPr="00931D3F" w:rsidRDefault="00CB3AAF" w:rsidP="00CB3A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Индустријске железнице</w:t>
            </w:r>
          </w:p>
        </w:tc>
      </w:tr>
      <w:tr w:rsidR="00C37B90" w:rsidRPr="00BF03F8" w14:paraId="21CFD4B7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6FBB50F" w14:textId="0A422E7E" w:rsidR="00CB3AAF" w:rsidRPr="00931D3F" w:rsidRDefault="002574C6" w:rsidP="002574C6">
            <w:pPr>
              <w:ind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Показатељи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715DCFA5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6F3ECEB" w14:textId="0F0EDB97" w:rsidR="00CB3AAF" w:rsidRPr="00931D3F" w:rsidRDefault="00CB3AAF" w:rsidP="00931D3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Релативан број (10</w:t>
            </w:r>
            <w:r w:rsidRPr="00931D3F">
              <w:rPr>
                <w:color w:val="000000"/>
                <w:sz w:val="22"/>
                <w:szCs w:val="22"/>
                <w:vertAlign w:val="superscript"/>
                <w:lang w:val="sr-Cyrl-CS"/>
              </w:rPr>
              <w:t>-6</w:t>
            </w:r>
            <w:r w:rsidRPr="00931D3F">
              <w:rPr>
                <w:color w:val="000000"/>
                <w:sz w:val="22"/>
                <w:szCs w:val="22"/>
                <w:lang w:val="sr-Cyrl-CS"/>
              </w:rPr>
              <w:t>)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46D4D680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69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E35D240" w14:textId="480AF8FC" w:rsidR="00CB3AAF" w:rsidRPr="00931D3F" w:rsidRDefault="00CB3AAF" w:rsidP="00931D3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Релативан број (10</w:t>
            </w:r>
            <w:r w:rsidRPr="00931D3F">
              <w:rPr>
                <w:color w:val="000000"/>
                <w:sz w:val="22"/>
                <w:szCs w:val="22"/>
                <w:vertAlign w:val="superscript"/>
                <w:lang w:val="sr-Cyrl-CS"/>
              </w:rPr>
              <w:t>-6</w:t>
            </w:r>
            <w:r w:rsidRPr="00931D3F">
              <w:rPr>
                <w:color w:val="000000"/>
                <w:sz w:val="22"/>
                <w:szCs w:val="22"/>
                <w:lang w:val="sr-Cyrl-CS"/>
              </w:rPr>
              <w:t>)</w:t>
            </w:r>
          </w:p>
        </w:tc>
      </w:tr>
      <w:tr w:rsidR="00C37B90" w:rsidRPr="00BF03F8" w14:paraId="277B115E" w14:textId="77777777" w:rsidTr="00931D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3A9C7CF" w14:textId="77777777" w:rsidR="00CB3AAF" w:rsidRPr="00931D3F" w:rsidRDefault="00CB3AAF" w:rsidP="00CB3AAF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Путници (такође и у односу на укупан број путничких километара и возних километара у путничком саобраћају)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036338F4" w14:textId="77777777" w:rsidR="00CB3AAF" w:rsidRPr="00931D3F" w:rsidRDefault="00CB3AAF" w:rsidP="00CB3AAF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Cyrl-RS"/>
              </w:rPr>
            </w:pPr>
            <w:r w:rsidRPr="00931D3F">
              <w:rPr>
                <w:rFonts w:ascii="Times New Roman" w:hAnsi="Times New Roman"/>
                <w:sz w:val="22"/>
                <w:szCs w:val="22"/>
                <w:lang w:val="sr-Cyrl-RS"/>
              </w:rPr>
              <w:t>7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08C9992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0,46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7CEC40F7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0E853626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bCs/>
                <w:color w:val="000000"/>
                <w:sz w:val="22"/>
                <w:szCs w:val="22"/>
              </w:rPr>
              <w:t>0,00</w:t>
            </w:r>
          </w:p>
        </w:tc>
      </w:tr>
      <w:tr w:rsidR="00C37B90" w:rsidRPr="00BF03F8" w14:paraId="588DA7EE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7D440BD9" w14:textId="77777777" w:rsidR="00CB3AAF" w:rsidRPr="00931D3F" w:rsidRDefault="00CB3AAF" w:rsidP="00CB3AAF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Запослени или особље извођача радова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6877221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05321DDB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00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EB00112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125F750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C37B90" w:rsidRPr="00BF03F8" w14:paraId="4BB599AF" w14:textId="77777777" w:rsidTr="00931D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4ED21F8" w14:textId="77777777" w:rsidR="00CB3AAF" w:rsidRPr="00931D3F" w:rsidRDefault="00CB3AAF" w:rsidP="00CB3AAF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Корисници путних прелаза у нивоу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783D129D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931D3F">
              <w:rPr>
                <w:color w:val="000000"/>
                <w:sz w:val="22"/>
                <w:szCs w:val="22"/>
                <w:lang w:val="sr-Latn-RS"/>
              </w:rPr>
              <w:t>33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A0003F9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931D3F">
              <w:rPr>
                <w:color w:val="000000"/>
                <w:sz w:val="22"/>
                <w:szCs w:val="22"/>
                <w:lang w:val="sr-Latn-RS"/>
              </w:rPr>
              <w:t>2,18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4DA559DF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B75A7DC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C37B90" w:rsidRPr="00BF03F8" w14:paraId="620EF320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F1822C6" w14:textId="77777777" w:rsidR="00CB3AAF" w:rsidRPr="00931D3F" w:rsidRDefault="00CB3AAF" w:rsidP="00CB3AAF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Лица којима није дозвољен приступ железничком подручју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0BFAF1AE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931D3F">
              <w:rPr>
                <w:color w:val="000000"/>
                <w:sz w:val="22"/>
                <w:szCs w:val="22"/>
                <w:lang w:val="sr-Latn-RS"/>
              </w:rPr>
              <w:t>33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35165B7B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931D3F">
              <w:rPr>
                <w:color w:val="000000"/>
                <w:sz w:val="22"/>
                <w:szCs w:val="22"/>
                <w:lang w:val="sr-Latn-RS"/>
              </w:rPr>
              <w:t>2,18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5C04B29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1</w:t>
            </w:r>
          </w:p>
        </w:tc>
        <w:tc>
          <w:tcPr>
            <w:tcW w:w="66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D1036B1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83</w:t>
            </w:r>
          </w:p>
        </w:tc>
      </w:tr>
      <w:tr w:rsidR="001B5D3F" w:rsidRPr="00BF03F8" w14:paraId="4ED98566" w14:textId="77777777" w:rsidTr="00931D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3A7DD36" w14:textId="77777777" w:rsidR="00CB3AAF" w:rsidRPr="00931D3F" w:rsidRDefault="00CB3AAF" w:rsidP="00CB3AAF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Остала лица на перонима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9DE44A6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1EFC5A97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00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522C14DE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00296377" w14:textId="77777777" w:rsidR="00CB3AAF" w:rsidRPr="00931D3F" w:rsidRDefault="00CB3AAF" w:rsidP="00CB3AAF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C37B90" w:rsidRPr="00BF03F8" w14:paraId="5D0FC630" w14:textId="77777777" w:rsidTr="00931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FD4F110" w14:textId="77777777" w:rsidR="00CB3AAF" w:rsidRPr="00931D3F" w:rsidRDefault="00CB3AAF" w:rsidP="00CB3AAF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b w:val="0"/>
                <w:color w:val="000000"/>
                <w:sz w:val="22"/>
                <w:szCs w:val="22"/>
              </w:rPr>
              <w:t>Остала лица ван перона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0730D8B8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77F6BF84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00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501E1F64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bCs/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9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EA723A9" w14:textId="77777777" w:rsidR="00CB3AAF" w:rsidRPr="00931D3F" w:rsidRDefault="00CB3AAF" w:rsidP="00CB3AAF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C37B90" w:rsidRPr="00BF03F8" w14:paraId="720D236D" w14:textId="77777777" w:rsidTr="00931D3F">
        <w:tblPrEx>
          <w:tblBorders>
            <w:top w:val="single" w:sz="8" w:space="0" w:color="4F81BD" w:themeColor="accent1"/>
            <w:left w:val="single" w:sz="8" w:space="0" w:color="4F81BD" w:themeColor="accent1"/>
            <w:bottom w:val="single" w:sz="8" w:space="0" w:color="4F81BD" w:themeColor="accent1"/>
            <w:right w:val="single" w:sz="8" w:space="0" w:color="4F81BD" w:themeColor="accent1"/>
            <w:insideH w:val="single" w:sz="8" w:space="0" w:color="4F81BD" w:themeColor="accent1"/>
            <w:insideV w:val="single" w:sz="8" w:space="0" w:color="4F81BD" w:themeColor="accent1"/>
          </w:tblBorders>
          <w:shd w:val="clear" w:color="auto" w:fill="auto"/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double" w:sz="4" w:space="0" w:color="auto"/>
              <w:left w:val="nil"/>
              <w:bottom w:val="nil"/>
              <w:right w:val="double" w:sz="4" w:space="0" w:color="auto"/>
            </w:tcBorders>
            <w:vAlign w:val="center"/>
          </w:tcPr>
          <w:p w14:paraId="547BCACA" w14:textId="77777777" w:rsidR="00CB3AAF" w:rsidRPr="00931D3F" w:rsidRDefault="00CB3AAF" w:rsidP="00C37B90">
            <w:pPr>
              <w:ind w:firstLine="0"/>
              <w:jc w:val="righ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УКУПНО</w:t>
            </w:r>
          </w:p>
        </w:tc>
        <w:tc>
          <w:tcPr>
            <w:tcW w:w="534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vAlign w:val="center"/>
          </w:tcPr>
          <w:p w14:paraId="2C1F8CD6" w14:textId="3DF3C4E4" w:rsidR="00CB3AAF" w:rsidRPr="00931D3F" w:rsidRDefault="00CB3AAF" w:rsidP="00C37B90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73</w:t>
            </w:r>
          </w:p>
        </w:tc>
        <w:tc>
          <w:tcPr>
            <w:tcW w:w="686" w:type="pct"/>
            <w:tcBorders>
              <w:top w:val="double" w:sz="4" w:space="0" w:color="auto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vAlign w:val="center"/>
          </w:tcPr>
          <w:p w14:paraId="516AC555" w14:textId="2CE0F78E" w:rsidR="00CB3AAF" w:rsidRPr="00931D3F" w:rsidRDefault="00CB3AAF" w:rsidP="00C37B90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4,82</w:t>
            </w:r>
          </w:p>
        </w:tc>
        <w:tc>
          <w:tcPr>
            <w:tcW w:w="535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vAlign w:val="center"/>
          </w:tcPr>
          <w:p w14:paraId="082134AF" w14:textId="1F7DC047" w:rsidR="00CB3AAF" w:rsidRPr="00931D3F" w:rsidRDefault="00CB3AAF" w:rsidP="00C37B90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1</w:t>
            </w:r>
          </w:p>
        </w:tc>
        <w:tc>
          <w:tcPr>
            <w:tcW w:w="669" w:type="pct"/>
            <w:tcBorders>
              <w:top w:val="double" w:sz="4" w:space="0" w:color="auto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vAlign w:val="center"/>
          </w:tcPr>
          <w:p w14:paraId="7CEED924" w14:textId="3FC85A47" w:rsidR="00CB3AAF" w:rsidRPr="00931D3F" w:rsidRDefault="00CB3AAF" w:rsidP="00C37B90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0,83</w:t>
            </w:r>
          </w:p>
        </w:tc>
      </w:tr>
    </w:tbl>
    <w:p w14:paraId="0FAA614E" w14:textId="77777777" w:rsidR="00036EE0" w:rsidRDefault="00036EE0" w:rsidP="006F05F5">
      <w:pPr>
        <w:widowControl w:val="0"/>
        <w:kinsoku w:val="0"/>
        <w:overflowPunct w:val="0"/>
        <w:autoSpaceDE w:val="0"/>
        <w:autoSpaceDN w:val="0"/>
        <w:adjustRightInd w:val="0"/>
        <w:rPr>
          <w:rFonts w:eastAsiaTheme="minorEastAsia"/>
          <w:lang w:val="sr-Cyrl-RS" w:eastAsia="sr-Cyrl-CS"/>
        </w:rPr>
      </w:pPr>
    </w:p>
    <w:p w14:paraId="24F6D30C" w14:textId="77777777" w:rsidR="002574C6" w:rsidRDefault="002574C6" w:rsidP="006F05F5">
      <w:pPr>
        <w:widowControl w:val="0"/>
        <w:kinsoku w:val="0"/>
        <w:overflowPunct w:val="0"/>
        <w:autoSpaceDE w:val="0"/>
        <w:autoSpaceDN w:val="0"/>
        <w:adjustRightInd w:val="0"/>
        <w:rPr>
          <w:rFonts w:eastAsiaTheme="minorEastAsia"/>
          <w:lang w:val="sr-Cyrl-RS" w:eastAsia="sr-Cyrl-CS"/>
        </w:rPr>
      </w:pPr>
    </w:p>
    <w:p w14:paraId="6D0A17E1" w14:textId="4EF2BA53" w:rsidR="002E1CF7" w:rsidRDefault="002574C6" w:rsidP="00931D3F">
      <w:pPr>
        <w:widowControl w:val="0"/>
        <w:kinsoku w:val="0"/>
        <w:overflowPunct w:val="0"/>
        <w:autoSpaceDE w:val="0"/>
        <w:autoSpaceDN w:val="0"/>
        <w:adjustRightInd w:val="0"/>
        <w:ind w:firstLine="0"/>
        <w:jc w:val="center"/>
        <w:rPr>
          <w:rFonts w:eastAsiaTheme="minorEastAsia"/>
          <w:lang w:val="sr-Cyrl-RS" w:eastAsia="sr-Cyrl-CS"/>
        </w:rPr>
      </w:pPr>
      <w:r w:rsidRPr="002574C6">
        <w:rPr>
          <w:rFonts w:eastAsiaTheme="minorEastAsia"/>
          <w:noProof/>
        </w:rPr>
        <w:drawing>
          <wp:inline distT="0" distB="0" distL="0" distR="0" wp14:anchorId="7E7E6914" wp14:editId="52921196">
            <wp:extent cx="5175953" cy="3438442"/>
            <wp:effectExtent l="0" t="0" r="571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75953" cy="343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303BB" w14:textId="77777777" w:rsidR="002E1CF7" w:rsidRPr="006A4293" w:rsidRDefault="002E1CF7" w:rsidP="006F05F5">
      <w:pPr>
        <w:widowControl w:val="0"/>
        <w:kinsoku w:val="0"/>
        <w:overflowPunct w:val="0"/>
        <w:autoSpaceDE w:val="0"/>
        <w:autoSpaceDN w:val="0"/>
        <w:adjustRightInd w:val="0"/>
        <w:rPr>
          <w:rFonts w:eastAsiaTheme="minorEastAsia"/>
          <w:lang w:val="sr-Cyrl-RS" w:eastAsia="sr-Cyrl-CS"/>
        </w:rPr>
      </w:pPr>
    </w:p>
    <w:p w14:paraId="50E2F158" w14:textId="77777777" w:rsidR="00931D3F" w:rsidRDefault="00931D3F" w:rsidP="00931D3F">
      <w:pPr>
        <w:rPr>
          <w:lang w:val="sr-Cyrl-RS"/>
        </w:rPr>
      </w:pPr>
      <w:bookmarkStart w:id="14" w:name="_Toc525639856"/>
    </w:p>
    <w:p w14:paraId="2D51AC17" w14:textId="41EDD80F" w:rsidR="00931D3F" w:rsidRDefault="00931D3F" w:rsidP="00931D3F">
      <w:pPr>
        <w:rPr>
          <w:rFonts w:eastAsiaTheme="minorEastAsia"/>
          <w:lang w:val="sr-Cyrl-RS" w:eastAsia="sr-Cyrl-CS"/>
        </w:rPr>
      </w:pPr>
      <w:r>
        <w:rPr>
          <w:rFonts w:eastAsiaTheme="minorEastAsia"/>
          <w:lang w:val="sr-Cyrl-RS" w:eastAsia="sr-Cyrl-CS"/>
        </w:rPr>
        <w:t xml:space="preserve">У 2017. години констатовано је одржање нивоа броја тешко повређених и погинулих лица у односу на претходну календарску годину. Као посебно уочљив проблем, на основу података за претходне 3 године, уочава се </w:t>
      </w:r>
      <w:r w:rsidR="001F3BDE">
        <w:rPr>
          <w:rFonts w:eastAsiaTheme="minorEastAsia"/>
          <w:lang w:val="sr-Cyrl-RS" w:eastAsia="sr-Cyrl-CS"/>
        </w:rPr>
        <w:t>тренд смањења</w:t>
      </w:r>
      <w:r>
        <w:rPr>
          <w:rFonts w:eastAsiaTheme="minorEastAsia"/>
          <w:lang w:val="sr-Cyrl-RS" w:eastAsia="sr-Cyrl-CS"/>
        </w:rPr>
        <w:t xml:space="preserve"> број</w:t>
      </w:r>
      <w:r w:rsidR="001F3BDE">
        <w:rPr>
          <w:rFonts w:eastAsiaTheme="minorEastAsia"/>
          <w:lang w:val="sr-Cyrl-RS" w:eastAsia="sr-Cyrl-CS"/>
        </w:rPr>
        <w:t>а тешко повређених и погинулих лица која неовлашћено приступају железничком подручју док је обрнут случај са путним прелазима</w:t>
      </w:r>
      <w:r w:rsidR="001F4B94">
        <w:rPr>
          <w:rFonts w:eastAsiaTheme="minorEastAsia"/>
          <w:lang w:val="sr-Cyrl-RS" w:eastAsia="sr-Cyrl-CS"/>
        </w:rPr>
        <w:t xml:space="preserve"> у нивоу</w:t>
      </w:r>
      <w:r w:rsidR="001F3BDE">
        <w:rPr>
          <w:rFonts w:eastAsiaTheme="minorEastAsia"/>
          <w:lang w:val="sr-Cyrl-RS" w:eastAsia="sr-Cyrl-CS"/>
        </w:rPr>
        <w:t>.</w:t>
      </w:r>
    </w:p>
    <w:p w14:paraId="7C9DABE4" w14:textId="77777777" w:rsidR="001F3BDE" w:rsidRDefault="001F3BDE" w:rsidP="00931D3F">
      <w:pPr>
        <w:rPr>
          <w:rFonts w:eastAsiaTheme="minorEastAsia"/>
          <w:lang w:val="sr-Cyrl-RS" w:eastAsia="sr-Cyrl-CS"/>
        </w:rPr>
      </w:pPr>
    </w:p>
    <w:p w14:paraId="50634C0A" w14:textId="4CA28422" w:rsidR="001F3BDE" w:rsidRDefault="001F3BDE" w:rsidP="001F3BDE">
      <w:pPr>
        <w:ind w:firstLine="0"/>
        <w:rPr>
          <w:lang w:val="sr-Cyrl-RS"/>
        </w:rPr>
      </w:pPr>
      <w:r>
        <w:rPr>
          <w:noProof/>
        </w:rPr>
        <w:lastRenderedPageBreak/>
        <w:drawing>
          <wp:inline distT="0" distB="0" distL="0" distR="0" wp14:anchorId="11B3E944" wp14:editId="287D231F">
            <wp:extent cx="5172075" cy="3371850"/>
            <wp:effectExtent l="0" t="0" r="0" b="0"/>
            <wp:docPr id="7" name="Chart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2C25313" w14:textId="77777777" w:rsidR="001F3BDE" w:rsidRDefault="001F3BDE" w:rsidP="00931D3F">
      <w:pPr>
        <w:rPr>
          <w:lang w:val="sr-Latn-RS"/>
        </w:rPr>
      </w:pPr>
    </w:p>
    <w:p w14:paraId="0D14F30F" w14:textId="57334E02" w:rsidR="007C554E" w:rsidRPr="007C554E" w:rsidRDefault="007C554E" w:rsidP="007C554E">
      <w:pPr>
        <w:ind w:firstLine="0"/>
        <w:jc w:val="center"/>
        <w:rPr>
          <w:lang w:val="sr-Latn-RS"/>
        </w:rPr>
      </w:pPr>
      <w:r>
        <w:rPr>
          <w:noProof/>
        </w:rPr>
        <w:drawing>
          <wp:inline distT="0" distB="0" distL="0" distR="0" wp14:anchorId="56A40320" wp14:editId="558A3611">
            <wp:extent cx="5476875" cy="2295525"/>
            <wp:effectExtent l="0" t="0" r="0" b="0"/>
            <wp:docPr id="8" name="Chart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53F9F444" w14:textId="77777777" w:rsidR="001F3BDE" w:rsidRDefault="001F3BDE" w:rsidP="00931D3F">
      <w:pPr>
        <w:rPr>
          <w:lang w:val="sr-Cyrl-RS"/>
        </w:rPr>
      </w:pPr>
    </w:p>
    <w:p w14:paraId="371CB1EA" w14:textId="77777777" w:rsidR="001F3BDE" w:rsidRDefault="001F3BDE" w:rsidP="00931D3F">
      <w:pPr>
        <w:rPr>
          <w:lang w:val="sr-Cyrl-RS"/>
        </w:rPr>
      </w:pPr>
    </w:p>
    <w:p w14:paraId="1663AB87" w14:textId="77777777" w:rsidR="0034749D" w:rsidRDefault="0034749D" w:rsidP="006A7CE7">
      <w:pPr>
        <w:pStyle w:val="Heading3"/>
        <w:rPr>
          <w:lang w:val="sr-Cyrl-RS"/>
        </w:rPr>
      </w:pPr>
      <w:r>
        <w:rPr>
          <w:lang w:val="sr-Cyrl-RS"/>
        </w:rPr>
        <w:t>4.2.2.</w:t>
      </w:r>
      <w:r>
        <w:rPr>
          <w:lang w:val="sr-Cyrl-RS"/>
        </w:rPr>
        <w:tab/>
      </w:r>
      <w:r w:rsidRPr="002234FA">
        <w:rPr>
          <w:lang w:val="sr-Cyrl-RS"/>
        </w:rPr>
        <w:t>Показатељи који се односе на опасну робу</w:t>
      </w:r>
      <w:bookmarkEnd w:id="14"/>
    </w:p>
    <w:p w14:paraId="497B9DB2" w14:textId="77777777" w:rsidR="009206B4" w:rsidRDefault="009206B4" w:rsidP="006F05F5">
      <w:pPr>
        <w:rPr>
          <w:lang w:val="sr-Cyrl-RS"/>
        </w:rPr>
      </w:pPr>
    </w:p>
    <w:p w14:paraId="3276C551" w14:textId="29EE5ECB" w:rsidR="001F4B94" w:rsidRDefault="001F4B94" w:rsidP="00450BF8">
      <w:pPr>
        <w:tabs>
          <w:tab w:val="left" w:pos="6193"/>
        </w:tabs>
        <w:ind w:left="993" w:hanging="993"/>
        <w:jc w:val="left"/>
        <w:rPr>
          <w:i/>
          <w:color w:val="000000"/>
          <w:lang w:val="sr-Cyrl-RS"/>
        </w:rPr>
      </w:pPr>
      <w:r w:rsidRPr="007521D8">
        <w:rPr>
          <w:i/>
          <w:lang w:val="sr-Cyrl-RS"/>
        </w:rPr>
        <w:t xml:space="preserve">Табела </w:t>
      </w:r>
      <w:r>
        <w:rPr>
          <w:i/>
          <w:lang w:val="sr-Cyrl-RS"/>
        </w:rPr>
        <w:t>6</w:t>
      </w:r>
      <w:r w:rsidRPr="007521D8">
        <w:rPr>
          <w:i/>
          <w:lang w:val="sr-Cyrl-RS"/>
        </w:rPr>
        <w:t>:</w:t>
      </w:r>
      <w:r>
        <w:rPr>
          <w:i/>
          <w:lang w:val="sr-Cyrl-RS"/>
        </w:rPr>
        <w:t xml:space="preserve"> </w:t>
      </w:r>
      <w:r w:rsidRPr="002234FA">
        <w:rPr>
          <w:i/>
          <w:color w:val="000000"/>
          <w:lang w:val="sr-Cyrl-RS"/>
        </w:rPr>
        <w:t>Укупан и релатив</w:t>
      </w:r>
      <w:r w:rsidRPr="00C37B90">
        <w:rPr>
          <w:i/>
          <w:color w:val="000000"/>
          <w:lang w:val="sr-Cyrl-RS"/>
        </w:rPr>
        <w:t>ан</w:t>
      </w:r>
      <w:r w:rsidRPr="002234FA">
        <w:rPr>
          <w:i/>
          <w:color w:val="000000"/>
          <w:lang w:val="sr-Cyrl-RS"/>
        </w:rPr>
        <w:t xml:space="preserve"> број</w:t>
      </w:r>
      <w:r w:rsidRPr="00C37B90">
        <w:rPr>
          <w:i/>
          <w:color w:val="000000"/>
          <w:lang w:val="sr-Cyrl-RS"/>
        </w:rPr>
        <w:t xml:space="preserve"> (у односу на број возних километара)</w:t>
      </w:r>
      <w:r w:rsidRPr="002234FA">
        <w:rPr>
          <w:i/>
          <w:color w:val="000000"/>
          <w:lang w:val="sr-Cyrl-RS"/>
        </w:rPr>
        <w:t xml:space="preserve"> </w:t>
      </w:r>
      <w:r>
        <w:rPr>
          <w:i/>
          <w:color w:val="000000"/>
          <w:lang w:val="sr-Cyrl-RS"/>
        </w:rPr>
        <w:t>несрећа везаних за превоз опасне робе</w:t>
      </w:r>
    </w:p>
    <w:p w14:paraId="2CF838FE" w14:textId="77777777" w:rsidR="001F4B94" w:rsidRPr="00931D3F" w:rsidRDefault="001F4B94" w:rsidP="001F4B94">
      <w:pPr>
        <w:tabs>
          <w:tab w:val="left" w:pos="6193"/>
        </w:tabs>
        <w:ind w:left="1134" w:hanging="1134"/>
        <w:rPr>
          <w:rFonts w:cs="Arial"/>
          <w:i/>
          <w:lang w:val="sr-Cyrl-RS"/>
        </w:rPr>
      </w:pPr>
    </w:p>
    <w:tbl>
      <w:tblPr>
        <w:tblStyle w:val="LightGrid-Accent1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8" w:space="0" w:color="000000" w:themeColor="text1"/>
          <w:insideV w:val="single" w:sz="8" w:space="0" w:color="000000" w:themeColor="text1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4660"/>
        <w:gridCol w:w="966"/>
        <w:gridCol w:w="1241"/>
        <w:gridCol w:w="967"/>
        <w:gridCol w:w="1208"/>
      </w:tblGrid>
      <w:tr w:rsidR="001F4B94" w:rsidRPr="00BF03F8" w14:paraId="0F501193" w14:textId="77777777" w:rsidTr="009A4C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62BD76F" w14:textId="77777777" w:rsidR="001F4B94" w:rsidRPr="00931D3F" w:rsidRDefault="001F4B94" w:rsidP="009A4C73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2017. година</w:t>
            </w:r>
          </w:p>
        </w:tc>
        <w:tc>
          <w:tcPr>
            <w:tcW w:w="1220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AF47885" w14:textId="77777777" w:rsidR="001F4B94" w:rsidRPr="00931D3F" w:rsidRDefault="001F4B94" w:rsidP="009A4C7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Јавна инфраструктура</w:t>
            </w:r>
          </w:p>
        </w:tc>
        <w:tc>
          <w:tcPr>
            <w:tcW w:w="1203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FC04CD2" w14:textId="77777777" w:rsidR="001F4B94" w:rsidRPr="00931D3F" w:rsidRDefault="001F4B94" w:rsidP="009A4C7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Индустријске железнице</w:t>
            </w:r>
          </w:p>
        </w:tc>
      </w:tr>
      <w:tr w:rsidR="001F4B94" w:rsidRPr="00BF03F8" w14:paraId="76E16C5C" w14:textId="77777777" w:rsidTr="001F4B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0DBEDC7E" w14:textId="77777777" w:rsidR="001F4B94" w:rsidRPr="00931D3F" w:rsidRDefault="001F4B94" w:rsidP="009A4C73">
            <w:pPr>
              <w:ind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Показатељи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6E1D8811" w14:textId="77777777" w:rsidR="001F4B94" w:rsidRPr="00931D3F" w:rsidRDefault="001F4B94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7DF9DA26" w14:textId="77777777" w:rsidR="001F4B94" w:rsidRPr="00931D3F" w:rsidRDefault="001F4B94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Релативан број (10</w:t>
            </w:r>
            <w:r w:rsidRPr="00931D3F">
              <w:rPr>
                <w:color w:val="000000"/>
                <w:sz w:val="22"/>
                <w:szCs w:val="22"/>
                <w:vertAlign w:val="superscript"/>
                <w:lang w:val="sr-Cyrl-CS"/>
              </w:rPr>
              <w:t>-6</w:t>
            </w:r>
            <w:r w:rsidRPr="00931D3F">
              <w:rPr>
                <w:color w:val="000000"/>
                <w:sz w:val="22"/>
                <w:szCs w:val="22"/>
                <w:lang w:val="sr-Cyrl-CS"/>
              </w:rPr>
              <w:t>)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7532EC3F" w14:textId="77777777" w:rsidR="001F4B94" w:rsidRPr="00931D3F" w:rsidRDefault="001F4B94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3D9E243F" w14:textId="77777777" w:rsidR="001F4B94" w:rsidRPr="00931D3F" w:rsidRDefault="001F4B94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Релативан број (10</w:t>
            </w:r>
            <w:r w:rsidRPr="00931D3F">
              <w:rPr>
                <w:color w:val="000000"/>
                <w:sz w:val="22"/>
                <w:szCs w:val="22"/>
                <w:vertAlign w:val="superscript"/>
                <w:lang w:val="sr-Cyrl-CS"/>
              </w:rPr>
              <w:t>-6</w:t>
            </w:r>
            <w:r w:rsidRPr="00931D3F">
              <w:rPr>
                <w:color w:val="000000"/>
                <w:sz w:val="22"/>
                <w:szCs w:val="22"/>
                <w:lang w:val="sr-Cyrl-CS"/>
              </w:rPr>
              <w:t>)</w:t>
            </w:r>
          </w:p>
        </w:tc>
      </w:tr>
      <w:tr w:rsidR="001F4B94" w:rsidRPr="00BF03F8" w14:paraId="542F0485" w14:textId="77777777" w:rsidTr="001F4B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4106FFB5" w14:textId="5FCAF27E" w:rsidR="001F4B94" w:rsidRPr="001F4B94" w:rsidRDefault="001F4B94" w:rsidP="009A4C73">
            <w:pPr>
              <w:ind w:firstLine="0"/>
              <w:jc w:val="left"/>
              <w:rPr>
                <w:b w:val="0"/>
                <w:color w:val="000000" w:themeColor="text1"/>
                <w:sz w:val="22"/>
                <w:szCs w:val="22"/>
              </w:rPr>
            </w:pPr>
            <w:r w:rsidRPr="001F4B94">
              <w:rPr>
                <w:b w:val="0"/>
                <w:color w:val="000000" w:themeColor="text1"/>
                <w:sz w:val="22"/>
                <w:szCs w:val="22"/>
              </w:rPr>
              <w:t>Несреће у којима учествује најмање једно железничко возило које превози опасну робу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448C8703" w14:textId="7474C120" w:rsidR="001F4B94" w:rsidRPr="001F4B94" w:rsidRDefault="001F4B94" w:rsidP="001F4B94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Cyrl-RS"/>
              </w:rPr>
            </w:pPr>
            <w:r w:rsidRPr="001F4B94">
              <w:rPr>
                <w:rFonts w:ascii="Times New Roman" w:hAnsi="Times New Roman"/>
                <w:color w:val="000000"/>
                <w:sz w:val="22"/>
                <w:szCs w:val="22"/>
              </w:rPr>
              <w:t>21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E246A23" w14:textId="3386BA70" w:rsidR="001F4B94" w:rsidRPr="001F4B94" w:rsidRDefault="001F4B94" w:rsidP="001F4B94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1F4B94">
              <w:rPr>
                <w:color w:val="000000"/>
                <w:sz w:val="22"/>
                <w:szCs w:val="22"/>
              </w:rPr>
              <w:t>1,39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60897B5" w14:textId="0DF3C63E" w:rsidR="001F4B94" w:rsidRPr="001F4B94" w:rsidRDefault="001F4B94" w:rsidP="001F4B94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1F4B94">
              <w:rPr>
                <w:color w:val="000000"/>
                <w:sz w:val="22"/>
                <w:szCs w:val="22"/>
              </w:rPr>
              <w:t>0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02B0D02D" w14:textId="3AC0DA11" w:rsidR="001F4B94" w:rsidRPr="001F4B94" w:rsidRDefault="001F4B94" w:rsidP="001F4B94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1F4B94">
              <w:rPr>
                <w:color w:val="000000"/>
                <w:sz w:val="22"/>
                <w:szCs w:val="22"/>
              </w:rPr>
              <w:t>0</w:t>
            </w:r>
          </w:p>
        </w:tc>
      </w:tr>
      <w:tr w:rsidR="001F4B94" w:rsidRPr="00BF03F8" w14:paraId="7B5E5EB1" w14:textId="77777777" w:rsidTr="001F4B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25EC2B2" w14:textId="779822E8" w:rsidR="001F4B94" w:rsidRPr="001F4B94" w:rsidRDefault="001F4B94" w:rsidP="009A4C73">
            <w:pPr>
              <w:ind w:firstLine="0"/>
              <w:jc w:val="left"/>
              <w:rPr>
                <w:b w:val="0"/>
                <w:color w:val="000000" w:themeColor="text1"/>
                <w:sz w:val="22"/>
                <w:szCs w:val="22"/>
              </w:rPr>
            </w:pPr>
            <w:r w:rsidRPr="001F4B94">
              <w:rPr>
                <w:b w:val="0"/>
                <w:color w:val="000000" w:themeColor="text1"/>
                <w:sz w:val="22"/>
                <w:szCs w:val="22"/>
              </w:rPr>
              <w:t>Број несрећа у којима је дошло до ослобађања опасне робе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8600DD7" w14:textId="5EF91AA9" w:rsidR="001F4B94" w:rsidRPr="001F4B94" w:rsidRDefault="001F4B94" w:rsidP="001F4B94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F4B94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47FFCF84" w14:textId="038BE569" w:rsidR="001F4B94" w:rsidRPr="001F4B94" w:rsidRDefault="001F4B94" w:rsidP="001F4B94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F4B94">
              <w:rPr>
                <w:color w:val="000000"/>
                <w:sz w:val="22"/>
                <w:szCs w:val="22"/>
              </w:rPr>
              <w:t>0,53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BC8CFB3" w14:textId="19A6DC41" w:rsidR="001F4B94" w:rsidRPr="001F4B94" w:rsidRDefault="001F4B94" w:rsidP="001F4B94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1F4B94">
              <w:rPr>
                <w:color w:val="000000"/>
                <w:sz w:val="22"/>
                <w:szCs w:val="22"/>
              </w:rPr>
              <w:t>0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1D4CA37" w14:textId="61771F81" w:rsidR="001F4B94" w:rsidRPr="001F4B94" w:rsidRDefault="001F4B94" w:rsidP="001F4B94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1F4B94">
              <w:rPr>
                <w:color w:val="000000"/>
                <w:sz w:val="22"/>
                <w:szCs w:val="22"/>
              </w:rPr>
              <w:t>0</w:t>
            </w:r>
          </w:p>
        </w:tc>
      </w:tr>
      <w:tr w:rsidR="001F4B94" w:rsidRPr="00BF03F8" w14:paraId="16CF623B" w14:textId="77777777" w:rsidTr="001F4B94">
        <w:tblPrEx>
          <w:tblBorders>
            <w:top w:val="single" w:sz="8" w:space="0" w:color="4F81BD" w:themeColor="accent1"/>
            <w:left w:val="single" w:sz="8" w:space="0" w:color="4F81BD" w:themeColor="accent1"/>
            <w:bottom w:val="single" w:sz="8" w:space="0" w:color="4F81BD" w:themeColor="accent1"/>
            <w:right w:val="single" w:sz="8" w:space="0" w:color="4F81BD" w:themeColor="accent1"/>
            <w:insideH w:val="single" w:sz="8" w:space="0" w:color="4F81BD" w:themeColor="accent1"/>
            <w:insideV w:val="single" w:sz="8" w:space="0" w:color="4F81BD" w:themeColor="accent1"/>
          </w:tblBorders>
          <w:shd w:val="clear" w:color="auto" w:fill="auto"/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double" w:sz="4" w:space="0" w:color="auto"/>
              <w:left w:val="nil"/>
              <w:bottom w:val="nil"/>
              <w:right w:val="double" w:sz="4" w:space="0" w:color="auto"/>
            </w:tcBorders>
            <w:vAlign w:val="center"/>
          </w:tcPr>
          <w:p w14:paraId="6E63ADC6" w14:textId="77777777" w:rsidR="001F4B94" w:rsidRPr="00931D3F" w:rsidRDefault="001F4B94" w:rsidP="009A4C73">
            <w:pPr>
              <w:ind w:firstLine="0"/>
              <w:jc w:val="righ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УКУПНО</w:t>
            </w:r>
          </w:p>
        </w:tc>
        <w:tc>
          <w:tcPr>
            <w:tcW w:w="534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vAlign w:val="center"/>
          </w:tcPr>
          <w:p w14:paraId="010E8057" w14:textId="417FD51A" w:rsidR="001F4B94" w:rsidRPr="001F4B94" w:rsidRDefault="001F4B94" w:rsidP="001F4B94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F4B94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686" w:type="pct"/>
            <w:tcBorders>
              <w:top w:val="double" w:sz="4" w:space="0" w:color="auto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vAlign w:val="center"/>
          </w:tcPr>
          <w:p w14:paraId="245E4361" w14:textId="25CFFA90" w:rsidR="001F4B94" w:rsidRPr="001F4B94" w:rsidRDefault="001F4B94" w:rsidP="001F4B94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F4B94">
              <w:rPr>
                <w:color w:val="000000"/>
                <w:sz w:val="22"/>
                <w:szCs w:val="22"/>
              </w:rPr>
              <w:t>1,92</w:t>
            </w:r>
          </w:p>
        </w:tc>
        <w:tc>
          <w:tcPr>
            <w:tcW w:w="535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vAlign w:val="center"/>
          </w:tcPr>
          <w:p w14:paraId="4F4B9570" w14:textId="52C360FD" w:rsidR="001F4B94" w:rsidRPr="001F4B94" w:rsidRDefault="001F4B94" w:rsidP="001F4B94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1F4B94">
              <w:rPr>
                <w:color w:val="000000"/>
                <w:sz w:val="22"/>
                <w:szCs w:val="22"/>
              </w:rPr>
              <w:t>0</w:t>
            </w:r>
          </w:p>
        </w:tc>
        <w:tc>
          <w:tcPr>
            <w:tcW w:w="668" w:type="pct"/>
            <w:tcBorders>
              <w:top w:val="double" w:sz="4" w:space="0" w:color="auto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vAlign w:val="center"/>
          </w:tcPr>
          <w:p w14:paraId="21B0CDAE" w14:textId="55FA195B" w:rsidR="001F4B94" w:rsidRPr="001F4B94" w:rsidRDefault="001F4B94" w:rsidP="001F4B94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F4B94">
              <w:rPr>
                <w:color w:val="000000"/>
                <w:sz w:val="22"/>
                <w:szCs w:val="22"/>
              </w:rPr>
              <w:t>0</w:t>
            </w:r>
          </w:p>
        </w:tc>
      </w:tr>
    </w:tbl>
    <w:p w14:paraId="56D8C907" w14:textId="77777777" w:rsidR="001F4B94" w:rsidRDefault="001F4B94" w:rsidP="006F05F5">
      <w:pPr>
        <w:rPr>
          <w:lang w:val="sr-Cyrl-RS"/>
        </w:rPr>
      </w:pPr>
    </w:p>
    <w:p w14:paraId="55A4E875" w14:textId="77777777" w:rsidR="001F4B94" w:rsidRDefault="001F4B94" w:rsidP="006F05F5">
      <w:pPr>
        <w:rPr>
          <w:lang w:val="sr-Cyrl-RS"/>
        </w:rPr>
      </w:pPr>
    </w:p>
    <w:p w14:paraId="1C4C868E" w14:textId="77777777" w:rsidR="0034749D" w:rsidRDefault="0034749D" w:rsidP="006F05F5">
      <w:pPr>
        <w:rPr>
          <w:lang w:val="sr-Cyrl-RS"/>
        </w:rPr>
      </w:pPr>
    </w:p>
    <w:p w14:paraId="015D2EBA" w14:textId="77777777" w:rsidR="007C554E" w:rsidRPr="006A4293" w:rsidRDefault="007C554E" w:rsidP="006F05F5">
      <w:pPr>
        <w:rPr>
          <w:lang w:val="sr-Cyrl-RS"/>
        </w:rPr>
      </w:pPr>
    </w:p>
    <w:p w14:paraId="144EA691" w14:textId="62034316" w:rsidR="0034749D" w:rsidRDefault="004617CE" w:rsidP="001B5D3F">
      <w:pPr>
        <w:ind w:firstLine="0"/>
        <w:jc w:val="center"/>
        <w:rPr>
          <w:lang w:val="sr-Cyrl-RS"/>
        </w:rPr>
      </w:pPr>
      <w:r>
        <w:rPr>
          <w:noProof/>
        </w:rPr>
        <w:drawing>
          <wp:inline distT="0" distB="0" distL="0" distR="0" wp14:anchorId="323190EA" wp14:editId="326AC847">
            <wp:extent cx="4572000" cy="2466975"/>
            <wp:effectExtent l="0" t="0" r="0" b="0"/>
            <wp:docPr id="11" name="Chart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2858B436" w14:textId="74B0D3DB" w:rsidR="0034749D" w:rsidRPr="004617CE" w:rsidRDefault="004617CE" w:rsidP="006F05F5">
      <w:pPr>
        <w:rPr>
          <w:lang w:val="sr-Cyrl-RS"/>
        </w:rPr>
      </w:pPr>
      <w:r>
        <w:rPr>
          <w:lang w:val="sr-Cyrl-RS"/>
        </w:rPr>
        <w:t>Релативан број несрећа везаних за превоз опасн</w:t>
      </w:r>
      <w:r w:rsidR="007521D8">
        <w:rPr>
          <w:lang w:val="sr-Cyrl-RS"/>
        </w:rPr>
        <w:t>е робе</w:t>
      </w:r>
      <w:r>
        <w:rPr>
          <w:lang w:val="sr-Cyrl-RS"/>
        </w:rPr>
        <w:t xml:space="preserve"> на јавној инфраструктури се у 2017. години повећао за </w:t>
      </w:r>
      <w:r w:rsidR="00420DD7">
        <w:rPr>
          <w:lang w:val="sr-Cyrl-RS"/>
        </w:rPr>
        <w:t>6</w:t>
      </w:r>
      <w:r w:rsidR="008D776E">
        <w:rPr>
          <w:lang w:val="sr-Cyrl-RS"/>
        </w:rPr>
        <w:t>3,12</w:t>
      </w:r>
      <w:r>
        <w:rPr>
          <w:lang w:val="sr-Cyrl-RS"/>
        </w:rPr>
        <w:t>% у односу на претходну календарску годину</w:t>
      </w:r>
      <w:r w:rsidR="008D776E">
        <w:rPr>
          <w:lang w:val="sr-Cyrl-RS"/>
        </w:rPr>
        <w:t>. На и</w:t>
      </w:r>
      <w:r w:rsidR="00D738FD">
        <w:rPr>
          <w:lang w:val="sr-Cyrl-RS"/>
        </w:rPr>
        <w:t>ндустријским железницама није било ове врсте несрећа.</w:t>
      </w:r>
    </w:p>
    <w:p w14:paraId="6E06438C" w14:textId="77777777" w:rsidR="0034749D" w:rsidRDefault="0034749D" w:rsidP="006F05F5">
      <w:pPr>
        <w:rPr>
          <w:lang w:val="sr-Cyrl-RS"/>
        </w:rPr>
      </w:pPr>
    </w:p>
    <w:p w14:paraId="258290FE" w14:textId="77777777" w:rsidR="003600F8" w:rsidRDefault="003600F8" w:rsidP="006F05F5">
      <w:pPr>
        <w:rPr>
          <w:lang w:val="sr-Cyrl-RS"/>
        </w:rPr>
      </w:pPr>
    </w:p>
    <w:p w14:paraId="015A3A17" w14:textId="77777777" w:rsidR="0034749D" w:rsidRDefault="0034749D" w:rsidP="006F05F5">
      <w:pPr>
        <w:pStyle w:val="Heading3"/>
        <w:rPr>
          <w:lang w:val="sr-Cyrl-RS"/>
        </w:rPr>
      </w:pPr>
      <w:bookmarkStart w:id="15" w:name="_Toc525639857"/>
      <w:r>
        <w:rPr>
          <w:lang w:val="sr-Cyrl-RS"/>
        </w:rPr>
        <w:t>4.2.3.</w:t>
      </w:r>
      <w:r>
        <w:rPr>
          <w:lang w:val="sr-Cyrl-RS"/>
        </w:rPr>
        <w:tab/>
      </w:r>
      <w:r w:rsidRPr="002234FA">
        <w:rPr>
          <w:lang w:val="sr-Cyrl-RS"/>
        </w:rPr>
        <w:t>Показатељи који се односе на самоубиства</w:t>
      </w:r>
      <w:bookmarkEnd w:id="15"/>
    </w:p>
    <w:p w14:paraId="7D732AF1" w14:textId="77777777" w:rsidR="0034749D" w:rsidRPr="00891D22" w:rsidRDefault="0034749D" w:rsidP="006F05F5">
      <w:pPr>
        <w:rPr>
          <w:lang w:val="sr-Cyrl-RS"/>
        </w:rPr>
      </w:pPr>
    </w:p>
    <w:p w14:paraId="46434E4C" w14:textId="0220AF9C" w:rsidR="0034749D" w:rsidRDefault="0034749D" w:rsidP="006F05F5">
      <w:pPr>
        <w:rPr>
          <w:lang w:val="sr-Cyrl-RS"/>
        </w:rPr>
      </w:pPr>
      <w:r>
        <w:rPr>
          <w:lang w:val="sr-Cyrl-RS"/>
        </w:rPr>
        <w:t>Нема релевантних података за ову врсту показатеља.</w:t>
      </w:r>
      <w:r w:rsidR="001F4B94">
        <w:rPr>
          <w:lang w:val="sr-Cyrl-RS"/>
        </w:rPr>
        <w:t xml:space="preserve"> </w:t>
      </w:r>
    </w:p>
    <w:p w14:paraId="1F1F8A76" w14:textId="77777777" w:rsidR="0034749D" w:rsidRDefault="0034749D" w:rsidP="006F05F5">
      <w:pPr>
        <w:rPr>
          <w:lang w:val="sr-Cyrl-RS"/>
        </w:rPr>
      </w:pPr>
    </w:p>
    <w:p w14:paraId="678C5946" w14:textId="77777777" w:rsidR="00395321" w:rsidRDefault="00395321" w:rsidP="006F05F5">
      <w:pPr>
        <w:rPr>
          <w:lang w:val="sr-Cyrl-RS"/>
        </w:rPr>
      </w:pPr>
    </w:p>
    <w:p w14:paraId="2646964A" w14:textId="78478130" w:rsidR="0034749D" w:rsidRPr="0086779D" w:rsidRDefault="0034749D" w:rsidP="006F05F5">
      <w:pPr>
        <w:pStyle w:val="Heading3"/>
        <w:rPr>
          <w:lang w:val="sr-Cyrl-RS"/>
        </w:rPr>
      </w:pPr>
      <w:bookmarkStart w:id="16" w:name="_Toc525639858"/>
      <w:r>
        <w:rPr>
          <w:lang w:val="sr-Cyrl-RS"/>
        </w:rPr>
        <w:t>4.2.4.</w:t>
      </w:r>
      <w:r>
        <w:rPr>
          <w:lang w:val="sr-Cyrl-RS"/>
        </w:rPr>
        <w:tab/>
      </w:r>
      <w:r w:rsidRPr="002234FA">
        <w:rPr>
          <w:lang w:val="sr-Cyrl-RS"/>
        </w:rPr>
        <w:t xml:space="preserve">Показатељи који се односе на </w:t>
      </w:r>
      <w:bookmarkEnd w:id="16"/>
      <w:r w:rsidR="00EC2BCF">
        <w:rPr>
          <w:lang w:val="sr-Cyrl-RS"/>
        </w:rPr>
        <w:t xml:space="preserve">догађаје који претходе </w:t>
      </w:r>
      <w:r w:rsidR="00B53BC7">
        <w:rPr>
          <w:lang w:val="sr-Cyrl-RS"/>
        </w:rPr>
        <w:t>несрећама (прекурсоре несрећа)</w:t>
      </w:r>
    </w:p>
    <w:p w14:paraId="30136DB4" w14:textId="14C50AD5" w:rsidR="001F4B94" w:rsidRDefault="001F4B94" w:rsidP="001F4B94">
      <w:pPr>
        <w:tabs>
          <w:tab w:val="left" w:pos="6193"/>
        </w:tabs>
        <w:ind w:left="1134" w:hanging="1134"/>
        <w:rPr>
          <w:i/>
          <w:color w:val="000000"/>
          <w:lang w:val="sr-Cyrl-RS"/>
        </w:rPr>
      </w:pPr>
      <w:r w:rsidRPr="007521D8">
        <w:rPr>
          <w:i/>
          <w:lang w:val="sr-Cyrl-RS"/>
        </w:rPr>
        <w:t xml:space="preserve">Табела </w:t>
      </w:r>
      <w:r>
        <w:rPr>
          <w:i/>
          <w:lang w:val="sr-Cyrl-RS"/>
        </w:rPr>
        <w:t>7</w:t>
      </w:r>
      <w:r w:rsidRPr="007521D8">
        <w:rPr>
          <w:i/>
          <w:lang w:val="sr-Cyrl-RS"/>
        </w:rPr>
        <w:t>:</w:t>
      </w:r>
      <w:r>
        <w:rPr>
          <w:i/>
          <w:lang w:val="sr-Cyrl-RS"/>
        </w:rPr>
        <w:t xml:space="preserve"> </w:t>
      </w:r>
      <w:r w:rsidRPr="002234FA">
        <w:rPr>
          <w:i/>
          <w:color w:val="000000"/>
          <w:lang w:val="sr-Cyrl-RS"/>
        </w:rPr>
        <w:t>Укупан и релатив</w:t>
      </w:r>
      <w:r w:rsidRPr="00C37B90">
        <w:rPr>
          <w:i/>
          <w:color w:val="000000"/>
          <w:lang w:val="sr-Cyrl-RS"/>
        </w:rPr>
        <w:t>ан</w:t>
      </w:r>
      <w:r w:rsidRPr="002234FA">
        <w:rPr>
          <w:i/>
          <w:color w:val="000000"/>
          <w:lang w:val="sr-Cyrl-RS"/>
        </w:rPr>
        <w:t xml:space="preserve"> број</w:t>
      </w:r>
      <w:r w:rsidRPr="00C37B90">
        <w:rPr>
          <w:i/>
          <w:color w:val="000000"/>
          <w:lang w:val="sr-Cyrl-RS"/>
        </w:rPr>
        <w:t xml:space="preserve"> (у односу на број возних километара)</w:t>
      </w:r>
      <w:r w:rsidRPr="002234FA">
        <w:rPr>
          <w:i/>
          <w:color w:val="000000"/>
          <w:lang w:val="sr-Cyrl-RS"/>
        </w:rPr>
        <w:t xml:space="preserve"> </w:t>
      </w:r>
      <w:r w:rsidR="00395321">
        <w:rPr>
          <w:i/>
          <w:color w:val="000000"/>
          <w:lang w:val="sr-Cyrl-RS"/>
        </w:rPr>
        <w:t>незгода</w:t>
      </w:r>
    </w:p>
    <w:p w14:paraId="663D4EA4" w14:textId="77777777" w:rsidR="00395321" w:rsidRDefault="00395321" w:rsidP="001F4B94">
      <w:pPr>
        <w:tabs>
          <w:tab w:val="left" w:pos="6193"/>
        </w:tabs>
        <w:ind w:left="1134" w:hanging="1134"/>
        <w:rPr>
          <w:i/>
          <w:color w:val="000000"/>
          <w:lang w:val="sr-Cyrl-RS"/>
        </w:rPr>
      </w:pPr>
    </w:p>
    <w:tbl>
      <w:tblPr>
        <w:tblStyle w:val="LightGrid-Accent1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8" w:space="0" w:color="000000" w:themeColor="text1"/>
          <w:insideV w:val="single" w:sz="8" w:space="0" w:color="000000" w:themeColor="text1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4660"/>
        <w:gridCol w:w="966"/>
        <w:gridCol w:w="1241"/>
        <w:gridCol w:w="967"/>
        <w:gridCol w:w="1208"/>
      </w:tblGrid>
      <w:tr w:rsidR="00395321" w:rsidRPr="00BF03F8" w14:paraId="152DBB8A" w14:textId="77777777" w:rsidTr="009A4C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550DF53" w14:textId="77777777" w:rsidR="00395321" w:rsidRPr="00931D3F" w:rsidRDefault="00395321" w:rsidP="009A4C73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2017. година</w:t>
            </w:r>
          </w:p>
        </w:tc>
        <w:tc>
          <w:tcPr>
            <w:tcW w:w="1220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A943910" w14:textId="77777777" w:rsidR="00395321" w:rsidRPr="00931D3F" w:rsidRDefault="00395321" w:rsidP="009A4C7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Јавна инфраструктура</w:t>
            </w:r>
          </w:p>
        </w:tc>
        <w:tc>
          <w:tcPr>
            <w:tcW w:w="1203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35DEBDA" w14:textId="77777777" w:rsidR="00395321" w:rsidRPr="00931D3F" w:rsidRDefault="00395321" w:rsidP="009A4C7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Индустријске железнице</w:t>
            </w:r>
          </w:p>
        </w:tc>
      </w:tr>
      <w:tr w:rsidR="00395321" w:rsidRPr="00BF03F8" w14:paraId="05161E97" w14:textId="77777777" w:rsidTr="003953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168054D8" w14:textId="77777777" w:rsidR="00395321" w:rsidRPr="00931D3F" w:rsidRDefault="00395321" w:rsidP="009A4C73">
            <w:pPr>
              <w:ind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Показатељи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5443AB09" w14:textId="77777777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4305622E" w14:textId="77777777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Релативан број (10</w:t>
            </w:r>
            <w:r w:rsidRPr="00931D3F">
              <w:rPr>
                <w:color w:val="000000"/>
                <w:sz w:val="22"/>
                <w:szCs w:val="22"/>
                <w:vertAlign w:val="superscript"/>
                <w:lang w:val="sr-Cyrl-CS"/>
              </w:rPr>
              <w:t>-6</w:t>
            </w:r>
            <w:r w:rsidRPr="00931D3F">
              <w:rPr>
                <w:color w:val="000000"/>
                <w:sz w:val="22"/>
                <w:szCs w:val="22"/>
                <w:lang w:val="sr-Cyrl-CS"/>
              </w:rPr>
              <w:t>)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40946224" w14:textId="77777777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785DA58" w14:textId="77777777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931D3F">
              <w:rPr>
                <w:color w:val="000000"/>
                <w:sz w:val="22"/>
                <w:szCs w:val="22"/>
                <w:lang w:val="sr-Cyrl-CS"/>
              </w:rPr>
              <w:t>Релативан број (10</w:t>
            </w:r>
            <w:r w:rsidRPr="00931D3F">
              <w:rPr>
                <w:color w:val="000000"/>
                <w:sz w:val="22"/>
                <w:szCs w:val="22"/>
                <w:vertAlign w:val="superscript"/>
                <w:lang w:val="sr-Cyrl-CS"/>
              </w:rPr>
              <w:t>-6</w:t>
            </w:r>
            <w:r w:rsidRPr="00931D3F">
              <w:rPr>
                <w:color w:val="000000"/>
                <w:sz w:val="22"/>
                <w:szCs w:val="22"/>
                <w:lang w:val="sr-Cyrl-CS"/>
              </w:rPr>
              <w:t>)</w:t>
            </w:r>
          </w:p>
        </w:tc>
      </w:tr>
      <w:tr w:rsidR="00395321" w:rsidRPr="00BF03F8" w14:paraId="40855339" w14:textId="77777777" w:rsidTr="0039532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CA0384F" w14:textId="0692CB22" w:rsidR="00395321" w:rsidRPr="00395321" w:rsidRDefault="00395321" w:rsidP="00395321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395321">
              <w:rPr>
                <w:b w:val="0"/>
                <w:color w:val="000000"/>
                <w:sz w:val="22"/>
                <w:szCs w:val="22"/>
              </w:rPr>
              <w:t>Сломљен</w:t>
            </w:r>
            <w:r>
              <w:rPr>
                <w:b w:val="0"/>
                <w:color w:val="000000"/>
                <w:sz w:val="22"/>
                <w:szCs w:val="22"/>
                <w:lang w:val="sr-Cyrl-RS"/>
              </w:rPr>
              <w:t>е</w:t>
            </w:r>
            <w:r w:rsidRPr="00395321">
              <w:rPr>
                <w:b w:val="0"/>
                <w:color w:val="000000"/>
                <w:sz w:val="22"/>
                <w:szCs w:val="22"/>
              </w:rPr>
              <w:t xml:space="preserve"> шин</w:t>
            </w:r>
            <w:r>
              <w:rPr>
                <w:b w:val="0"/>
                <w:color w:val="000000"/>
                <w:sz w:val="22"/>
                <w:szCs w:val="22"/>
                <w:lang w:val="sr-Cyrl-RS"/>
              </w:rPr>
              <w:t>е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99D040A" w14:textId="6BFEEF9B" w:rsidR="00395321" w:rsidRPr="00931D3F" w:rsidRDefault="00395321" w:rsidP="009A4C73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Cyrl-RS"/>
              </w:rPr>
            </w:pPr>
            <w:r w:rsidRPr="00D93A6D">
              <w:rPr>
                <w:rFonts w:ascii="Times New Roman" w:hAnsi="Times New Roman"/>
                <w:bCs/>
                <w:color w:val="000000"/>
                <w:sz w:val="22"/>
                <w:szCs w:val="22"/>
                <w:lang w:val="sr-Cyrl-RS"/>
              </w:rPr>
              <w:t>4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7B0EF90" w14:textId="2AF806F6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D93A6D">
              <w:rPr>
                <w:bCs/>
                <w:color w:val="000000"/>
                <w:sz w:val="22"/>
                <w:szCs w:val="22"/>
                <w:lang w:val="sr-Cyrl-RS"/>
              </w:rPr>
              <w:t>2,64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9E351C9" w14:textId="2E14AF79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43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0C56A21" w14:textId="125E6273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D93A6D">
              <w:rPr>
                <w:bCs/>
                <w:color w:val="000000"/>
                <w:sz w:val="22"/>
                <w:szCs w:val="22"/>
                <w:lang w:val="sr-Cyrl-RS"/>
              </w:rPr>
              <w:t>35,70</w:t>
            </w:r>
          </w:p>
        </w:tc>
      </w:tr>
      <w:tr w:rsidR="00395321" w:rsidRPr="00BF03F8" w14:paraId="450DED12" w14:textId="77777777" w:rsidTr="003953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5D68660" w14:textId="2FD6E5A3" w:rsidR="00395321" w:rsidRPr="00395321" w:rsidRDefault="00395321" w:rsidP="00395321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395321">
              <w:rPr>
                <w:b w:val="0"/>
                <w:color w:val="000000"/>
                <w:sz w:val="22"/>
                <w:szCs w:val="22"/>
              </w:rPr>
              <w:t>Извијања и друг</w:t>
            </w:r>
            <w:r>
              <w:rPr>
                <w:b w:val="0"/>
                <w:color w:val="000000"/>
                <w:sz w:val="22"/>
                <w:szCs w:val="22"/>
                <w:lang w:val="sr-Cyrl-RS"/>
              </w:rPr>
              <w:t>е</w:t>
            </w:r>
            <w:r w:rsidRPr="00395321">
              <w:rPr>
                <w:b w:val="0"/>
                <w:color w:val="000000"/>
                <w:sz w:val="22"/>
                <w:szCs w:val="22"/>
              </w:rPr>
              <w:t xml:space="preserve"> деформациј</w:t>
            </w:r>
            <w:r>
              <w:rPr>
                <w:b w:val="0"/>
                <w:color w:val="000000"/>
                <w:sz w:val="22"/>
                <w:szCs w:val="22"/>
                <w:lang w:val="sr-Cyrl-RS"/>
              </w:rPr>
              <w:t>е</w:t>
            </w:r>
            <w:r w:rsidRPr="00395321">
              <w:rPr>
                <w:b w:val="0"/>
                <w:color w:val="000000"/>
                <w:sz w:val="22"/>
                <w:szCs w:val="22"/>
              </w:rPr>
              <w:t xml:space="preserve"> колосека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1EDF475" w14:textId="1FF66800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bCs/>
                <w:color w:val="000000"/>
                <w:sz w:val="22"/>
                <w:szCs w:val="22"/>
                <w:lang w:val="sr-Cyrl-RS"/>
              </w:rPr>
              <w:t>36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0C7EF57" w14:textId="710E7521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</w:rPr>
              <w:t>2,38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5135B758" w14:textId="55BE964B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34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4C78389" w14:textId="7696AA6E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D93A6D">
              <w:rPr>
                <w:color w:val="000000"/>
                <w:sz w:val="22"/>
                <w:szCs w:val="22"/>
              </w:rPr>
              <w:t>28,22</w:t>
            </w:r>
          </w:p>
        </w:tc>
      </w:tr>
      <w:tr w:rsidR="00395321" w:rsidRPr="00BF03F8" w14:paraId="32BF77B2" w14:textId="77777777" w:rsidTr="0039532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424C9E43" w14:textId="100B987D" w:rsidR="00395321" w:rsidRPr="00395321" w:rsidRDefault="00395321" w:rsidP="00395321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395321">
              <w:rPr>
                <w:b w:val="0"/>
                <w:color w:val="000000"/>
                <w:sz w:val="22"/>
                <w:szCs w:val="22"/>
              </w:rPr>
              <w:t>Погрешн</w:t>
            </w:r>
            <w:r>
              <w:rPr>
                <w:b w:val="0"/>
                <w:color w:val="000000"/>
                <w:sz w:val="22"/>
                <w:szCs w:val="22"/>
                <w:lang w:val="sr-Cyrl-RS"/>
              </w:rPr>
              <w:t>а</w:t>
            </w:r>
            <w:r w:rsidRPr="00395321">
              <w:rPr>
                <w:b w:val="0"/>
                <w:color w:val="000000"/>
                <w:sz w:val="22"/>
                <w:szCs w:val="22"/>
              </w:rPr>
              <w:t xml:space="preserve"> показивања сигналних знакова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10603833" w14:textId="01A2D295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D93A6D">
              <w:rPr>
                <w:bCs/>
                <w:color w:val="000000"/>
                <w:sz w:val="22"/>
                <w:szCs w:val="22"/>
                <w:lang w:val="sr-Cyrl-RS"/>
              </w:rPr>
              <w:t>1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658B76C" w14:textId="55B459E3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D93A6D">
              <w:rPr>
                <w:color w:val="000000"/>
                <w:sz w:val="22"/>
                <w:szCs w:val="22"/>
              </w:rPr>
              <w:t>0,07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4817B3C" w14:textId="479B866C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6616DD6" w14:textId="4810872F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D93A6D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395321" w:rsidRPr="00BF03F8" w14:paraId="2B044082" w14:textId="77777777" w:rsidTr="003953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765FB00B" w14:textId="27E5A83D" w:rsidR="00395321" w:rsidRPr="00395321" w:rsidRDefault="00395321" w:rsidP="00395321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395321">
              <w:rPr>
                <w:b w:val="0"/>
                <w:color w:val="000000"/>
                <w:sz w:val="22"/>
                <w:szCs w:val="22"/>
              </w:rPr>
              <w:t>Пролазак поред сигнала који забрањује даљу вожњу уз пролазак опасне тачке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4FF181AB" w14:textId="645FF2C7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D93A6D">
              <w:rPr>
                <w:bCs/>
                <w:color w:val="000000"/>
                <w:sz w:val="22"/>
                <w:szCs w:val="22"/>
                <w:lang w:val="sr-Cyrl-RS"/>
              </w:rPr>
              <w:t>3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F0857B5" w14:textId="03023D8D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D93A6D">
              <w:rPr>
                <w:color w:val="000000"/>
                <w:sz w:val="22"/>
                <w:szCs w:val="22"/>
              </w:rPr>
              <w:t>0,20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7E19ABBE" w14:textId="045B1AB2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4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39DE94EE" w14:textId="632E3237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D93A6D">
              <w:rPr>
                <w:color w:val="000000"/>
                <w:sz w:val="22"/>
                <w:szCs w:val="22"/>
              </w:rPr>
              <w:t>3,32</w:t>
            </w:r>
          </w:p>
        </w:tc>
      </w:tr>
      <w:tr w:rsidR="001B5D3F" w:rsidRPr="00BF03F8" w14:paraId="458F97B4" w14:textId="77777777" w:rsidTr="0039532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D2B9118" w14:textId="3073E1CF" w:rsidR="00395321" w:rsidRPr="00395321" w:rsidRDefault="00395321" w:rsidP="00395321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395321">
              <w:rPr>
                <w:b w:val="0"/>
                <w:color w:val="000000"/>
                <w:sz w:val="22"/>
                <w:szCs w:val="22"/>
              </w:rPr>
              <w:t>Пролазак поред сигнала који забрањује даљу вожњу без проласка опасне тачке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B6A25B3" w14:textId="5D26B32C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bCs/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2353804" w14:textId="19BC6399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</w:rPr>
              <w:t>0,00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EB2D230" w14:textId="6AAA694E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D364206" w14:textId="0106FDC7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D93A6D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395321" w:rsidRPr="00BF03F8" w14:paraId="35A5B075" w14:textId="77777777" w:rsidTr="003953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5A1EE51" w14:textId="1C00DD8D" w:rsidR="00395321" w:rsidRPr="00395321" w:rsidRDefault="00395321" w:rsidP="00395321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>
              <w:rPr>
                <w:b w:val="0"/>
                <w:color w:val="000000"/>
                <w:sz w:val="22"/>
                <w:szCs w:val="22"/>
              </w:rPr>
              <w:t>Сломљени</w:t>
            </w:r>
            <w:r w:rsidRPr="00395321">
              <w:rPr>
                <w:b w:val="0"/>
                <w:color w:val="000000"/>
                <w:sz w:val="22"/>
                <w:szCs w:val="22"/>
              </w:rPr>
              <w:t xml:space="preserve"> точков</w:t>
            </w:r>
            <w:r>
              <w:rPr>
                <w:b w:val="0"/>
                <w:color w:val="000000"/>
                <w:sz w:val="22"/>
                <w:szCs w:val="22"/>
                <w:lang w:val="sr-Cyrl-RS"/>
              </w:rPr>
              <w:t>и</w:t>
            </w:r>
            <w:r w:rsidRPr="00395321">
              <w:rPr>
                <w:b w:val="0"/>
                <w:color w:val="000000"/>
                <w:sz w:val="22"/>
                <w:szCs w:val="22"/>
              </w:rPr>
              <w:t xml:space="preserve"> на железничким возилима у саобраћају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0407F40" w14:textId="044270B9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bCs/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55EB4C2" w14:textId="03EB09E2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</w:rPr>
              <w:t>0,00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D494FA4" w14:textId="6AE6C335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0812643" w14:textId="31DBAEDF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D93A6D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395321" w:rsidRPr="00BF03F8" w14:paraId="2B797BFE" w14:textId="77777777" w:rsidTr="0039532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0BB9EB9" w14:textId="716DD171" w:rsidR="00395321" w:rsidRPr="00395321" w:rsidRDefault="00395321" w:rsidP="00395321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395321">
              <w:rPr>
                <w:b w:val="0"/>
                <w:color w:val="000000"/>
                <w:sz w:val="22"/>
                <w:szCs w:val="22"/>
              </w:rPr>
              <w:t>Сломљен</w:t>
            </w:r>
            <w:r>
              <w:rPr>
                <w:b w:val="0"/>
                <w:color w:val="000000"/>
                <w:sz w:val="22"/>
                <w:szCs w:val="22"/>
                <w:lang w:val="sr-Cyrl-RS"/>
              </w:rPr>
              <w:t>е</w:t>
            </w:r>
            <w:r w:rsidRPr="00395321">
              <w:rPr>
                <w:b w:val="0"/>
                <w:color w:val="000000"/>
                <w:sz w:val="22"/>
                <w:szCs w:val="22"/>
              </w:rPr>
              <w:t xml:space="preserve"> осовин</w:t>
            </w:r>
            <w:r>
              <w:rPr>
                <w:b w:val="0"/>
                <w:color w:val="000000"/>
                <w:sz w:val="22"/>
                <w:szCs w:val="22"/>
                <w:lang w:val="sr-Cyrl-RS"/>
              </w:rPr>
              <w:t>е</w:t>
            </w:r>
            <w:r w:rsidRPr="00395321">
              <w:rPr>
                <w:b w:val="0"/>
                <w:color w:val="000000"/>
                <w:sz w:val="22"/>
                <w:szCs w:val="22"/>
              </w:rPr>
              <w:t xml:space="preserve"> на железничким возилима у саобраћају</w:t>
            </w:r>
          </w:p>
        </w:tc>
        <w:tc>
          <w:tcPr>
            <w:tcW w:w="534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8C4D9E1" w14:textId="7BC18002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bCs/>
                <w:color w:val="000000"/>
                <w:sz w:val="22"/>
                <w:szCs w:val="22"/>
                <w:lang w:val="sr-Cyrl-RS"/>
              </w:rPr>
              <w:t>1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22E748D5" w14:textId="6DA0E4E1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</w:rPr>
              <w:t>0,07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1DE1E0C8" w14:textId="603CE244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668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D79247B" w14:textId="024FAFE2" w:rsidR="00395321" w:rsidRPr="00931D3F" w:rsidRDefault="00395321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D93A6D">
              <w:rPr>
                <w:color w:val="000000"/>
                <w:sz w:val="22"/>
                <w:szCs w:val="22"/>
              </w:rPr>
              <w:t>0,00</w:t>
            </w:r>
          </w:p>
        </w:tc>
      </w:tr>
      <w:tr w:rsidR="001B5D3F" w:rsidRPr="00BF03F8" w14:paraId="15E9751D" w14:textId="77777777" w:rsidTr="00395321">
        <w:tblPrEx>
          <w:tblBorders>
            <w:top w:val="single" w:sz="8" w:space="0" w:color="4F81BD" w:themeColor="accent1"/>
            <w:left w:val="single" w:sz="8" w:space="0" w:color="4F81BD" w:themeColor="accent1"/>
            <w:bottom w:val="single" w:sz="8" w:space="0" w:color="4F81BD" w:themeColor="accent1"/>
            <w:right w:val="single" w:sz="8" w:space="0" w:color="4F81BD" w:themeColor="accent1"/>
            <w:insideH w:val="single" w:sz="8" w:space="0" w:color="4F81BD" w:themeColor="accent1"/>
            <w:insideV w:val="single" w:sz="8" w:space="0" w:color="4F81BD" w:themeColor="accent1"/>
          </w:tblBorders>
          <w:shd w:val="clear" w:color="auto" w:fill="auto"/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7" w:type="pct"/>
            <w:tcBorders>
              <w:top w:val="double" w:sz="4" w:space="0" w:color="auto"/>
              <w:left w:val="nil"/>
              <w:bottom w:val="nil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E969C1B" w14:textId="77777777" w:rsidR="00395321" w:rsidRPr="00931D3F" w:rsidRDefault="00395321" w:rsidP="009A4C73">
            <w:pPr>
              <w:ind w:firstLine="0"/>
              <w:jc w:val="righ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УКУПНО</w:t>
            </w:r>
          </w:p>
        </w:tc>
        <w:tc>
          <w:tcPr>
            <w:tcW w:w="534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2EFBA09" w14:textId="198AFCA0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96575E">
              <w:rPr>
                <w:color w:val="000000"/>
                <w:sz w:val="22"/>
                <w:szCs w:val="22"/>
                <w:lang w:val="sr-Cyrl-RS"/>
              </w:rPr>
              <w:t>8</w:t>
            </w:r>
            <w:r w:rsidRPr="008D776E">
              <w:rPr>
                <w:color w:val="000000"/>
                <w:sz w:val="22"/>
                <w:szCs w:val="22"/>
                <w:lang w:val="sr-Cyrl-RS"/>
              </w:rPr>
              <w:t>1</w:t>
            </w:r>
          </w:p>
        </w:tc>
        <w:tc>
          <w:tcPr>
            <w:tcW w:w="686" w:type="pct"/>
            <w:tcBorders>
              <w:top w:val="double" w:sz="4" w:space="0" w:color="auto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1C0B945" w14:textId="188CCC65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5,35</w:t>
            </w:r>
          </w:p>
        </w:tc>
        <w:tc>
          <w:tcPr>
            <w:tcW w:w="535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9906947" w14:textId="041921EB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81</w:t>
            </w:r>
          </w:p>
        </w:tc>
        <w:tc>
          <w:tcPr>
            <w:tcW w:w="668" w:type="pct"/>
            <w:tcBorders>
              <w:top w:val="double" w:sz="4" w:space="0" w:color="auto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423A121" w14:textId="79BD2048" w:rsidR="00395321" w:rsidRPr="00931D3F" w:rsidRDefault="00395321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D93A6D">
              <w:rPr>
                <w:color w:val="000000"/>
                <w:sz w:val="22"/>
                <w:szCs w:val="22"/>
                <w:lang w:val="sr-Cyrl-RS"/>
              </w:rPr>
              <w:t>67,24</w:t>
            </w:r>
          </w:p>
        </w:tc>
      </w:tr>
    </w:tbl>
    <w:p w14:paraId="58FECB6F" w14:textId="77777777" w:rsidR="00395321" w:rsidRDefault="00395321" w:rsidP="001F4B94">
      <w:pPr>
        <w:tabs>
          <w:tab w:val="left" w:pos="6193"/>
        </w:tabs>
        <w:ind w:left="1134" w:hanging="1134"/>
        <w:rPr>
          <w:i/>
          <w:color w:val="000000"/>
          <w:lang w:val="sr-Cyrl-RS"/>
        </w:rPr>
      </w:pPr>
    </w:p>
    <w:p w14:paraId="41CF43B5" w14:textId="77777777" w:rsidR="00395321" w:rsidRDefault="00395321" w:rsidP="001F4B94">
      <w:pPr>
        <w:tabs>
          <w:tab w:val="left" w:pos="6193"/>
        </w:tabs>
        <w:ind w:left="1134" w:hanging="1134"/>
        <w:rPr>
          <w:i/>
          <w:color w:val="000000"/>
          <w:lang w:val="sr-Cyrl-RS"/>
        </w:rPr>
      </w:pPr>
    </w:p>
    <w:p w14:paraId="769DECD4" w14:textId="77777777" w:rsidR="00BF03F8" w:rsidRDefault="00BF03F8" w:rsidP="006F05F5">
      <w:pPr>
        <w:rPr>
          <w:lang w:val="sr-Cyrl-RS"/>
        </w:rPr>
      </w:pPr>
    </w:p>
    <w:p w14:paraId="6ED64B84" w14:textId="77777777" w:rsidR="007C554E" w:rsidRDefault="007C554E" w:rsidP="006F05F5">
      <w:pPr>
        <w:rPr>
          <w:lang w:val="sr-Cyrl-RS"/>
        </w:rPr>
      </w:pPr>
    </w:p>
    <w:p w14:paraId="2E1BFEC4" w14:textId="77777777" w:rsidR="007C554E" w:rsidRPr="007C554E" w:rsidRDefault="007C554E" w:rsidP="006F05F5">
      <w:pPr>
        <w:rPr>
          <w:lang w:val="sr-Cyrl-RS"/>
        </w:rPr>
      </w:pPr>
    </w:p>
    <w:p w14:paraId="23936C04" w14:textId="70685D29" w:rsidR="00BF03F8" w:rsidRDefault="00BF03F8" w:rsidP="004A3D1B">
      <w:pPr>
        <w:ind w:firstLine="0"/>
        <w:jc w:val="center"/>
        <w:rPr>
          <w:lang w:val="sr-Latn-RS"/>
        </w:rPr>
      </w:pPr>
      <w:r>
        <w:rPr>
          <w:noProof/>
        </w:rPr>
        <w:drawing>
          <wp:inline distT="0" distB="0" distL="0" distR="0" wp14:anchorId="6ECAF463" wp14:editId="0EB577D3">
            <wp:extent cx="4543425" cy="3133725"/>
            <wp:effectExtent l="0" t="0" r="0" b="0"/>
            <wp:docPr id="3" name="Chart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4F885A97" w14:textId="6A33FE14" w:rsidR="0034749D" w:rsidRPr="00BF03F8" w:rsidRDefault="00556072" w:rsidP="006F05F5">
      <w:pPr>
        <w:rPr>
          <w:lang w:val="sr-Cyrl-RS"/>
        </w:rPr>
      </w:pPr>
      <w:r>
        <w:rPr>
          <w:lang w:val="sr-Cyrl-RS"/>
        </w:rPr>
        <w:t xml:space="preserve">Уочава се тренд </w:t>
      </w:r>
      <w:r w:rsidR="000B6620">
        <w:rPr>
          <w:lang w:val="sr-Cyrl-RS"/>
        </w:rPr>
        <w:t>повећања</w:t>
      </w:r>
      <w:r>
        <w:rPr>
          <w:lang w:val="sr-Cyrl-RS"/>
        </w:rPr>
        <w:t xml:space="preserve"> </w:t>
      </w:r>
      <w:r w:rsidR="00BF03F8">
        <w:rPr>
          <w:lang w:val="sr-Cyrl-RS"/>
        </w:rPr>
        <w:t xml:space="preserve">релативног </w:t>
      </w:r>
      <w:r>
        <w:rPr>
          <w:lang w:val="sr-Cyrl-RS"/>
        </w:rPr>
        <w:t xml:space="preserve">броја </w:t>
      </w:r>
      <w:r w:rsidR="00B53BC7">
        <w:rPr>
          <w:lang w:val="sr-Cyrl-RS"/>
        </w:rPr>
        <w:t>догађаја који претходе несрећама</w:t>
      </w:r>
      <w:r>
        <w:rPr>
          <w:lang w:val="sr-Cyrl-RS"/>
        </w:rPr>
        <w:t>.</w:t>
      </w:r>
      <w:r w:rsidR="00BF03F8">
        <w:rPr>
          <w:lang w:val="sr-Latn-RS"/>
        </w:rPr>
        <w:t xml:space="preserve"> </w:t>
      </w:r>
      <w:r w:rsidR="00BF03F8">
        <w:rPr>
          <w:lang w:val="sr-Cyrl-RS"/>
        </w:rPr>
        <w:t>Разлози за овако велико повећање леже у чињеници да се пре 2017. године нису детаљно прикупљали подаци о лому шине, извијању колосека као ни</w:t>
      </w:r>
      <w:r w:rsidR="00395321">
        <w:rPr>
          <w:lang w:val="sr-Cyrl-RS"/>
        </w:rPr>
        <w:t xml:space="preserve"> лому точка и осовина.</w:t>
      </w:r>
    </w:p>
    <w:p w14:paraId="3D082820" w14:textId="77777777" w:rsidR="00AD290B" w:rsidRDefault="00AD290B" w:rsidP="006F05F5">
      <w:pPr>
        <w:rPr>
          <w:lang w:val="sr-Cyrl-RS"/>
        </w:rPr>
      </w:pPr>
    </w:p>
    <w:p w14:paraId="7CF82239" w14:textId="77777777" w:rsidR="00AD290B" w:rsidRPr="000B6620" w:rsidRDefault="00AD290B" w:rsidP="006F05F5">
      <w:pPr>
        <w:ind w:firstLine="0"/>
        <w:rPr>
          <w:lang w:val="sr-Latn-RS"/>
        </w:rPr>
      </w:pPr>
    </w:p>
    <w:p w14:paraId="5645D34D" w14:textId="77777777" w:rsidR="0034749D" w:rsidRDefault="0034749D" w:rsidP="006F05F5">
      <w:pPr>
        <w:pStyle w:val="Heading3"/>
        <w:rPr>
          <w:lang w:val="sr-Cyrl-RS"/>
        </w:rPr>
      </w:pPr>
      <w:bookmarkStart w:id="17" w:name="_Toc525639859"/>
      <w:r>
        <w:rPr>
          <w:lang w:val="sr-Cyrl-RS"/>
        </w:rPr>
        <w:t>4.2.5.</w:t>
      </w:r>
      <w:r>
        <w:rPr>
          <w:lang w:val="sr-Cyrl-RS"/>
        </w:rPr>
        <w:tab/>
      </w:r>
      <w:r w:rsidRPr="00D7568F">
        <w:t>Показатељи</w:t>
      </w:r>
      <w:r w:rsidRPr="002234FA">
        <w:rPr>
          <w:lang w:val="sr-Latn-RS"/>
        </w:rPr>
        <w:t xml:space="preserve"> </w:t>
      </w:r>
      <w:r w:rsidRPr="00D7568F">
        <w:t>за</w:t>
      </w:r>
      <w:r w:rsidRPr="002234FA">
        <w:rPr>
          <w:lang w:val="sr-Latn-RS"/>
        </w:rPr>
        <w:t xml:space="preserve"> </w:t>
      </w:r>
      <w:r w:rsidRPr="00D7568F">
        <w:t>израчунавање</w:t>
      </w:r>
      <w:r w:rsidRPr="002234FA">
        <w:rPr>
          <w:lang w:val="sr-Latn-RS"/>
        </w:rPr>
        <w:t xml:space="preserve"> </w:t>
      </w:r>
      <w:r w:rsidRPr="00D7568F">
        <w:t>економских</w:t>
      </w:r>
      <w:r w:rsidRPr="002234FA">
        <w:rPr>
          <w:lang w:val="sr-Latn-RS"/>
        </w:rPr>
        <w:t xml:space="preserve"> </w:t>
      </w:r>
      <w:r w:rsidRPr="00D7568F">
        <w:t>последица</w:t>
      </w:r>
      <w:r w:rsidRPr="002234FA">
        <w:rPr>
          <w:lang w:val="sr-Latn-RS"/>
        </w:rPr>
        <w:t xml:space="preserve"> </w:t>
      </w:r>
      <w:r w:rsidRPr="00D7568F">
        <w:t>несрећа</w:t>
      </w:r>
      <w:bookmarkEnd w:id="17"/>
    </w:p>
    <w:p w14:paraId="4FC80EB5" w14:textId="017E3083" w:rsidR="0034749D" w:rsidRDefault="00181F0B" w:rsidP="006F05F5">
      <w:pPr>
        <w:rPr>
          <w:lang w:val="sr-Cyrl-RS"/>
        </w:rPr>
      </w:pPr>
      <w:r>
        <w:rPr>
          <w:lang w:val="sr-Cyrl-RS"/>
        </w:rPr>
        <w:t>На основу података Републичког</w:t>
      </w:r>
      <w:r w:rsidR="00E9139F" w:rsidRPr="00E9139F">
        <w:rPr>
          <w:lang w:val="sr-Cyrl-RS"/>
        </w:rPr>
        <w:t xml:space="preserve"> завод</w:t>
      </w:r>
      <w:r>
        <w:rPr>
          <w:lang w:val="sr-Cyrl-RS"/>
        </w:rPr>
        <w:t>а</w:t>
      </w:r>
      <w:r w:rsidR="00E9139F" w:rsidRPr="00E9139F">
        <w:rPr>
          <w:lang w:val="sr-Cyrl-RS"/>
        </w:rPr>
        <w:t xml:space="preserve"> за статистику, стоп</w:t>
      </w:r>
      <w:r>
        <w:rPr>
          <w:lang w:val="sr-Cyrl-RS"/>
        </w:rPr>
        <w:t>а</w:t>
      </w:r>
      <w:r w:rsidR="00E9139F" w:rsidRPr="00E9139F">
        <w:rPr>
          <w:lang w:val="sr-Cyrl-RS"/>
        </w:rPr>
        <w:t xml:space="preserve"> раста </w:t>
      </w:r>
      <w:r w:rsidR="00B53BC7">
        <w:rPr>
          <w:lang w:val="sr-Cyrl-RS"/>
        </w:rPr>
        <w:t>БДП</w:t>
      </w:r>
      <w:r w:rsidR="00E9139F" w:rsidRPr="00E9139F">
        <w:rPr>
          <w:lang w:val="sr-Cyrl-RS"/>
        </w:rPr>
        <w:t xml:space="preserve"> за 2015.</w:t>
      </w:r>
      <w:r>
        <w:rPr>
          <w:lang w:val="sr-Cyrl-RS"/>
        </w:rPr>
        <w:t xml:space="preserve"> </w:t>
      </w:r>
      <w:r w:rsidR="00E9139F" w:rsidRPr="00E9139F">
        <w:rPr>
          <w:lang w:val="sr-Cyrl-RS"/>
        </w:rPr>
        <w:t>г</w:t>
      </w:r>
      <w:r>
        <w:rPr>
          <w:lang w:val="sr-Cyrl-RS"/>
        </w:rPr>
        <w:t>одину износи 0,8</w:t>
      </w:r>
      <w:r w:rsidR="00E9139F" w:rsidRPr="00E9139F">
        <w:rPr>
          <w:lang w:val="sr-Cyrl-RS"/>
        </w:rPr>
        <w:t>%, за 2016.</w:t>
      </w:r>
      <w:r>
        <w:rPr>
          <w:lang w:val="sr-Cyrl-RS"/>
        </w:rPr>
        <w:t xml:space="preserve"> </w:t>
      </w:r>
      <w:r w:rsidR="00E9139F" w:rsidRPr="00E9139F">
        <w:rPr>
          <w:lang w:val="sr-Cyrl-RS"/>
        </w:rPr>
        <w:t>годину износи 2,8% док за 2017.</w:t>
      </w:r>
      <w:r>
        <w:rPr>
          <w:lang w:val="sr-Cyrl-RS"/>
        </w:rPr>
        <w:t xml:space="preserve"> </w:t>
      </w:r>
      <w:r w:rsidR="00E9139F" w:rsidRPr="00E9139F">
        <w:rPr>
          <w:lang w:val="sr-Cyrl-RS"/>
        </w:rPr>
        <w:t xml:space="preserve">годину износи 1,9%. </w:t>
      </w:r>
      <w:r w:rsidR="00B53BC7">
        <w:rPr>
          <w:lang w:val="sr-Cyrl-RS"/>
        </w:rPr>
        <w:t>На основу ових статистичких показатеља  израчунате су в</w:t>
      </w:r>
      <w:r w:rsidR="00B53BC7" w:rsidRPr="00E9139F">
        <w:rPr>
          <w:lang w:val="sr-Cyrl-RS"/>
        </w:rPr>
        <w:t>редност</w:t>
      </w:r>
      <w:r w:rsidR="00B53BC7">
        <w:rPr>
          <w:lang w:val="sr-Cyrl-RS"/>
        </w:rPr>
        <w:t>и</w:t>
      </w:r>
      <w:r w:rsidR="00B53BC7" w:rsidRPr="00E9139F">
        <w:rPr>
          <w:lang w:val="sr-Cyrl-RS"/>
        </w:rPr>
        <w:t xml:space="preserve"> </w:t>
      </w:r>
      <w:r w:rsidR="00E9139F" w:rsidRPr="00E9139F">
        <w:rPr>
          <w:lang w:val="sr-Cyrl-RS"/>
        </w:rPr>
        <w:t>превенције жртава за смртни случај у 2017.</w:t>
      </w:r>
      <w:r w:rsidR="003600F8">
        <w:rPr>
          <w:lang w:val="sr-Cyrl-RS"/>
        </w:rPr>
        <w:t xml:space="preserve"> </w:t>
      </w:r>
      <w:r w:rsidR="00E9139F" w:rsidRPr="00E9139F">
        <w:rPr>
          <w:lang w:val="sr-Cyrl-RS"/>
        </w:rPr>
        <w:t>години</w:t>
      </w:r>
      <w:r w:rsidR="00B53BC7">
        <w:rPr>
          <w:lang w:val="sr-Cyrl-RS"/>
        </w:rPr>
        <w:t xml:space="preserve">, која </w:t>
      </w:r>
      <w:r w:rsidR="00E9139F" w:rsidRPr="00E9139F">
        <w:rPr>
          <w:lang w:val="sr-Cyrl-RS"/>
        </w:rPr>
        <w:t xml:space="preserve"> износи 30.621.455,00 </w:t>
      </w:r>
      <w:r w:rsidR="003600F8">
        <w:rPr>
          <w:lang w:val="sr-Cyrl-RS"/>
        </w:rPr>
        <w:t xml:space="preserve">РСД </w:t>
      </w:r>
      <w:r w:rsidR="00B53BC7">
        <w:rPr>
          <w:lang w:val="sr-Cyrl-RS"/>
        </w:rPr>
        <w:t xml:space="preserve">и </w:t>
      </w:r>
      <w:r w:rsidR="00E9139F" w:rsidRPr="00E9139F">
        <w:rPr>
          <w:lang w:val="sr-Cyrl-RS"/>
        </w:rPr>
        <w:t>вредност превенције жртава за тешке повреде</w:t>
      </w:r>
      <w:r w:rsidR="00B53BC7">
        <w:rPr>
          <w:lang w:val="sr-Cyrl-RS"/>
        </w:rPr>
        <w:t>, која</w:t>
      </w:r>
      <w:r w:rsidR="00E9139F" w:rsidRPr="00E9139F">
        <w:rPr>
          <w:lang w:val="sr-Cyrl-RS"/>
        </w:rPr>
        <w:t xml:space="preserve"> износи 3.674.574,70 </w:t>
      </w:r>
      <w:r w:rsidR="003600F8">
        <w:rPr>
          <w:lang w:val="sr-Cyrl-RS"/>
        </w:rPr>
        <w:t>РСД</w:t>
      </w:r>
      <w:r w:rsidR="0034749D">
        <w:rPr>
          <w:lang w:val="sr-Cyrl-RS"/>
        </w:rPr>
        <w:t>.</w:t>
      </w:r>
    </w:p>
    <w:p w14:paraId="48E91882" w14:textId="77777777" w:rsidR="0034749D" w:rsidRDefault="0034749D" w:rsidP="006F05F5">
      <w:pPr>
        <w:rPr>
          <w:lang w:val="sr-Cyrl-RS"/>
        </w:rPr>
      </w:pPr>
    </w:p>
    <w:p w14:paraId="29DB3351" w14:textId="31AE9603" w:rsidR="00395321" w:rsidRPr="00395321" w:rsidRDefault="00395321" w:rsidP="00395321">
      <w:pPr>
        <w:tabs>
          <w:tab w:val="left" w:pos="6193"/>
        </w:tabs>
        <w:ind w:left="1134" w:hanging="1134"/>
        <w:rPr>
          <w:i/>
          <w:color w:val="000000"/>
          <w:lang w:val="sr-Cyrl-RS"/>
        </w:rPr>
      </w:pPr>
      <w:r w:rsidRPr="007521D8">
        <w:rPr>
          <w:i/>
          <w:lang w:val="sr-Cyrl-RS"/>
        </w:rPr>
        <w:t xml:space="preserve">Табела </w:t>
      </w:r>
      <w:r>
        <w:rPr>
          <w:i/>
          <w:lang w:val="sr-Cyrl-RS"/>
        </w:rPr>
        <w:t>8</w:t>
      </w:r>
      <w:r w:rsidRPr="007521D8">
        <w:rPr>
          <w:i/>
          <w:lang w:val="sr-Cyrl-RS"/>
        </w:rPr>
        <w:t>:</w:t>
      </w:r>
      <w:r>
        <w:rPr>
          <w:i/>
          <w:lang w:val="sr-Cyrl-RS"/>
        </w:rPr>
        <w:t xml:space="preserve"> </w:t>
      </w:r>
      <w:r>
        <w:rPr>
          <w:i/>
          <w:color w:val="000000"/>
          <w:lang w:val="sr-Cyrl-RS"/>
        </w:rPr>
        <w:t>Економске последице несрећа</w:t>
      </w:r>
    </w:p>
    <w:p w14:paraId="1FD3CAFD" w14:textId="77777777" w:rsidR="00395321" w:rsidRDefault="00395321" w:rsidP="006F05F5">
      <w:pPr>
        <w:rPr>
          <w:lang w:val="sr-Cyrl-RS"/>
        </w:rPr>
      </w:pPr>
    </w:p>
    <w:tbl>
      <w:tblPr>
        <w:tblStyle w:val="LightGrid-Accent1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8" w:space="0" w:color="000000" w:themeColor="text1"/>
          <w:insideV w:val="single" w:sz="8" w:space="0" w:color="000000" w:themeColor="text1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5212"/>
        <w:gridCol w:w="1915"/>
        <w:gridCol w:w="1915"/>
      </w:tblGrid>
      <w:tr w:rsidR="00693AAE" w:rsidRPr="00BF03F8" w14:paraId="38082FBD" w14:textId="77777777" w:rsidTr="00693A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2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6F8CD78" w14:textId="77777777" w:rsidR="00693AAE" w:rsidRPr="00931D3F" w:rsidRDefault="00693AAE" w:rsidP="009A4C73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2017. година</w:t>
            </w:r>
          </w:p>
        </w:tc>
        <w:tc>
          <w:tcPr>
            <w:tcW w:w="1059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07C0B1B" w14:textId="47FD221F" w:rsidR="00693AAE" w:rsidRPr="00931D3F" w:rsidRDefault="00693AAE" w:rsidP="009A4C7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000000"/>
                <w:sz w:val="22"/>
                <w:szCs w:val="22"/>
                <w:lang w:val="sr-Cyrl-RS"/>
              </w:rPr>
            </w:pPr>
            <w:r w:rsidRPr="00BF03F8">
              <w:rPr>
                <w:color w:val="000000"/>
                <w:sz w:val="22"/>
                <w:szCs w:val="22"/>
                <w:lang w:val="sr-Cyrl-RS"/>
              </w:rPr>
              <w:t>Јавна инфраструктура</w:t>
            </w:r>
          </w:p>
        </w:tc>
        <w:tc>
          <w:tcPr>
            <w:tcW w:w="1059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1EF5E65" w14:textId="5512E52A" w:rsidR="00693AAE" w:rsidRPr="00931D3F" w:rsidRDefault="00693AAE" w:rsidP="009A4C7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BF03F8">
              <w:rPr>
                <w:color w:val="000000"/>
                <w:sz w:val="22"/>
                <w:szCs w:val="22"/>
                <w:lang w:val="sr-Cyrl-CS"/>
              </w:rPr>
              <w:t>Индустријске железнице</w:t>
            </w:r>
          </w:p>
        </w:tc>
      </w:tr>
      <w:tr w:rsidR="00693AAE" w:rsidRPr="00BF03F8" w14:paraId="4A9AF32C" w14:textId="77777777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2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2D1C36F5" w14:textId="77777777" w:rsidR="00693AAE" w:rsidRPr="00931D3F" w:rsidRDefault="00693AAE" w:rsidP="009A4C73">
            <w:pPr>
              <w:ind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Показатељи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2E7531EB" w14:textId="6297CCAF" w:rsidR="00693AAE" w:rsidRPr="00931D3F" w:rsidRDefault="00693AAE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>
              <w:rPr>
                <w:color w:val="000000"/>
                <w:sz w:val="22"/>
                <w:szCs w:val="22"/>
                <w:lang w:val="sr-Cyrl-CS"/>
              </w:rPr>
              <w:t>(РСД)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108C0D6" w14:textId="75787554" w:rsidR="00693AAE" w:rsidRPr="00931D3F" w:rsidRDefault="00693AAE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>
              <w:rPr>
                <w:color w:val="000000"/>
                <w:sz w:val="22"/>
                <w:szCs w:val="22"/>
                <w:lang w:val="sr-Cyrl-CS"/>
              </w:rPr>
              <w:t>(РСД)</w:t>
            </w:r>
          </w:p>
        </w:tc>
      </w:tr>
      <w:tr w:rsidR="00693AAE" w:rsidRPr="00BF03F8" w14:paraId="25A3CAAF" w14:textId="77777777" w:rsidTr="00EB38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2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56FAA23" w14:textId="4F401C63" w:rsidR="00693AAE" w:rsidRPr="00395321" w:rsidRDefault="00693AAE" w:rsidP="009A4C7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395321">
              <w:rPr>
                <w:b w:val="0"/>
                <w:color w:val="000000"/>
                <w:sz w:val="22"/>
                <w:szCs w:val="22"/>
                <w:lang w:val="sr-Cyrl-CS"/>
              </w:rPr>
              <w:t>Б</w:t>
            </w:r>
            <w:r w:rsidRPr="00395321">
              <w:rPr>
                <w:b w:val="0"/>
                <w:color w:val="000000"/>
                <w:sz w:val="22"/>
                <w:szCs w:val="22"/>
              </w:rPr>
              <w:t>рој погинулих и тешко повређених лица помножен са вредношћу превенције жртава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7DEE1AD" w14:textId="359E34BA" w:rsidR="00693AAE" w:rsidRPr="00931D3F" w:rsidRDefault="00693AAE" w:rsidP="009A4C73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Cyrl-RS"/>
              </w:rPr>
            </w:pPr>
            <w:r w:rsidRPr="00181F0B">
              <w:rPr>
                <w:rFonts w:ascii="Times New Roman" w:hAnsi="Times New Roman"/>
                <w:sz w:val="22"/>
                <w:szCs w:val="22"/>
                <w:lang w:val="sr-Cyrl-RS"/>
              </w:rPr>
              <w:t>1.076.650.362</w:t>
            </w:r>
            <w:r>
              <w:rPr>
                <w:rFonts w:ascii="Times New Roman" w:hAnsi="Times New Roman"/>
                <w:sz w:val="22"/>
                <w:szCs w:val="22"/>
                <w:lang w:val="sr-Cyrl-RS"/>
              </w:rPr>
              <w:t>,</w:t>
            </w:r>
            <w:r w:rsidRPr="00181F0B">
              <w:rPr>
                <w:rFonts w:ascii="Times New Roman" w:hAnsi="Times New Roman"/>
                <w:sz w:val="22"/>
                <w:szCs w:val="22"/>
                <w:lang w:val="sr-Cyrl-RS"/>
              </w:rPr>
              <w:t>10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C845EF8" w14:textId="36D02D1E" w:rsidR="00693AAE" w:rsidRPr="00931D3F" w:rsidRDefault="00693AAE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181F0B">
              <w:rPr>
                <w:color w:val="000000"/>
                <w:sz w:val="22"/>
                <w:szCs w:val="22"/>
                <w:lang w:val="sr-Latn-RS"/>
              </w:rPr>
              <w:t>30.621.455,00</w:t>
            </w:r>
          </w:p>
        </w:tc>
      </w:tr>
      <w:tr w:rsidR="00693AAE" w:rsidRPr="002234FA" w14:paraId="71270A6C" w14:textId="77777777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2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17A36695" w14:textId="01F4227D" w:rsidR="00693AAE" w:rsidRPr="00395321" w:rsidRDefault="00693AAE" w:rsidP="009A4C7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395321">
              <w:rPr>
                <w:b w:val="0"/>
                <w:color w:val="000000"/>
                <w:sz w:val="22"/>
                <w:szCs w:val="22"/>
                <w:lang w:val="sr-Cyrl-CS"/>
              </w:rPr>
              <w:t>Т</w:t>
            </w:r>
            <w:r w:rsidRPr="00395321">
              <w:rPr>
                <w:b w:val="0"/>
                <w:color w:val="000000"/>
                <w:sz w:val="22"/>
                <w:szCs w:val="22"/>
              </w:rPr>
              <w:t>рошкови штете нанесене животној средини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2A30EC9" w14:textId="50CDD5DC" w:rsidR="00693AAE" w:rsidRPr="00931D3F" w:rsidRDefault="00693AAE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81F0B">
              <w:rPr>
                <w:sz w:val="22"/>
                <w:szCs w:val="22"/>
                <w:lang w:val="sr-Cyrl-RS"/>
              </w:rPr>
              <w:t>Нема релевантних података за ову врсту показатеља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47B18BF" w14:textId="19424511" w:rsidR="00693AAE" w:rsidRPr="00931D3F" w:rsidRDefault="00693AAE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81F0B">
              <w:rPr>
                <w:sz w:val="22"/>
                <w:szCs w:val="22"/>
                <w:lang w:val="sr-Cyrl-RS"/>
              </w:rPr>
              <w:t>Нема релевантних података за ову врсту показатеља</w:t>
            </w:r>
          </w:p>
        </w:tc>
      </w:tr>
      <w:tr w:rsidR="00693AAE" w:rsidRPr="00BF03F8" w14:paraId="094F0B74" w14:textId="77777777" w:rsidTr="00EB38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2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01C7BB1D" w14:textId="409A41F6" w:rsidR="00693AAE" w:rsidRPr="002234FA" w:rsidRDefault="00693AAE" w:rsidP="009A4C7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395321">
              <w:rPr>
                <w:b w:val="0"/>
                <w:color w:val="000000"/>
                <w:sz w:val="22"/>
                <w:szCs w:val="22"/>
                <w:lang w:val="sr-Cyrl-CS"/>
              </w:rPr>
              <w:t>Т</w:t>
            </w:r>
            <w:r w:rsidRPr="002234FA">
              <w:rPr>
                <w:b w:val="0"/>
                <w:color w:val="000000"/>
                <w:sz w:val="22"/>
                <w:szCs w:val="22"/>
                <w:lang w:val="sr-Cyrl-RS"/>
              </w:rPr>
              <w:t>рошкови материјалне штете нанесене железничким возилима или инфраструктури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661EDF9" w14:textId="74417774" w:rsidR="00693AAE" w:rsidRPr="00931D3F" w:rsidRDefault="00693AAE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181F0B">
              <w:rPr>
                <w:sz w:val="22"/>
                <w:szCs w:val="22"/>
              </w:rPr>
              <w:t>131.091.234,91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5F34A44" w14:textId="5964B395" w:rsidR="00693AAE" w:rsidRPr="00931D3F" w:rsidRDefault="00693AAE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181F0B">
              <w:rPr>
                <w:sz w:val="22"/>
                <w:szCs w:val="22"/>
                <w:lang w:val="sr-Latn-RS"/>
              </w:rPr>
              <w:t>15.935.157,2</w:t>
            </w:r>
          </w:p>
        </w:tc>
      </w:tr>
      <w:tr w:rsidR="00693AAE" w:rsidRPr="002234FA" w14:paraId="495C7060" w14:textId="77777777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2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8A5FAFF" w14:textId="79623029" w:rsidR="00693AAE" w:rsidRPr="00395321" w:rsidRDefault="00693AAE" w:rsidP="009A4C7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395321">
              <w:rPr>
                <w:b w:val="0"/>
                <w:color w:val="000000"/>
                <w:sz w:val="22"/>
                <w:szCs w:val="22"/>
                <w:lang w:val="sr-Cyrl-CS"/>
              </w:rPr>
              <w:t>Т</w:t>
            </w:r>
            <w:r w:rsidRPr="00395321">
              <w:rPr>
                <w:b w:val="0"/>
                <w:color w:val="000000"/>
                <w:sz w:val="22"/>
                <w:szCs w:val="22"/>
              </w:rPr>
              <w:t>рошкови кашњења изазваних несрећама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29AFAAD" w14:textId="45887823" w:rsidR="00693AAE" w:rsidRPr="00931D3F" w:rsidRDefault="00693AAE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81F0B">
              <w:rPr>
                <w:color w:val="000000"/>
                <w:sz w:val="22"/>
                <w:szCs w:val="22"/>
                <w:lang w:val="sr-Cyrl-RS"/>
              </w:rPr>
              <w:t>18.824.957,50</w:t>
            </w:r>
          </w:p>
        </w:tc>
        <w:tc>
          <w:tcPr>
            <w:tcW w:w="1059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3E8FAA38" w14:textId="7F008067" w:rsidR="00693AAE" w:rsidRPr="00931D3F" w:rsidRDefault="00693AAE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81F0B">
              <w:rPr>
                <w:sz w:val="22"/>
                <w:szCs w:val="22"/>
                <w:lang w:val="sr-Cyrl-RS"/>
              </w:rPr>
              <w:t>Нема релевантних података за ову врсту показатеља</w:t>
            </w:r>
          </w:p>
        </w:tc>
      </w:tr>
      <w:tr w:rsidR="00693AAE" w:rsidRPr="00BF03F8" w14:paraId="23067FF0" w14:textId="77777777" w:rsidTr="00EB38BA">
        <w:tblPrEx>
          <w:tblBorders>
            <w:top w:val="single" w:sz="8" w:space="0" w:color="4F81BD" w:themeColor="accent1"/>
            <w:left w:val="single" w:sz="8" w:space="0" w:color="4F81BD" w:themeColor="accent1"/>
            <w:bottom w:val="single" w:sz="8" w:space="0" w:color="4F81BD" w:themeColor="accent1"/>
            <w:right w:val="single" w:sz="8" w:space="0" w:color="4F81BD" w:themeColor="accent1"/>
            <w:insideH w:val="single" w:sz="8" w:space="0" w:color="4F81BD" w:themeColor="accent1"/>
            <w:insideV w:val="single" w:sz="8" w:space="0" w:color="4F81BD" w:themeColor="accent1"/>
          </w:tblBorders>
          <w:shd w:val="clear" w:color="auto" w:fill="auto"/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2" w:type="pct"/>
            <w:tcBorders>
              <w:top w:val="double" w:sz="4" w:space="0" w:color="auto"/>
              <w:left w:val="nil"/>
              <w:bottom w:val="nil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A4FF2EE" w14:textId="77777777" w:rsidR="00693AAE" w:rsidRPr="00931D3F" w:rsidRDefault="00693AAE" w:rsidP="009A4C73">
            <w:pPr>
              <w:ind w:firstLine="0"/>
              <w:jc w:val="righ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УКУПНО</w:t>
            </w:r>
          </w:p>
        </w:tc>
        <w:tc>
          <w:tcPr>
            <w:tcW w:w="105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8278F6B" w14:textId="44168A14" w:rsidR="00693AAE" w:rsidRPr="00931D3F" w:rsidRDefault="00693AAE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81F0B">
              <w:rPr>
                <w:color w:val="000000"/>
                <w:sz w:val="22"/>
                <w:szCs w:val="22"/>
                <w:lang w:val="sr-Cyrl-RS"/>
              </w:rPr>
              <w:t>1</w:t>
            </w:r>
            <w:r w:rsidRPr="00181F0B">
              <w:rPr>
                <w:color w:val="000000"/>
                <w:sz w:val="22"/>
                <w:szCs w:val="22"/>
                <w:lang w:val="sr-Latn-RS"/>
              </w:rPr>
              <w:t>.</w:t>
            </w:r>
            <w:r w:rsidRPr="00181F0B">
              <w:rPr>
                <w:color w:val="000000"/>
                <w:sz w:val="22"/>
                <w:szCs w:val="22"/>
                <w:lang w:val="sr-Cyrl-RS"/>
              </w:rPr>
              <w:t>226</w:t>
            </w:r>
            <w:r w:rsidRPr="00181F0B">
              <w:rPr>
                <w:color w:val="000000"/>
                <w:sz w:val="22"/>
                <w:szCs w:val="22"/>
                <w:lang w:val="sr-Latn-RS"/>
              </w:rPr>
              <w:t>.</w:t>
            </w:r>
            <w:r w:rsidRPr="00181F0B">
              <w:rPr>
                <w:color w:val="000000"/>
                <w:sz w:val="22"/>
                <w:szCs w:val="22"/>
                <w:lang w:val="sr-Cyrl-RS"/>
              </w:rPr>
              <w:t>566</w:t>
            </w:r>
            <w:r w:rsidRPr="00181F0B">
              <w:rPr>
                <w:color w:val="000000"/>
                <w:sz w:val="22"/>
                <w:szCs w:val="22"/>
                <w:lang w:val="sr-Latn-RS"/>
              </w:rPr>
              <w:t>.</w:t>
            </w:r>
            <w:r w:rsidRPr="00181F0B">
              <w:rPr>
                <w:color w:val="000000"/>
                <w:sz w:val="22"/>
                <w:szCs w:val="22"/>
                <w:lang w:val="sr-Cyrl-RS"/>
              </w:rPr>
              <w:t>554</w:t>
            </w:r>
            <w:r w:rsidRPr="00181F0B">
              <w:rPr>
                <w:color w:val="000000"/>
                <w:sz w:val="22"/>
                <w:szCs w:val="22"/>
                <w:lang w:val="sr-Latn-RS"/>
              </w:rPr>
              <w:t>,</w:t>
            </w:r>
            <w:r w:rsidRPr="00181F0B">
              <w:rPr>
                <w:color w:val="000000"/>
                <w:sz w:val="22"/>
                <w:szCs w:val="22"/>
                <w:lang w:val="sr-Cyrl-RS"/>
              </w:rPr>
              <w:t>51</w:t>
            </w:r>
          </w:p>
        </w:tc>
        <w:tc>
          <w:tcPr>
            <w:tcW w:w="105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0B5D88F" w14:textId="59FBE836" w:rsidR="00693AAE" w:rsidRPr="00931D3F" w:rsidRDefault="00693AAE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181F0B">
              <w:rPr>
                <w:sz w:val="22"/>
                <w:szCs w:val="22"/>
                <w:lang w:val="sr-Cyrl-RS"/>
              </w:rPr>
              <w:t>54.363.000,00</w:t>
            </w:r>
          </w:p>
        </w:tc>
      </w:tr>
    </w:tbl>
    <w:p w14:paraId="0B9B8BD2" w14:textId="77777777" w:rsidR="003600F8" w:rsidRDefault="003600F8" w:rsidP="006F05F5">
      <w:pPr>
        <w:rPr>
          <w:lang w:val="sr-Cyrl-RS"/>
        </w:rPr>
      </w:pPr>
    </w:p>
    <w:p w14:paraId="5CB75D0A" w14:textId="77777777" w:rsidR="00EB38BA" w:rsidRDefault="00EB38BA" w:rsidP="006F05F5">
      <w:pPr>
        <w:rPr>
          <w:lang w:val="sr-Cyrl-RS"/>
        </w:rPr>
      </w:pPr>
    </w:p>
    <w:p w14:paraId="57550B0D" w14:textId="77777777" w:rsidR="007C554E" w:rsidRDefault="007C554E" w:rsidP="006F05F5">
      <w:pPr>
        <w:rPr>
          <w:lang w:val="sr-Cyrl-RS"/>
        </w:rPr>
      </w:pPr>
    </w:p>
    <w:p w14:paraId="03097528" w14:textId="77777777" w:rsidR="007C554E" w:rsidRDefault="007C554E" w:rsidP="006F05F5">
      <w:pPr>
        <w:rPr>
          <w:lang w:val="sr-Cyrl-RS"/>
        </w:rPr>
      </w:pPr>
    </w:p>
    <w:p w14:paraId="1CE02BBE" w14:textId="77777777" w:rsidR="007C554E" w:rsidRDefault="007C554E" w:rsidP="006F05F5">
      <w:pPr>
        <w:rPr>
          <w:lang w:val="sr-Cyrl-RS"/>
        </w:rPr>
      </w:pPr>
    </w:p>
    <w:p w14:paraId="6D3A0014" w14:textId="2BFE0DF4" w:rsidR="00181F0B" w:rsidRDefault="00556072" w:rsidP="006F05F5">
      <w:pPr>
        <w:rPr>
          <w:lang w:val="sr-Cyrl-RS"/>
        </w:rPr>
      </w:pPr>
      <w:r>
        <w:rPr>
          <w:lang w:val="sr-Cyrl-RS"/>
        </w:rPr>
        <w:t>Приказани подаци не о</w:t>
      </w:r>
      <w:r w:rsidR="00B53BC7">
        <w:rPr>
          <w:lang w:val="sr-Cyrl-RS"/>
        </w:rPr>
        <w:t>д</w:t>
      </w:r>
      <w:r>
        <w:rPr>
          <w:lang w:val="sr-Cyrl-RS"/>
        </w:rPr>
        <w:t>сликавају стварно стање</w:t>
      </w:r>
      <w:r w:rsidR="009E3FF6">
        <w:rPr>
          <w:lang w:val="sr-Latn-RS"/>
        </w:rPr>
        <w:t xml:space="preserve"> настале штете</w:t>
      </w:r>
      <w:r>
        <w:rPr>
          <w:lang w:val="sr-Cyrl-RS"/>
        </w:rPr>
        <w:t xml:space="preserve"> у железничком систему Републике Србије</w:t>
      </w:r>
      <w:r w:rsidR="009E3FF6">
        <w:rPr>
          <w:lang w:val="sr-Cyrl-RS"/>
        </w:rPr>
        <w:t xml:space="preserve"> јер још увек није успостављен систем праћења ефеката </w:t>
      </w:r>
      <w:r w:rsidR="00B53BC7">
        <w:rPr>
          <w:lang w:val="sr-Cyrl-RS"/>
        </w:rPr>
        <w:t xml:space="preserve">штета </w:t>
      </w:r>
      <w:r w:rsidR="009E3FF6">
        <w:rPr>
          <w:lang w:val="sr-Cyrl-RS"/>
        </w:rPr>
        <w:t>кој</w:t>
      </w:r>
      <w:r w:rsidR="00B53BC7">
        <w:rPr>
          <w:lang w:val="sr-Cyrl-RS"/>
        </w:rPr>
        <w:t>е</w:t>
      </w:r>
      <w:r w:rsidR="009E3FF6">
        <w:rPr>
          <w:lang w:val="sr-Cyrl-RS"/>
        </w:rPr>
        <w:t xml:space="preserve"> су </w:t>
      </w:r>
      <w:r w:rsidR="00314274">
        <w:rPr>
          <w:lang w:val="sr-Cyrl-RS"/>
        </w:rPr>
        <w:t xml:space="preserve">нанесене </w:t>
      </w:r>
      <w:r w:rsidR="00B53BC7">
        <w:rPr>
          <w:lang w:val="sr-Cyrl-RS"/>
        </w:rPr>
        <w:t xml:space="preserve">животној средини. </w:t>
      </w:r>
    </w:p>
    <w:p w14:paraId="6521F799" w14:textId="77777777" w:rsidR="00181F0B" w:rsidRDefault="00181F0B" w:rsidP="006F05F5">
      <w:pPr>
        <w:rPr>
          <w:lang w:val="sr-Cyrl-RS"/>
        </w:rPr>
      </w:pPr>
    </w:p>
    <w:p w14:paraId="5EFAD1F2" w14:textId="77777777" w:rsidR="007C554E" w:rsidRPr="00181F0B" w:rsidRDefault="007C554E" w:rsidP="006F05F5">
      <w:pPr>
        <w:rPr>
          <w:lang w:val="sr-Cyrl-RS"/>
        </w:rPr>
      </w:pPr>
    </w:p>
    <w:p w14:paraId="7D9F4B39" w14:textId="77777777" w:rsidR="0034749D" w:rsidRDefault="0034749D" w:rsidP="006F05F5">
      <w:pPr>
        <w:pStyle w:val="Heading3"/>
        <w:rPr>
          <w:lang w:val="sr-Cyrl-RS"/>
        </w:rPr>
      </w:pPr>
      <w:bookmarkStart w:id="18" w:name="_Toc525639860"/>
      <w:r>
        <w:rPr>
          <w:lang w:val="sr-Cyrl-RS"/>
        </w:rPr>
        <w:t>4.2.6.</w:t>
      </w:r>
      <w:r>
        <w:rPr>
          <w:lang w:val="sr-Cyrl-RS"/>
        </w:rPr>
        <w:tab/>
      </w:r>
      <w:r w:rsidRPr="002234FA">
        <w:rPr>
          <w:lang w:val="sr-Cyrl-RS"/>
        </w:rPr>
        <w:t>Показатељи који се односе на техничку безбедност инфраструктуре и њено спровођење</w:t>
      </w:r>
      <w:bookmarkEnd w:id="18"/>
    </w:p>
    <w:p w14:paraId="7495DF44" w14:textId="77777777" w:rsidR="007C554E" w:rsidRDefault="007C554E" w:rsidP="00055156">
      <w:pPr>
        <w:rPr>
          <w:lang w:val="sr-Cyrl-RS"/>
        </w:rPr>
      </w:pPr>
    </w:p>
    <w:p w14:paraId="1FC47696" w14:textId="1B9EB6D1" w:rsidR="00055156" w:rsidRPr="00395321" w:rsidRDefault="00055156" w:rsidP="00450BF8">
      <w:pPr>
        <w:tabs>
          <w:tab w:val="left" w:pos="6193"/>
        </w:tabs>
        <w:ind w:left="993" w:hanging="993"/>
        <w:jc w:val="left"/>
        <w:rPr>
          <w:i/>
          <w:color w:val="000000"/>
          <w:lang w:val="sr-Cyrl-RS"/>
        </w:rPr>
      </w:pPr>
      <w:r w:rsidRPr="007521D8">
        <w:rPr>
          <w:i/>
          <w:lang w:val="sr-Cyrl-RS"/>
        </w:rPr>
        <w:t xml:space="preserve">Табела </w:t>
      </w:r>
      <w:r>
        <w:rPr>
          <w:i/>
          <w:lang w:val="sr-Cyrl-RS"/>
        </w:rPr>
        <w:t>9</w:t>
      </w:r>
      <w:r w:rsidRPr="007521D8">
        <w:rPr>
          <w:i/>
          <w:lang w:val="sr-Cyrl-RS"/>
        </w:rPr>
        <w:t>:</w:t>
      </w:r>
      <w:r>
        <w:rPr>
          <w:i/>
          <w:lang w:val="sr-Cyrl-RS"/>
        </w:rPr>
        <w:t xml:space="preserve"> </w:t>
      </w:r>
      <w:r w:rsidR="00EB38BA" w:rsidRPr="002234FA">
        <w:rPr>
          <w:i/>
          <w:lang w:val="sr-Cyrl-RS"/>
        </w:rPr>
        <w:t>Показатељи који се односе на техничку безбедност инфраструктуре и њено спровођење</w:t>
      </w:r>
    </w:p>
    <w:p w14:paraId="772C7B30" w14:textId="77777777" w:rsidR="00055156" w:rsidRDefault="00055156" w:rsidP="00055156">
      <w:pPr>
        <w:rPr>
          <w:lang w:val="sr-Cyrl-RS"/>
        </w:rPr>
      </w:pPr>
    </w:p>
    <w:tbl>
      <w:tblPr>
        <w:tblStyle w:val="LightGrid-Accent1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8" w:space="0" w:color="000000" w:themeColor="text1"/>
          <w:insideV w:val="single" w:sz="8" w:space="0" w:color="000000" w:themeColor="text1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4246"/>
        <w:gridCol w:w="967"/>
        <w:gridCol w:w="1241"/>
        <w:gridCol w:w="2588"/>
      </w:tblGrid>
      <w:tr w:rsidR="00EB38BA" w:rsidRPr="00BF03F8" w14:paraId="7D76E613" w14:textId="11C0FE40" w:rsidTr="00EB38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8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39F0E352" w14:textId="77777777" w:rsidR="00EB38BA" w:rsidRPr="00931D3F" w:rsidRDefault="00EB38BA" w:rsidP="009A4C73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931D3F">
              <w:rPr>
                <w:color w:val="000000"/>
                <w:sz w:val="22"/>
                <w:szCs w:val="22"/>
                <w:lang w:val="sr-Cyrl-RS"/>
              </w:rPr>
              <w:t>2017. година</w:t>
            </w:r>
          </w:p>
        </w:tc>
        <w:tc>
          <w:tcPr>
            <w:tcW w:w="2652" w:type="pct"/>
            <w:gridSpan w:val="3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33E68FE7" w14:textId="26381513" w:rsidR="00EB38BA" w:rsidRPr="00BF03F8" w:rsidRDefault="00EB38BA" w:rsidP="009A4C7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BF03F8">
              <w:rPr>
                <w:color w:val="000000"/>
                <w:sz w:val="22"/>
                <w:szCs w:val="22"/>
                <w:lang w:val="sr-Cyrl-RS"/>
              </w:rPr>
              <w:t>Јавна инфраструктура</w:t>
            </w:r>
          </w:p>
        </w:tc>
      </w:tr>
      <w:tr w:rsidR="00EB38BA" w:rsidRPr="002234FA" w14:paraId="16A993AD" w14:textId="2F2B62AB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8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5656DFF" w14:textId="77777777" w:rsidR="00EB38BA" w:rsidRPr="00931D3F" w:rsidRDefault="00EB38BA" w:rsidP="009A4C73">
            <w:pPr>
              <w:ind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 w:rsidRPr="00931D3F">
              <w:rPr>
                <w:color w:val="000000"/>
                <w:sz w:val="22"/>
                <w:szCs w:val="22"/>
              </w:rPr>
              <w:t>Показатељи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2F39BCA9" w14:textId="2A735E8C" w:rsidR="00EB38BA" w:rsidRPr="00931D3F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3D2BDC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5075DE2" w14:textId="1A04EED4" w:rsidR="00EB38BA" w:rsidRPr="00931D3F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3D2BDC">
              <w:rPr>
                <w:color w:val="000000"/>
                <w:sz w:val="22"/>
                <w:szCs w:val="22"/>
                <w:lang w:val="sr-Cyrl-CS"/>
              </w:rPr>
              <w:t>П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р</w:t>
            </w:r>
            <w:r w:rsidRPr="003D2BDC">
              <w:rPr>
                <w:color w:val="000000"/>
                <w:sz w:val="22"/>
                <w:szCs w:val="22"/>
              </w:rPr>
              <w:t>o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ц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н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т пруг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к</w:t>
            </w:r>
            <w:r w:rsidRPr="003D2BDC">
              <w:rPr>
                <w:color w:val="000000"/>
                <w:sz w:val="22"/>
                <w:szCs w:val="22"/>
              </w:rPr>
              <w:t>oj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им</w:t>
            </w:r>
            <w:r w:rsidRPr="003D2BDC">
              <w:rPr>
                <w:color w:val="000000"/>
                <w:sz w:val="22"/>
                <w:szCs w:val="22"/>
              </w:rPr>
              <w:t>aj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у сист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м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з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з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штиту в</w:t>
            </w:r>
            <w:r w:rsidRPr="003D2BDC">
              <w:rPr>
                <w:color w:val="000000"/>
                <w:sz w:val="22"/>
                <w:szCs w:val="22"/>
              </w:rPr>
              <w:t>o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з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</w:p>
        </w:tc>
        <w:tc>
          <w:tcPr>
            <w:tcW w:w="1431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E74F41E" w14:textId="4A4B05DE" w:rsidR="00EB38BA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3D2BDC">
              <w:rPr>
                <w:color w:val="000000"/>
                <w:sz w:val="22"/>
                <w:szCs w:val="22"/>
                <w:lang w:val="sr-Cyrl-CS"/>
              </w:rPr>
              <w:t>П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р</w:t>
            </w:r>
            <w:r w:rsidRPr="003D2BDC">
              <w:rPr>
                <w:color w:val="000000"/>
                <w:sz w:val="22"/>
                <w:szCs w:val="22"/>
              </w:rPr>
              <w:t>o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ц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н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т в</w:t>
            </w:r>
            <w:r w:rsidRPr="003D2BDC">
              <w:rPr>
                <w:color w:val="000000"/>
                <w:sz w:val="22"/>
                <w:szCs w:val="22"/>
              </w:rPr>
              <w:t>o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зних кил</w:t>
            </w:r>
            <w:r w:rsidRPr="003D2BDC">
              <w:rPr>
                <w:color w:val="000000"/>
                <w:sz w:val="22"/>
                <w:szCs w:val="22"/>
              </w:rPr>
              <w:t>o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м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т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р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гд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с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к</w:t>
            </w:r>
            <w:r w:rsidRPr="003D2BDC">
              <w:rPr>
                <w:color w:val="000000"/>
                <w:sz w:val="22"/>
                <w:szCs w:val="22"/>
              </w:rPr>
              <w:t>o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рист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сист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ми з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з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штиту в</w:t>
            </w:r>
            <w:r w:rsidRPr="003D2BDC">
              <w:rPr>
                <w:color w:val="000000"/>
                <w:sz w:val="22"/>
                <w:szCs w:val="22"/>
              </w:rPr>
              <w:t>o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з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угр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ђ</w:t>
            </w:r>
            <w:r w:rsidRPr="003D2BDC">
              <w:rPr>
                <w:color w:val="000000"/>
                <w:sz w:val="22"/>
                <w:szCs w:val="22"/>
              </w:rPr>
              <w:t>e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ни н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в</w:t>
            </w:r>
            <w:r w:rsidRPr="003D2BDC">
              <w:rPr>
                <w:color w:val="000000"/>
                <w:sz w:val="22"/>
                <w:szCs w:val="22"/>
              </w:rPr>
              <w:t>o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>зилим</w:t>
            </w:r>
            <w:r w:rsidRPr="003D2BDC">
              <w:rPr>
                <w:color w:val="000000"/>
                <w:sz w:val="22"/>
                <w:szCs w:val="22"/>
              </w:rPr>
              <w:t>a</w:t>
            </w:r>
            <w:r w:rsidRPr="002234FA">
              <w:rPr>
                <w:color w:val="000000"/>
                <w:sz w:val="22"/>
                <w:szCs w:val="22"/>
                <w:lang w:val="sr-Cyrl-CS"/>
              </w:rPr>
              <w:t xml:space="preserve"> који обезбеђују</w:t>
            </w:r>
          </w:p>
        </w:tc>
      </w:tr>
      <w:tr w:rsidR="00EB38BA" w:rsidRPr="00BF03F8" w14:paraId="7B49F3B3" w14:textId="57C5ED00" w:rsidTr="007C554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8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02930EE5" w14:textId="2FC6DE34" w:rsidR="00EB38BA" w:rsidRPr="00EB38BA" w:rsidRDefault="00EB38BA" w:rsidP="009A4C7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  <w:lang w:val="sr-Cyrl-RS"/>
              </w:rPr>
            </w:pPr>
            <w:r w:rsidRPr="00EB38BA">
              <w:rPr>
                <w:b w:val="0"/>
                <w:color w:val="000000"/>
                <w:sz w:val="22"/>
                <w:szCs w:val="22"/>
                <w:lang w:val="sr-Cyrl-CS"/>
              </w:rPr>
              <w:t>А</w:t>
            </w:r>
            <w:r w:rsidRPr="00EB38BA">
              <w:rPr>
                <w:b w:val="0"/>
                <w:color w:val="000000"/>
                <w:sz w:val="22"/>
                <w:szCs w:val="22"/>
              </w:rPr>
              <w:t>утoмaтскo упoзoрeњe мaшинoвoђи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5EAF1FC3" w14:textId="62EE5118" w:rsidR="00EB38BA" w:rsidRPr="00EB38BA" w:rsidRDefault="00EB38BA" w:rsidP="009A4C73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Cyrl-RS"/>
              </w:rPr>
            </w:pPr>
            <w:r w:rsidRPr="00EB38BA">
              <w:rPr>
                <w:rFonts w:ascii="Times New Roman" w:hAnsi="Times New Roman"/>
                <w:iCs/>
                <w:sz w:val="22"/>
                <w:szCs w:val="22"/>
                <w:lang w:val="sr-Latn-RS"/>
              </w:rPr>
              <w:t>3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F625AFF" w14:textId="71DAC11F" w:rsidR="00EB38BA" w:rsidRPr="00EB38BA" w:rsidRDefault="00EB38BA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EB38BA">
              <w:rPr>
                <w:iCs/>
                <w:sz w:val="22"/>
                <w:szCs w:val="22"/>
                <w:lang w:val="sr-Latn-RS"/>
              </w:rPr>
              <w:t>49,9</w:t>
            </w:r>
          </w:p>
        </w:tc>
        <w:tc>
          <w:tcPr>
            <w:tcW w:w="143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F220B7D" w14:textId="77777777" w:rsidR="00EB38BA" w:rsidRPr="00EB38BA" w:rsidRDefault="00EB38BA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</w:p>
        </w:tc>
      </w:tr>
      <w:tr w:rsidR="00EB38BA" w:rsidRPr="00BF03F8" w14:paraId="621A4D9E" w14:textId="381FA93B" w:rsidTr="007C5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8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F171F06" w14:textId="74678F04" w:rsidR="00EB38BA" w:rsidRPr="00EB38BA" w:rsidRDefault="00EB38BA" w:rsidP="009A4C7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EB38BA">
              <w:rPr>
                <w:b w:val="0"/>
                <w:color w:val="000000"/>
                <w:sz w:val="22"/>
                <w:szCs w:val="22"/>
                <w:lang w:val="sr-Cyrl-CS"/>
              </w:rPr>
              <w:t>А</w:t>
            </w:r>
            <w:r w:rsidRPr="00EB38BA">
              <w:rPr>
                <w:b w:val="0"/>
                <w:color w:val="000000"/>
                <w:sz w:val="22"/>
                <w:szCs w:val="22"/>
              </w:rPr>
              <w:t>утoмaтскo упoзoрeњe мaшинoвoђи и aутoмaтскo зaустaвљaњe при прoлaску поред сигнaлa кojим сe зaбрaњуje дaљa вoжњa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150E12E8" w14:textId="743B55DA" w:rsidR="00EB38BA" w:rsidRPr="00EB38BA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EB38BA">
              <w:rPr>
                <w:iCs/>
                <w:sz w:val="22"/>
                <w:szCs w:val="22"/>
                <w:lang w:val="sr-Latn-RS"/>
              </w:rPr>
              <w:t>3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7F80D12" w14:textId="3D0A3B33" w:rsidR="00EB38BA" w:rsidRPr="00EB38BA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EB38BA">
              <w:rPr>
                <w:iCs/>
                <w:sz w:val="22"/>
                <w:szCs w:val="22"/>
                <w:lang w:val="sr-Latn-RS"/>
              </w:rPr>
              <w:t>49,9</w:t>
            </w:r>
          </w:p>
        </w:tc>
        <w:tc>
          <w:tcPr>
            <w:tcW w:w="143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31AC08B6" w14:textId="77777777" w:rsidR="00EB38BA" w:rsidRPr="00EB38BA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  <w:lang w:val="sr-Cyrl-RS"/>
              </w:rPr>
            </w:pPr>
          </w:p>
        </w:tc>
      </w:tr>
      <w:tr w:rsidR="00EB38BA" w:rsidRPr="00BF03F8" w14:paraId="176D847B" w14:textId="2FD70483" w:rsidTr="007C554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8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26209DB0" w14:textId="7AFA4574" w:rsidR="00EB38BA" w:rsidRPr="00EB38BA" w:rsidRDefault="00EB38BA" w:rsidP="009A4C7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EB38BA">
              <w:rPr>
                <w:b w:val="0"/>
                <w:color w:val="000000"/>
                <w:sz w:val="22"/>
                <w:szCs w:val="22"/>
                <w:lang w:val="sr-Cyrl-CS"/>
              </w:rPr>
              <w:t>А</w:t>
            </w:r>
            <w:r w:rsidRPr="00EB38BA">
              <w:rPr>
                <w:b w:val="0"/>
                <w:color w:val="000000"/>
                <w:sz w:val="22"/>
                <w:szCs w:val="22"/>
              </w:rPr>
              <w:t>утоматско упoзoрeњe, aутoмaтскo зaустaвљaњe и пoврeмeну кoнтрoлу брзинe, чиме сe oмoгућaвa oсигурaњe oпaсних тачака, a кoнтрoлa брзинe сe врши нa мeстимa на којима је потребно oгрaничити брзину (нпр. при приближaвaњу сигнaлу)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4C4E2302" w14:textId="7AD26C96" w:rsidR="00EB38BA" w:rsidRPr="00EB38BA" w:rsidRDefault="00EB38BA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EB38BA">
              <w:rPr>
                <w:iCs/>
                <w:sz w:val="22"/>
                <w:szCs w:val="22"/>
                <w:lang w:val="sr-Latn-RS"/>
              </w:rPr>
              <w:t>1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CA1D4CC" w14:textId="16BDCBFD" w:rsidR="00EB38BA" w:rsidRPr="00EB38BA" w:rsidRDefault="00EB38BA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Latn-RS"/>
              </w:rPr>
            </w:pPr>
            <w:r w:rsidRPr="00EB38BA">
              <w:rPr>
                <w:iCs/>
                <w:sz w:val="22"/>
                <w:szCs w:val="22"/>
                <w:lang w:val="sr-Latn-RS"/>
              </w:rPr>
              <w:t>3,66</w:t>
            </w:r>
          </w:p>
        </w:tc>
        <w:tc>
          <w:tcPr>
            <w:tcW w:w="143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6D4D99F" w14:textId="77777777" w:rsidR="00EB38BA" w:rsidRPr="00EB38BA" w:rsidRDefault="00EB38BA" w:rsidP="009A4C7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  <w:lang w:val="sr-Latn-RS"/>
              </w:rPr>
            </w:pPr>
          </w:p>
        </w:tc>
      </w:tr>
      <w:tr w:rsidR="00EB38BA" w:rsidRPr="00BF03F8" w14:paraId="240A4C65" w14:textId="0EADA645" w:rsidTr="007C5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8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F802B96" w14:textId="43F041DC" w:rsidR="00EB38BA" w:rsidRPr="00EB38BA" w:rsidRDefault="00EB38BA" w:rsidP="009A4C7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EB38BA">
              <w:rPr>
                <w:b w:val="0"/>
                <w:color w:val="000000"/>
                <w:sz w:val="22"/>
                <w:szCs w:val="22"/>
                <w:lang w:val="sr-Cyrl-CS"/>
              </w:rPr>
              <w:t>А</w:t>
            </w:r>
            <w:r w:rsidRPr="00EB38BA">
              <w:rPr>
                <w:b w:val="0"/>
                <w:color w:val="000000"/>
                <w:sz w:val="22"/>
                <w:szCs w:val="22"/>
              </w:rPr>
              <w:t>утоматско упoзoрeњe, aутoмaтскo зaустaвљaњe и кoнтинуaлну кoнтрoлу брзинe, чиме сe oмoгућaвa oсигурaњe oпaсних тачака и кoнтинуaлнa кoнтрoлa oгрaничeњa брзинe нa прузи, стaлним пoкaзивaњeм и спрoвoђeњeм нajвeћe дoпуштeнe циљнe брзинe нa свим дeлoвимa пругe (систeм aутoмaтскe зaштитe вoзa)</w:t>
            </w:r>
          </w:p>
        </w:tc>
        <w:tc>
          <w:tcPr>
            <w:tcW w:w="53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53150F94" w14:textId="6E9ED469" w:rsidR="00EB38BA" w:rsidRPr="00EB38BA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EB38BA">
              <w:rPr>
                <w:iCs/>
                <w:sz w:val="22"/>
                <w:szCs w:val="22"/>
                <w:lang w:val="sr-Latn-RS"/>
              </w:rPr>
              <w:t>0</w:t>
            </w:r>
          </w:p>
        </w:tc>
        <w:tc>
          <w:tcPr>
            <w:tcW w:w="686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A0384CB" w14:textId="7F8E8063" w:rsidR="00EB38BA" w:rsidRPr="00EB38BA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EB38BA">
              <w:rPr>
                <w:iCs/>
                <w:sz w:val="22"/>
                <w:szCs w:val="22"/>
                <w:lang w:val="sr-Latn-RS"/>
              </w:rPr>
              <w:t>0</w:t>
            </w:r>
          </w:p>
        </w:tc>
        <w:tc>
          <w:tcPr>
            <w:tcW w:w="1431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36D0620F" w14:textId="77777777" w:rsidR="00EB38BA" w:rsidRPr="00EB38BA" w:rsidRDefault="00EB38BA" w:rsidP="009A4C7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  <w:lang w:val="sr-Cyrl-RS"/>
              </w:rPr>
            </w:pPr>
          </w:p>
        </w:tc>
      </w:tr>
    </w:tbl>
    <w:p w14:paraId="32D821FB" w14:textId="77777777" w:rsidR="00EB38BA" w:rsidRDefault="00EB38BA" w:rsidP="00055156">
      <w:pPr>
        <w:rPr>
          <w:lang w:val="sr-Cyrl-RS"/>
        </w:rPr>
      </w:pPr>
    </w:p>
    <w:p w14:paraId="734970C2" w14:textId="77777777" w:rsidR="00EB38BA" w:rsidRDefault="00EB38BA" w:rsidP="00055156">
      <w:pPr>
        <w:rPr>
          <w:lang w:val="sr-Cyrl-RS"/>
        </w:rPr>
      </w:pPr>
    </w:p>
    <w:p w14:paraId="0F3BFA9D" w14:textId="77777777" w:rsidR="007C554E" w:rsidRDefault="007C554E" w:rsidP="00055156">
      <w:pPr>
        <w:rPr>
          <w:lang w:val="sr-Cyrl-RS"/>
        </w:rPr>
      </w:pPr>
    </w:p>
    <w:p w14:paraId="34A322F9" w14:textId="77777777" w:rsidR="007C554E" w:rsidRDefault="007C554E" w:rsidP="00055156">
      <w:pPr>
        <w:rPr>
          <w:lang w:val="sr-Cyrl-RS"/>
        </w:rPr>
      </w:pPr>
    </w:p>
    <w:p w14:paraId="71817A41" w14:textId="77777777" w:rsidR="007C554E" w:rsidRDefault="007C554E" w:rsidP="00055156">
      <w:pPr>
        <w:rPr>
          <w:lang w:val="sr-Cyrl-RS"/>
        </w:rPr>
      </w:pPr>
    </w:p>
    <w:p w14:paraId="5793600D" w14:textId="488A58F6" w:rsidR="00EB38BA" w:rsidRPr="00EB38BA" w:rsidRDefault="00EB38BA" w:rsidP="00450BF8">
      <w:pPr>
        <w:tabs>
          <w:tab w:val="left" w:pos="6193"/>
        </w:tabs>
        <w:ind w:left="1134" w:hanging="1134"/>
        <w:jc w:val="left"/>
        <w:rPr>
          <w:i/>
          <w:color w:val="000000"/>
          <w:lang w:val="sr-Cyrl-RS"/>
        </w:rPr>
      </w:pPr>
      <w:r w:rsidRPr="007521D8">
        <w:rPr>
          <w:i/>
          <w:lang w:val="sr-Cyrl-RS"/>
        </w:rPr>
        <w:t xml:space="preserve">Табела </w:t>
      </w:r>
      <w:r>
        <w:rPr>
          <w:i/>
          <w:lang w:val="sr-Cyrl-RS"/>
        </w:rPr>
        <w:t>10</w:t>
      </w:r>
      <w:r w:rsidRPr="007521D8">
        <w:rPr>
          <w:i/>
          <w:lang w:val="sr-Cyrl-RS"/>
        </w:rPr>
        <w:t>:</w:t>
      </w:r>
      <w:r>
        <w:rPr>
          <w:i/>
          <w:lang w:val="sr-Cyrl-RS"/>
        </w:rPr>
        <w:t xml:space="preserve"> </w:t>
      </w:r>
      <w:r w:rsidRPr="002234FA">
        <w:rPr>
          <w:i/>
          <w:lang w:val="sr-Cyrl-RS"/>
        </w:rPr>
        <w:t xml:space="preserve">Показатељи који се односе на техничку безбедност </w:t>
      </w:r>
      <w:r>
        <w:rPr>
          <w:i/>
          <w:lang w:val="sr-Cyrl-RS"/>
        </w:rPr>
        <w:t xml:space="preserve">јавне </w:t>
      </w:r>
      <w:r w:rsidRPr="002234FA">
        <w:rPr>
          <w:i/>
          <w:lang w:val="sr-Cyrl-RS"/>
        </w:rPr>
        <w:t xml:space="preserve">инфраструктуре </w:t>
      </w:r>
      <w:r>
        <w:rPr>
          <w:i/>
          <w:lang w:val="sr-Cyrl-RS"/>
        </w:rPr>
        <w:t xml:space="preserve">у </w:t>
      </w:r>
      <w:r w:rsidR="00B53BC7">
        <w:rPr>
          <w:i/>
          <w:lang w:val="sr-Cyrl-RS"/>
        </w:rPr>
        <w:t xml:space="preserve">вези са  бројем </w:t>
      </w:r>
      <w:r>
        <w:rPr>
          <w:i/>
          <w:lang w:val="sr-Cyrl-RS"/>
        </w:rPr>
        <w:t>путних прелаза у нивоу</w:t>
      </w:r>
    </w:p>
    <w:p w14:paraId="6377AAC6" w14:textId="77777777" w:rsidR="00EB38BA" w:rsidRDefault="00EB38BA" w:rsidP="00055156">
      <w:pPr>
        <w:rPr>
          <w:lang w:val="sr-Cyrl-RS"/>
        </w:rPr>
      </w:pPr>
    </w:p>
    <w:p w14:paraId="201DC3B0" w14:textId="77777777" w:rsidR="00F810F9" w:rsidRDefault="00F810F9" w:rsidP="006F05F5">
      <w:pPr>
        <w:rPr>
          <w:iCs/>
          <w:sz w:val="20"/>
          <w:szCs w:val="20"/>
          <w:lang w:val="sr-Cyrl-RS"/>
        </w:rPr>
      </w:pPr>
    </w:p>
    <w:tbl>
      <w:tblPr>
        <w:tblStyle w:val="LightGrid-Accent1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8" w:space="0" w:color="000000" w:themeColor="text1"/>
          <w:insideV w:val="single" w:sz="8" w:space="0" w:color="000000" w:themeColor="text1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490"/>
        <w:gridCol w:w="3069"/>
        <w:gridCol w:w="1456"/>
        <w:gridCol w:w="1454"/>
        <w:gridCol w:w="1573"/>
      </w:tblGrid>
      <w:tr w:rsidR="00EB38BA" w:rsidRPr="00E74DFF" w14:paraId="0BD7A6DE" w14:textId="77777777" w:rsidTr="00EB38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21" w:type="pct"/>
            <w:gridSpan w:val="2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DAB8D53" w14:textId="55514BED" w:rsidR="00EB38BA" w:rsidRPr="00AF3256" w:rsidRDefault="00EB38BA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color w:val="000000"/>
                <w:sz w:val="22"/>
                <w:szCs w:val="22"/>
                <w:lang w:val="sr-Cyrl-RS"/>
              </w:rPr>
              <w:t>2017. година</w:t>
            </w:r>
          </w:p>
        </w:tc>
        <w:tc>
          <w:tcPr>
            <w:tcW w:w="2479" w:type="pct"/>
            <w:gridSpan w:val="3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9598F34" w14:textId="77777777" w:rsidR="00EB38BA" w:rsidRPr="00AF3256" w:rsidRDefault="00EB38BA" w:rsidP="007A0F9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AF3256">
              <w:rPr>
                <w:color w:val="000000"/>
                <w:sz w:val="22"/>
                <w:szCs w:val="22"/>
                <w:lang w:val="sr-Cyrl-RS"/>
              </w:rPr>
              <w:t>Јавна инфраструктура</w:t>
            </w:r>
          </w:p>
        </w:tc>
      </w:tr>
      <w:tr w:rsidR="00EB38BA" w:rsidRPr="00E74DFF" w14:paraId="5271F61E" w14:textId="77777777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21" w:type="pct"/>
            <w:gridSpan w:val="2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B29587B" w14:textId="4F473F72" w:rsidR="00EB38BA" w:rsidRPr="00AF3256" w:rsidRDefault="00EB38BA" w:rsidP="00EB38BA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color w:val="000000"/>
                <w:sz w:val="22"/>
                <w:szCs w:val="22"/>
              </w:rPr>
              <w:t>Показатељи</w:t>
            </w:r>
          </w:p>
        </w:tc>
        <w:tc>
          <w:tcPr>
            <w:tcW w:w="80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2C344B9D" w14:textId="77777777" w:rsidR="00EB38BA" w:rsidRPr="00AF3256" w:rsidRDefault="00EB38BA" w:rsidP="007A0F9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AF3256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804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6D459349" w14:textId="1228550C" w:rsidR="00EB38BA" w:rsidRPr="00AF3256" w:rsidRDefault="00EB38BA" w:rsidP="007A0F9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По пружном километру</w:t>
            </w:r>
          </w:p>
        </w:tc>
        <w:tc>
          <w:tcPr>
            <w:tcW w:w="870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1303BC7" w14:textId="0B6BAFC3" w:rsidR="00EB38BA" w:rsidRPr="00AF3256" w:rsidRDefault="00EB38BA" w:rsidP="007A0F9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По колосечном километру</w:t>
            </w:r>
          </w:p>
        </w:tc>
      </w:tr>
      <w:tr w:rsidR="00EB38BA" w:rsidRPr="00E74DFF" w14:paraId="0F353C5C" w14:textId="77777777" w:rsidTr="00EB38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21" w:type="pct"/>
            <w:gridSpan w:val="2"/>
            <w:tcBorders>
              <w:top w:val="double" w:sz="4" w:space="0" w:color="auto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6BF19E94" w14:textId="259C577F" w:rsidR="00EB38BA" w:rsidRPr="00EB38BA" w:rsidRDefault="00EB38BA" w:rsidP="007A0F9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EB38BA">
              <w:rPr>
                <w:b w:val="0"/>
                <w:color w:val="000000"/>
                <w:sz w:val="22"/>
                <w:szCs w:val="22"/>
              </w:rPr>
              <w:t>нeoсигурaни (пaсивни) путни прелази</w:t>
            </w:r>
          </w:p>
        </w:tc>
        <w:tc>
          <w:tcPr>
            <w:tcW w:w="805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F5D8F2D" w14:textId="2C6BDF73" w:rsidR="00EB38BA" w:rsidRPr="00AF3256" w:rsidRDefault="00EB38BA" w:rsidP="002756C5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Cs/>
                <w:sz w:val="22"/>
                <w:szCs w:val="22"/>
                <w:lang w:val="sr-Cyrl-RS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1575</w:t>
            </w:r>
          </w:p>
        </w:tc>
        <w:tc>
          <w:tcPr>
            <w:tcW w:w="804" w:type="pct"/>
            <w:tcBorders>
              <w:top w:val="double" w:sz="4" w:space="0" w:color="auto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34A6B1E" w14:textId="48EE973E" w:rsidR="00EB38BA" w:rsidRPr="002756C5" w:rsidRDefault="00EB38BA" w:rsidP="002756C5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0,</w:t>
            </w:r>
            <w:r>
              <w:rPr>
                <w:iCs/>
                <w:sz w:val="22"/>
                <w:szCs w:val="22"/>
                <w:lang w:val="sr-Latn-RS"/>
              </w:rPr>
              <w:t>4</w:t>
            </w:r>
            <w:r>
              <w:rPr>
                <w:iCs/>
                <w:sz w:val="22"/>
                <w:szCs w:val="22"/>
                <w:lang w:val="sr-Cyrl-RS"/>
              </w:rPr>
              <w:t>46</w:t>
            </w:r>
          </w:p>
        </w:tc>
        <w:tc>
          <w:tcPr>
            <w:tcW w:w="870" w:type="pct"/>
            <w:tcBorders>
              <w:top w:val="double" w:sz="4" w:space="0" w:color="auto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8FC3976" w14:textId="60319788" w:rsidR="00EB38BA" w:rsidRPr="00AF3256" w:rsidRDefault="00EB38BA" w:rsidP="002756C5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0,28</w:t>
            </w:r>
            <w:r>
              <w:rPr>
                <w:iCs/>
                <w:sz w:val="22"/>
                <w:szCs w:val="22"/>
                <w:lang w:val="sr-Cyrl-RS"/>
              </w:rPr>
              <w:t>4</w:t>
            </w:r>
          </w:p>
        </w:tc>
      </w:tr>
      <w:tr w:rsidR="001B5D3F" w:rsidRPr="00E74DFF" w14:paraId="0DBC9C25" w14:textId="77777777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4" w:type="pct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6E9F73C8" w14:textId="154C316A" w:rsidR="00EB38BA" w:rsidRPr="00EB38BA" w:rsidRDefault="00EB38BA" w:rsidP="007A0F9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EB38BA">
              <w:rPr>
                <w:b w:val="0"/>
                <w:color w:val="000000"/>
                <w:sz w:val="22"/>
                <w:szCs w:val="22"/>
              </w:rPr>
              <w:t>oсигурaни (aктивни) путни прелази</w:t>
            </w:r>
          </w:p>
        </w:tc>
        <w:tc>
          <w:tcPr>
            <w:tcW w:w="1697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7482EF4" w14:textId="3F60A1FF" w:rsidR="00EB38BA" w:rsidRPr="00AF3256" w:rsidRDefault="00EB38BA" w:rsidP="007A0F93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Ручни</w:t>
            </w:r>
          </w:p>
        </w:tc>
        <w:tc>
          <w:tcPr>
            <w:tcW w:w="80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573E347C" w14:textId="775024BD" w:rsidR="00EB38BA" w:rsidRPr="00AF3256" w:rsidRDefault="00EB38BA" w:rsidP="002756C5">
            <w:pPr>
              <w:pStyle w:val="Plain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AF3256">
              <w:rPr>
                <w:rFonts w:ascii="Times New Roman" w:hAnsi="Times New Roman"/>
                <w:iCs/>
                <w:sz w:val="22"/>
                <w:szCs w:val="22"/>
                <w:lang w:val="sr-Cyrl-RS"/>
              </w:rPr>
              <w:t>2</w:t>
            </w:r>
            <w:r w:rsidRPr="00AF3256">
              <w:rPr>
                <w:rFonts w:ascii="Times New Roman" w:hAnsi="Times New Roman"/>
                <w:iCs/>
                <w:sz w:val="22"/>
                <w:szCs w:val="22"/>
                <w:lang w:val="sr-Latn-RS"/>
              </w:rPr>
              <w:t>3</w:t>
            </w:r>
            <w:r w:rsidRPr="00AF3256">
              <w:rPr>
                <w:rFonts w:ascii="Times New Roman" w:hAnsi="Times New Roman"/>
                <w:iCs/>
                <w:sz w:val="22"/>
                <w:szCs w:val="22"/>
                <w:lang w:val="sr-Cyrl-RS"/>
              </w:rPr>
              <w:t>5</w:t>
            </w:r>
          </w:p>
        </w:tc>
        <w:tc>
          <w:tcPr>
            <w:tcW w:w="804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08705DD4" w14:textId="4E9515B7" w:rsidR="00EB38BA" w:rsidRPr="002756C5" w:rsidRDefault="00EB38BA" w:rsidP="002756C5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0,06</w:t>
            </w:r>
            <w:r>
              <w:rPr>
                <w:iCs/>
                <w:sz w:val="22"/>
                <w:szCs w:val="22"/>
                <w:lang w:val="sr-Cyrl-RS"/>
              </w:rPr>
              <w:t>7</w:t>
            </w:r>
          </w:p>
        </w:tc>
        <w:tc>
          <w:tcPr>
            <w:tcW w:w="870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9CC4D41" w14:textId="698F1CB0" w:rsidR="00EB38BA" w:rsidRPr="00AF3256" w:rsidRDefault="00EB38BA" w:rsidP="002756C5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0,04</w:t>
            </w:r>
            <w:r>
              <w:rPr>
                <w:iCs/>
                <w:sz w:val="22"/>
                <w:szCs w:val="22"/>
                <w:lang w:val="sr-Cyrl-RS"/>
              </w:rPr>
              <w:t>2</w:t>
            </w:r>
          </w:p>
        </w:tc>
      </w:tr>
      <w:tr w:rsidR="00EB38BA" w:rsidRPr="00E74DFF" w14:paraId="35875B8A" w14:textId="77777777" w:rsidTr="00EB38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4" w:type="pct"/>
            <w:vMerge/>
            <w:tcBorders>
              <w:left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1A8D502F" w14:textId="77777777" w:rsidR="00EB38BA" w:rsidRPr="00AF3256" w:rsidRDefault="00EB38BA" w:rsidP="007A0F93">
            <w:pPr>
              <w:ind w:firstLine="0"/>
              <w:jc w:val="left"/>
              <w:rPr>
                <w:color w:val="000000"/>
                <w:sz w:val="22"/>
                <w:szCs w:val="22"/>
              </w:rPr>
            </w:pPr>
          </w:p>
        </w:tc>
        <w:tc>
          <w:tcPr>
            <w:tcW w:w="1697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2FC22E6" w14:textId="46BF35E9" w:rsidR="00EB38BA" w:rsidRPr="00AF3256" w:rsidRDefault="00EB38BA" w:rsidP="007A0F93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Аутоматски са упозорењем за корисника</w:t>
            </w:r>
          </w:p>
        </w:tc>
        <w:tc>
          <w:tcPr>
            <w:tcW w:w="80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DD38D7F" w14:textId="03C1B1C3" w:rsidR="00EB38BA" w:rsidRPr="00AF3256" w:rsidRDefault="00EB38BA" w:rsidP="002756C5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AF3256">
              <w:rPr>
                <w:rFonts w:ascii="Times New Roman" w:hAnsi="Times New Roman"/>
                <w:iCs/>
                <w:sz w:val="22"/>
                <w:szCs w:val="22"/>
                <w:lang w:val="sr-Cyrl-RS"/>
              </w:rPr>
              <w:t>2</w:t>
            </w:r>
            <w:r w:rsidRPr="00AF3256">
              <w:rPr>
                <w:rFonts w:ascii="Times New Roman" w:hAnsi="Times New Roman"/>
                <w:iCs/>
                <w:sz w:val="22"/>
                <w:szCs w:val="22"/>
                <w:lang w:val="sr-Latn-RS"/>
              </w:rPr>
              <w:t>6</w:t>
            </w:r>
          </w:p>
        </w:tc>
        <w:tc>
          <w:tcPr>
            <w:tcW w:w="804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67E826F6" w14:textId="35CBD6B3" w:rsidR="00EB38BA" w:rsidRPr="00AF3256" w:rsidRDefault="00EB38BA" w:rsidP="002756C5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0,007</w:t>
            </w:r>
          </w:p>
        </w:tc>
        <w:tc>
          <w:tcPr>
            <w:tcW w:w="870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502BA5E0" w14:textId="14E9D445" w:rsidR="00EB38BA" w:rsidRPr="00AF3256" w:rsidRDefault="00EB38BA" w:rsidP="002756C5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iCs/>
                <w:sz w:val="22"/>
                <w:szCs w:val="22"/>
                <w:lang w:val="sr-Cyrl-RS"/>
              </w:rPr>
              <w:t>0,005</w:t>
            </w:r>
          </w:p>
        </w:tc>
      </w:tr>
      <w:tr w:rsidR="00EB38BA" w:rsidRPr="00E74DFF" w14:paraId="49CFF83A" w14:textId="77777777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4" w:type="pct"/>
            <w:vMerge/>
            <w:tcBorders>
              <w:left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089F425" w14:textId="77777777" w:rsidR="00EB38BA" w:rsidRPr="00AF3256" w:rsidRDefault="00EB38BA" w:rsidP="007A0F93">
            <w:pPr>
              <w:ind w:firstLine="0"/>
              <w:jc w:val="left"/>
              <w:rPr>
                <w:color w:val="000000"/>
                <w:sz w:val="22"/>
                <w:szCs w:val="22"/>
              </w:rPr>
            </w:pPr>
          </w:p>
        </w:tc>
        <w:tc>
          <w:tcPr>
            <w:tcW w:w="1697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BBFD60B" w14:textId="53C7B83C" w:rsidR="00EB38BA" w:rsidRPr="00AF3256" w:rsidRDefault="00EB38BA" w:rsidP="007A0F93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Аутоматски са заштитом за корисника</w:t>
            </w:r>
          </w:p>
        </w:tc>
        <w:tc>
          <w:tcPr>
            <w:tcW w:w="805" w:type="pct"/>
            <w:tcBorders>
              <w:top w:val="single" w:sz="8" w:space="0" w:color="000000" w:themeColor="text1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19832EDA" w14:textId="5ECDE22D" w:rsidR="00EB38BA" w:rsidRPr="00AF3256" w:rsidRDefault="00EB38BA" w:rsidP="002756C5">
            <w:pPr>
              <w:pStyle w:val="Plain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CS"/>
              </w:rPr>
            </w:pPr>
            <w:r w:rsidRPr="00AF3256">
              <w:rPr>
                <w:rFonts w:ascii="Times New Roman" w:hAnsi="Times New Roman"/>
                <w:iCs/>
                <w:sz w:val="22"/>
                <w:szCs w:val="22"/>
                <w:lang w:val="sr-Cyrl-RS"/>
              </w:rPr>
              <w:t>28</w:t>
            </w:r>
            <w:r w:rsidRPr="00AF3256">
              <w:rPr>
                <w:rFonts w:ascii="Times New Roman" w:hAnsi="Times New Roman"/>
                <w:iCs/>
                <w:sz w:val="22"/>
                <w:szCs w:val="22"/>
                <w:lang w:val="sr-Latn-RS"/>
              </w:rPr>
              <w:t>5</w:t>
            </w:r>
          </w:p>
        </w:tc>
        <w:tc>
          <w:tcPr>
            <w:tcW w:w="804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58A92647" w14:textId="486EDD6E" w:rsidR="00EB38BA" w:rsidRPr="00AF3256" w:rsidRDefault="00EB38BA" w:rsidP="002756C5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0,08</w:t>
            </w:r>
            <w:r>
              <w:rPr>
                <w:iCs/>
                <w:sz w:val="22"/>
                <w:szCs w:val="22"/>
                <w:lang w:val="sr-Cyrl-RS"/>
              </w:rPr>
              <w:t>1</w:t>
            </w:r>
          </w:p>
        </w:tc>
        <w:tc>
          <w:tcPr>
            <w:tcW w:w="870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C2E5DC3" w14:textId="69812ADD" w:rsidR="00EB38BA" w:rsidRPr="00AF3256" w:rsidRDefault="00EB38BA" w:rsidP="002756C5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0,05</w:t>
            </w:r>
            <w:r>
              <w:rPr>
                <w:iCs/>
                <w:sz w:val="22"/>
                <w:szCs w:val="22"/>
                <w:lang w:val="sr-Cyrl-RS"/>
              </w:rPr>
              <w:t>1</w:t>
            </w:r>
          </w:p>
        </w:tc>
      </w:tr>
      <w:tr w:rsidR="001B5D3F" w:rsidRPr="00E74DFF" w14:paraId="2D89DCA2" w14:textId="77777777" w:rsidTr="00EB38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4" w:type="pct"/>
            <w:vMerge/>
            <w:tcBorders>
              <w:left w:val="single" w:sz="8" w:space="0" w:color="000000" w:themeColor="text1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1D6ADF0E" w14:textId="77777777" w:rsidR="00EB38BA" w:rsidRPr="00AF3256" w:rsidRDefault="00EB38BA" w:rsidP="007A0F93">
            <w:pPr>
              <w:ind w:firstLine="0"/>
              <w:jc w:val="left"/>
              <w:rPr>
                <w:color w:val="000000"/>
                <w:sz w:val="22"/>
                <w:szCs w:val="22"/>
              </w:rPr>
            </w:pPr>
          </w:p>
        </w:tc>
        <w:tc>
          <w:tcPr>
            <w:tcW w:w="1697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7FBDDA6" w14:textId="350CF636" w:rsidR="00EB38BA" w:rsidRPr="00AF3256" w:rsidRDefault="00EB38BA" w:rsidP="007A0F93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Аутоматски са заштитом на страни колосека</w:t>
            </w:r>
          </w:p>
        </w:tc>
        <w:tc>
          <w:tcPr>
            <w:tcW w:w="805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047300AD" w14:textId="4360389D" w:rsidR="00EB38BA" w:rsidRPr="00AF3256" w:rsidRDefault="00EB38BA" w:rsidP="00AF3256">
            <w:pPr>
              <w:pStyle w:val="PlainText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CS"/>
              </w:rPr>
            </w:pPr>
            <w:r w:rsidRPr="00AF3256">
              <w:rPr>
                <w:rFonts w:ascii="Times New Roman" w:hAnsi="Times New Roman"/>
                <w:iCs/>
                <w:sz w:val="22"/>
                <w:szCs w:val="22"/>
                <w:lang w:val="sr-Cyrl-RS"/>
              </w:rPr>
              <w:t>-</w:t>
            </w:r>
          </w:p>
        </w:tc>
        <w:tc>
          <w:tcPr>
            <w:tcW w:w="804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4AED9861" w14:textId="153B9E8B" w:rsidR="00EB38BA" w:rsidRPr="00AF3256" w:rsidRDefault="00EB38BA" w:rsidP="00AF3256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-</w:t>
            </w:r>
          </w:p>
        </w:tc>
        <w:tc>
          <w:tcPr>
            <w:tcW w:w="870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7FBAF89" w14:textId="2B3DE9B4" w:rsidR="00EB38BA" w:rsidRPr="00AF3256" w:rsidRDefault="00EB38BA" w:rsidP="00AF3256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AF3256">
              <w:rPr>
                <w:iCs/>
                <w:sz w:val="22"/>
                <w:szCs w:val="22"/>
                <w:lang w:val="sr-Cyrl-RS"/>
              </w:rPr>
              <w:t>-</w:t>
            </w:r>
          </w:p>
        </w:tc>
      </w:tr>
    </w:tbl>
    <w:p w14:paraId="7B76A5F2" w14:textId="77777777" w:rsidR="00AF3256" w:rsidRDefault="00AF3256" w:rsidP="006F05F5">
      <w:pPr>
        <w:rPr>
          <w:iCs/>
          <w:sz w:val="20"/>
          <w:szCs w:val="20"/>
          <w:lang w:val="sr-Cyrl-RS"/>
        </w:rPr>
      </w:pPr>
    </w:p>
    <w:p w14:paraId="472A5F38" w14:textId="7AAF80E7" w:rsidR="00D3623E" w:rsidRDefault="00AF3256" w:rsidP="00AF3256">
      <w:pPr>
        <w:rPr>
          <w:sz w:val="18"/>
          <w:szCs w:val="18"/>
          <w:lang w:val="sr-Cyrl-RS"/>
        </w:rPr>
      </w:pPr>
      <w:r w:rsidRPr="00AF3256">
        <w:rPr>
          <w:sz w:val="18"/>
          <w:szCs w:val="18"/>
          <w:lang w:val="sr-Cyrl-RS"/>
        </w:rPr>
        <w:t xml:space="preserve"> *</w:t>
      </w:r>
      <w:r w:rsidR="00476509" w:rsidRPr="00AF3256">
        <w:rPr>
          <w:sz w:val="18"/>
          <w:szCs w:val="18"/>
          <w:lang w:val="sr-Cyrl-RS"/>
        </w:rPr>
        <w:t>пружних километара 3.533,2</w:t>
      </w:r>
      <w:r>
        <w:rPr>
          <w:sz w:val="18"/>
          <w:szCs w:val="18"/>
          <w:lang w:val="sr-Cyrl-RS"/>
        </w:rPr>
        <w:t xml:space="preserve">0 </w:t>
      </w:r>
      <w:r w:rsidR="00476509" w:rsidRPr="00AF3256">
        <w:rPr>
          <w:sz w:val="18"/>
          <w:szCs w:val="18"/>
          <w:lang w:val="sr-Cyrl-RS"/>
        </w:rPr>
        <w:t>km</w:t>
      </w:r>
      <w:r w:rsidR="00D3623E" w:rsidRPr="00AF3256">
        <w:rPr>
          <w:sz w:val="18"/>
          <w:szCs w:val="18"/>
          <w:lang w:val="sr-Cyrl-RS"/>
        </w:rPr>
        <w:t>, к</w:t>
      </w:r>
      <w:r w:rsidR="00476509" w:rsidRPr="00AF3256">
        <w:rPr>
          <w:sz w:val="18"/>
          <w:szCs w:val="18"/>
          <w:lang w:val="sr-Cyrl-RS"/>
        </w:rPr>
        <w:t>олосечни километри 5.536,2</w:t>
      </w:r>
      <w:r>
        <w:rPr>
          <w:sz w:val="18"/>
          <w:szCs w:val="18"/>
          <w:lang w:val="sr-Cyrl-RS"/>
        </w:rPr>
        <w:t xml:space="preserve">0 </w:t>
      </w:r>
      <w:r w:rsidR="00476509" w:rsidRPr="00AF3256">
        <w:rPr>
          <w:sz w:val="18"/>
          <w:szCs w:val="18"/>
          <w:lang w:val="sr-Cyrl-RS"/>
        </w:rPr>
        <w:t xml:space="preserve">km </w:t>
      </w:r>
      <w:r w:rsidR="00D3623E" w:rsidRPr="00AF3256">
        <w:rPr>
          <w:sz w:val="18"/>
          <w:szCs w:val="18"/>
          <w:lang w:val="sr-Cyrl-RS"/>
        </w:rPr>
        <w:t>(извор Изјава о мрежи 201</w:t>
      </w:r>
      <w:r w:rsidR="00242483" w:rsidRPr="00AF3256">
        <w:rPr>
          <w:sz w:val="18"/>
          <w:szCs w:val="18"/>
          <w:lang w:val="sr-Cyrl-RS"/>
        </w:rPr>
        <w:t>7</w:t>
      </w:r>
      <w:r w:rsidR="00D3623E" w:rsidRPr="00AF3256">
        <w:rPr>
          <w:sz w:val="18"/>
          <w:szCs w:val="18"/>
          <w:lang w:val="sr-Cyrl-RS"/>
        </w:rPr>
        <w:t>.</w:t>
      </w:r>
      <w:r>
        <w:rPr>
          <w:sz w:val="18"/>
          <w:szCs w:val="18"/>
          <w:lang w:val="sr-Cyrl-RS"/>
        </w:rPr>
        <w:t xml:space="preserve"> </w:t>
      </w:r>
      <w:r w:rsidR="00D3623E" w:rsidRPr="00AF3256">
        <w:rPr>
          <w:sz w:val="18"/>
          <w:szCs w:val="18"/>
          <w:lang w:val="sr-Cyrl-RS"/>
        </w:rPr>
        <w:t>година)</w:t>
      </w:r>
    </w:p>
    <w:p w14:paraId="7B59E80E" w14:textId="77777777" w:rsidR="00EB38BA" w:rsidRDefault="00EB38BA" w:rsidP="00AF3256">
      <w:pPr>
        <w:rPr>
          <w:sz w:val="18"/>
          <w:szCs w:val="18"/>
          <w:lang w:val="sr-Cyrl-RS"/>
        </w:rPr>
      </w:pPr>
    </w:p>
    <w:p w14:paraId="432853A7" w14:textId="77777777" w:rsidR="00EB38BA" w:rsidRDefault="00EB38BA" w:rsidP="00AF3256">
      <w:pPr>
        <w:rPr>
          <w:sz w:val="18"/>
          <w:szCs w:val="18"/>
          <w:lang w:val="sr-Cyrl-RS"/>
        </w:rPr>
      </w:pPr>
    </w:p>
    <w:p w14:paraId="3EA3B529" w14:textId="77777777" w:rsidR="00EB38BA" w:rsidRDefault="00EB38BA" w:rsidP="00AF3256">
      <w:pPr>
        <w:rPr>
          <w:sz w:val="18"/>
          <w:szCs w:val="18"/>
          <w:lang w:val="sr-Cyrl-RS"/>
        </w:rPr>
      </w:pPr>
    </w:p>
    <w:p w14:paraId="3E9B294D" w14:textId="77777777" w:rsidR="007C554E" w:rsidRDefault="007C554E" w:rsidP="00AF3256">
      <w:pPr>
        <w:rPr>
          <w:sz w:val="18"/>
          <w:szCs w:val="18"/>
          <w:lang w:val="sr-Cyrl-RS"/>
        </w:rPr>
      </w:pPr>
    </w:p>
    <w:p w14:paraId="34F684C1" w14:textId="7E83AD68" w:rsidR="00EB38BA" w:rsidRPr="00EB38BA" w:rsidRDefault="00EB38BA" w:rsidP="00450BF8">
      <w:pPr>
        <w:tabs>
          <w:tab w:val="left" w:pos="6193"/>
        </w:tabs>
        <w:ind w:left="1134" w:hanging="1134"/>
        <w:jc w:val="left"/>
        <w:rPr>
          <w:i/>
          <w:color w:val="000000"/>
          <w:lang w:val="sr-Cyrl-RS"/>
        </w:rPr>
      </w:pPr>
      <w:r w:rsidRPr="007521D8">
        <w:rPr>
          <w:i/>
          <w:lang w:val="sr-Cyrl-RS"/>
        </w:rPr>
        <w:t xml:space="preserve">Табела </w:t>
      </w:r>
      <w:r>
        <w:rPr>
          <w:i/>
          <w:lang w:val="sr-Cyrl-RS"/>
        </w:rPr>
        <w:t>11</w:t>
      </w:r>
      <w:r w:rsidRPr="007521D8">
        <w:rPr>
          <w:i/>
          <w:lang w:val="sr-Cyrl-RS"/>
        </w:rPr>
        <w:t>:</w:t>
      </w:r>
      <w:r>
        <w:rPr>
          <w:i/>
          <w:lang w:val="sr-Cyrl-RS"/>
        </w:rPr>
        <w:t xml:space="preserve"> </w:t>
      </w:r>
      <w:r w:rsidRPr="002234FA">
        <w:rPr>
          <w:i/>
          <w:lang w:val="sr-Cyrl-RS"/>
        </w:rPr>
        <w:t>Показатељи који се односе на техничку безбедност инфраструктуре</w:t>
      </w:r>
      <w:r>
        <w:rPr>
          <w:i/>
          <w:lang w:val="sr-Cyrl-RS"/>
        </w:rPr>
        <w:t xml:space="preserve"> индустријске железнице</w:t>
      </w:r>
      <w:r w:rsidRPr="002234FA">
        <w:rPr>
          <w:i/>
          <w:lang w:val="sr-Cyrl-RS"/>
        </w:rPr>
        <w:t xml:space="preserve"> </w:t>
      </w:r>
      <w:r>
        <w:rPr>
          <w:i/>
          <w:lang w:val="sr-Cyrl-RS"/>
        </w:rPr>
        <w:t xml:space="preserve">у </w:t>
      </w:r>
      <w:r w:rsidR="00B53BC7">
        <w:rPr>
          <w:i/>
          <w:lang w:val="sr-Cyrl-RS"/>
        </w:rPr>
        <w:t>вези са бројем</w:t>
      </w:r>
      <w:r>
        <w:rPr>
          <w:i/>
          <w:lang w:val="sr-Cyrl-RS"/>
        </w:rPr>
        <w:t xml:space="preserve"> путних прелаза у нивоу</w:t>
      </w:r>
    </w:p>
    <w:p w14:paraId="3F93CAA0" w14:textId="77777777" w:rsidR="00F80655" w:rsidRPr="002234FA" w:rsidRDefault="00F80655" w:rsidP="006F05F5">
      <w:pPr>
        <w:ind w:hanging="142"/>
        <w:rPr>
          <w:lang w:val="sr-Cyrl-RS"/>
        </w:rPr>
      </w:pPr>
    </w:p>
    <w:tbl>
      <w:tblPr>
        <w:tblStyle w:val="LightGrid-Accent1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8" w:space="0" w:color="000000" w:themeColor="text1"/>
          <w:insideV w:val="single" w:sz="8" w:space="0" w:color="000000" w:themeColor="text1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4521"/>
        <w:gridCol w:w="1550"/>
        <w:gridCol w:w="1427"/>
        <w:gridCol w:w="1544"/>
      </w:tblGrid>
      <w:tr w:rsidR="00EB38BA" w:rsidRPr="00E74DFF" w14:paraId="7B8F954F" w14:textId="77777777" w:rsidTr="00EB38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5B80A56" w14:textId="66C23A33" w:rsidR="00EB38BA" w:rsidRPr="00BF03F8" w:rsidRDefault="00EB38BA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color w:val="000000"/>
                <w:sz w:val="22"/>
                <w:szCs w:val="22"/>
                <w:lang w:val="sr-Cyrl-RS"/>
              </w:rPr>
              <w:t>2017. година</w:t>
            </w:r>
          </w:p>
        </w:tc>
        <w:tc>
          <w:tcPr>
            <w:tcW w:w="2500" w:type="pct"/>
            <w:gridSpan w:val="3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0717482" w14:textId="32A898BE" w:rsidR="00EB38BA" w:rsidRPr="002756C5" w:rsidRDefault="00EB38BA" w:rsidP="007A0F9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2756C5">
              <w:rPr>
                <w:color w:val="000000"/>
                <w:sz w:val="22"/>
                <w:szCs w:val="22"/>
                <w:lang w:val="sr-Cyrl-CS"/>
              </w:rPr>
              <w:t>Индустријске железнице</w:t>
            </w:r>
          </w:p>
        </w:tc>
      </w:tr>
      <w:tr w:rsidR="00EB38BA" w:rsidRPr="00E74DFF" w14:paraId="5A8A5DAC" w14:textId="77777777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E600217" w14:textId="443F98FC" w:rsidR="00EB38BA" w:rsidRPr="007A0F93" w:rsidRDefault="00EB38BA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AF3256">
              <w:rPr>
                <w:color w:val="000000"/>
                <w:sz w:val="22"/>
                <w:szCs w:val="22"/>
              </w:rPr>
              <w:t>Показатељи</w:t>
            </w:r>
          </w:p>
        </w:tc>
        <w:tc>
          <w:tcPr>
            <w:tcW w:w="857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543D1913" w14:textId="77777777" w:rsidR="00EB38BA" w:rsidRPr="007A0F93" w:rsidRDefault="00EB38BA" w:rsidP="007A0F9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7A0F93">
              <w:rPr>
                <w:color w:val="000000"/>
                <w:sz w:val="22"/>
                <w:szCs w:val="22"/>
                <w:lang w:val="sr-Cyrl-CS"/>
              </w:rPr>
              <w:t>Укупан број</w:t>
            </w:r>
          </w:p>
        </w:tc>
        <w:tc>
          <w:tcPr>
            <w:tcW w:w="789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  <w:hideMark/>
          </w:tcPr>
          <w:p w14:paraId="46F7DD3F" w14:textId="77777777" w:rsidR="00EB38BA" w:rsidRPr="007A0F93" w:rsidRDefault="00EB38BA" w:rsidP="007A0F9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7A0F93">
              <w:rPr>
                <w:iCs/>
                <w:sz w:val="22"/>
                <w:szCs w:val="22"/>
                <w:lang w:val="sr-Cyrl-RS"/>
              </w:rPr>
              <w:t>По пружном километру</w:t>
            </w:r>
          </w:p>
        </w:tc>
        <w:tc>
          <w:tcPr>
            <w:tcW w:w="854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DEF9095" w14:textId="77777777" w:rsidR="00EB38BA" w:rsidRPr="007A0F93" w:rsidRDefault="00EB38BA" w:rsidP="007A0F9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CS"/>
              </w:rPr>
            </w:pPr>
            <w:r w:rsidRPr="007A0F93">
              <w:rPr>
                <w:iCs/>
                <w:sz w:val="22"/>
                <w:szCs w:val="22"/>
                <w:lang w:val="sr-Cyrl-RS"/>
              </w:rPr>
              <w:t>По колосечном километру</w:t>
            </w:r>
          </w:p>
        </w:tc>
      </w:tr>
      <w:tr w:rsidR="00EB38BA" w:rsidRPr="00E74DFF" w14:paraId="639B52E4" w14:textId="77777777" w:rsidTr="00EB38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9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  <w:tcBorders>
              <w:top w:val="double" w:sz="4" w:space="0" w:color="auto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570D45B7" w14:textId="56578DE6" w:rsidR="00EB38BA" w:rsidRPr="00EB38BA" w:rsidRDefault="00EB38BA" w:rsidP="007A0F9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EB38BA">
              <w:rPr>
                <w:b w:val="0"/>
                <w:color w:val="000000"/>
                <w:sz w:val="22"/>
                <w:szCs w:val="22"/>
              </w:rPr>
              <w:t>нeoсигурaни (пaсивни) путни прелази</w:t>
            </w:r>
          </w:p>
        </w:tc>
        <w:tc>
          <w:tcPr>
            <w:tcW w:w="857" w:type="pct"/>
            <w:tcBorders>
              <w:top w:val="double" w:sz="4" w:space="0" w:color="auto"/>
              <w:left w:val="doub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3386A0D" w14:textId="77EB8EE3" w:rsidR="00EB38BA" w:rsidRPr="007A0F93" w:rsidRDefault="00EB38BA" w:rsidP="007A0F9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Cs/>
                <w:sz w:val="22"/>
                <w:szCs w:val="22"/>
                <w:lang w:val="sr-Cyrl-RS"/>
              </w:rPr>
            </w:pPr>
            <w:r w:rsidRPr="007A0F93">
              <w:rPr>
                <w:color w:val="000000"/>
                <w:sz w:val="22"/>
                <w:szCs w:val="22"/>
                <w:lang w:val="sr-Latn-RS"/>
              </w:rPr>
              <w:t>30</w:t>
            </w:r>
          </w:p>
        </w:tc>
        <w:tc>
          <w:tcPr>
            <w:tcW w:w="789" w:type="pct"/>
            <w:tcBorders>
              <w:top w:val="double" w:sz="4" w:space="0" w:color="auto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16495622" w14:textId="567D5DFF" w:rsidR="00EB38BA" w:rsidRPr="007A0F93" w:rsidRDefault="00EB38BA" w:rsidP="007A0F9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7A0F93">
              <w:rPr>
                <w:color w:val="000000"/>
                <w:sz w:val="22"/>
                <w:szCs w:val="22"/>
                <w:lang w:val="sr-Cyrl-RS"/>
              </w:rPr>
              <w:t>0,2</w:t>
            </w:r>
            <w:r>
              <w:rPr>
                <w:color w:val="000000"/>
                <w:sz w:val="22"/>
                <w:szCs w:val="22"/>
                <w:lang w:val="sr-Cyrl-RS"/>
              </w:rPr>
              <w:t>0</w:t>
            </w:r>
          </w:p>
        </w:tc>
        <w:tc>
          <w:tcPr>
            <w:tcW w:w="854" w:type="pct"/>
            <w:tcBorders>
              <w:top w:val="double" w:sz="4" w:space="0" w:color="auto"/>
              <w:left w:val="single" w:sz="8" w:space="0" w:color="000000" w:themeColor="text1"/>
              <w:bottom w:val="single" w:sz="8" w:space="0" w:color="000000" w:themeColor="text1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167A0EED" w14:textId="75CC989D" w:rsidR="00EB38BA" w:rsidRPr="007A0F93" w:rsidRDefault="00EB38BA" w:rsidP="007A0F93">
            <w:pPr>
              <w:ind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7A0F93">
              <w:rPr>
                <w:color w:val="000000"/>
                <w:sz w:val="22"/>
                <w:szCs w:val="22"/>
                <w:lang w:val="sr-Cyrl-RS"/>
              </w:rPr>
              <w:t>-</w:t>
            </w:r>
          </w:p>
        </w:tc>
      </w:tr>
      <w:tr w:rsidR="00EB38BA" w:rsidRPr="00E74DFF" w14:paraId="779A601B" w14:textId="77777777" w:rsidTr="00EB3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  <w:hideMark/>
          </w:tcPr>
          <w:p w14:paraId="23095185" w14:textId="4507A3BD" w:rsidR="00EB38BA" w:rsidRPr="00EB38BA" w:rsidRDefault="00EB38BA" w:rsidP="007A0F93">
            <w:pPr>
              <w:ind w:firstLine="0"/>
              <w:jc w:val="left"/>
              <w:rPr>
                <w:b w:val="0"/>
                <w:color w:val="000000"/>
                <w:sz w:val="22"/>
                <w:szCs w:val="22"/>
              </w:rPr>
            </w:pPr>
            <w:r w:rsidRPr="00EB38BA">
              <w:rPr>
                <w:b w:val="0"/>
                <w:color w:val="000000"/>
                <w:sz w:val="22"/>
                <w:szCs w:val="22"/>
              </w:rPr>
              <w:t>oсигурaни (aктивни) путни прелази</w:t>
            </w:r>
          </w:p>
        </w:tc>
        <w:tc>
          <w:tcPr>
            <w:tcW w:w="857" w:type="pct"/>
            <w:tcBorders>
              <w:top w:val="single" w:sz="8" w:space="0" w:color="000000" w:themeColor="text1"/>
              <w:left w:val="double" w:sz="4" w:space="0" w:color="auto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37893335" w14:textId="5121684B" w:rsidR="00EB38BA" w:rsidRPr="007A0F93" w:rsidRDefault="00EB38BA" w:rsidP="007A0F93">
            <w:pPr>
              <w:pStyle w:val="Plain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  <w:lang w:val="sr-Latn-RS"/>
              </w:rPr>
            </w:pPr>
            <w:r w:rsidRPr="007A0F93">
              <w:rPr>
                <w:rFonts w:ascii="Times New Roman" w:hAnsi="Times New Roman"/>
                <w:color w:val="000000"/>
                <w:sz w:val="22"/>
                <w:szCs w:val="22"/>
                <w:lang w:val="sr-Latn-RS"/>
              </w:rPr>
              <w:t>11</w:t>
            </w:r>
          </w:p>
        </w:tc>
        <w:tc>
          <w:tcPr>
            <w:tcW w:w="789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single" w:sz="8" w:space="0" w:color="000000" w:themeColor="text1"/>
            </w:tcBorders>
            <w:shd w:val="clear" w:color="auto" w:fill="FFFFFF" w:themeFill="background1"/>
            <w:vAlign w:val="center"/>
          </w:tcPr>
          <w:p w14:paraId="257E5491" w14:textId="09AAEEE6" w:rsidR="00EB38BA" w:rsidRPr="007A0F93" w:rsidRDefault="00EB38BA" w:rsidP="007A0F9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  <w:lang w:val="sr-Cyrl-RS"/>
              </w:rPr>
            </w:pPr>
            <w:r w:rsidRPr="007A0F93">
              <w:rPr>
                <w:color w:val="000000"/>
                <w:sz w:val="22"/>
                <w:szCs w:val="22"/>
                <w:lang w:val="sr-Cyrl-RS"/>
              </w:rPr>
              <w:t>0,07</w:t>
            </w:r>
          </w:p>
        </w:tc>
        <w:tc>
          <w:tcPr>
            <w:tcW w:w="854" w:type="pct"/>
            <w:tcBorders>
              <w:top w:val="single" w:sz="8" w:space="0" w:color="000000" w:themeColor="text1"/>
              <w:left w:val="single" w:sz="8" w:space="0" w:color="000000" w:themeColor="text1"/>
              <w:bottom w:val="double" w:sz="4" w:space="0" w:color="auto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7A7F101F" w14:textId="7D9BA55F" w:rsidR="00EB38BA" w:rsidRPr="007A0F93" w:rsidRDefault="00EB38BA" w:rsidP="007A0F9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 w:rsidRPr="007A0F93">
              <w:rPr>
                <w:color w:val="000000"/>
                <w:sz w:val="22"/>
                <w:szCs w:val="22"/>
                <w:lang w:val="sr-Cyrl-RS"/>
              </w:rPr>
              <w:t>-</w:t>
            </w:r>
          </w:p>
        </w:tc>
      </w:tr>
    </w:tbl>
    <w:p w14:paraId="1DC235EB" w14:textId="77777777" w:rsidR="007C554E" w:rsidRDefault="007C554E" w:rsidP="006F05F5">
      <w:pPr>
        <w:pStyle w:val="Heading3"/>
        <w:rPr>
          <w:i w:val="0"/>
          <w:lang w:val="sr-Cyrl-RS"/>
        </w:rPr>
      </w:pPr>
    </w:p>
    <w:p w14:paraId="7D596066" w14:textId="1CD91F96" w:rsidR="009056CC" w:rsidRPr="009056CC" w:rsidRDefault="009056CC" w:rsidP="009056CC">
      <w:pPr>
        <w:pStyle w:val="Heading2"/>
        <w:numPr>
          <w:ilvl w:val="1"/>
          <w:numId w:val="29"/>
        </w:numPr>
        <w:rPr>
          <w:rFonts w:ascii="Times New Roman" w:eastAsiaTheme="minorEastAsia" w:hAnsi="Times New Roman"/>
        </w:rPr>
      </w:pPr>
      <w:bookmarkStart w:id="19" w:name="_Toc525639861"/>
      <w:r w:rsidRPr="009056CC">
        <w:rPr>
          <w:rFonts w:ascii="Times New Roman" w:eastAsiaTheme="minorEastAsia" w:hAnsi="Times New Roman"/>
          <w:lang w:val="sr-Cyrl-RS"/>
        </w:rPr>
        <w:t>.</w:t>
      </w:r>
      <w:r w:rsidRPr="009056CC">
        <w:rPr>
          <w:rFonts w:ascii="Times New Roman" w:eastAsiaTheme="minorEastAsia" w:hAnsi="Times New Roman"/>
          <w:lang w:val="sr-Cyrl-RS"/>
        </w:rPr>
        <w:tab/>
        <w:t>Резултати безбедносних препорука</w:t>
      </w:r>
      <w:bookmarkEnd w:id="19"/>
    </w:p>
    <w:p w14:paraId="509D9023" w14:textId="77777777" w:rsidR="009056CC" w:rsidRDefault="009056CC" w:rsidP="006F05F5">
      <w:pPr>
        <w:rPr>
          <w:lang w:val="sr-Cyrl-RS"/>
        </w:rPr>
      </w:pPr>
    </w:p>
    <w:p w14:paraId="358624FF" w14:textId="1CA05908" w:rsidR="00242483" w:rsidRDefault="00242483" w:rsidP="006F05F5">
      <w:pPr>
        <w:rPr>
          <w:lang w:val="sr-Cyrl-RS"/>
        </w:rPr>
      </w:pPr>
      <w:r>
        <w:rPr>
          <w:lang w:val="sr-Cyrl-RS"/>
        </w:rPr>
        <w:t xml:space="preserve">Током 2017. године ЦИНС је узео у рад 7 несрећа у железничком саобраћају али у току  године није </w:t>
      </w:r>
      <w:r w:rsidR="00B53BC7">
        <w:rPr>
          <w:lang w:val="sr-Cyrl-RS"/>
        </w:rPr>
        <w:t>донео</w:t>
      </w:r>
      <w:r>
        <w:rPr>
          <w:lang w:val="sr-Cyrl-RS"/>
        </w:rPr>
        <w:t>нити једну безбедносну препоруку.</w:t>
      </w:r>
    </w:p>
    <w:p w14:paraId="7646150A" w14:textId="77777777" w:rsidR="00242483" w:rsidRDefault="00242483" w:rsidP="006F05F5">
      <w:pPr>
        <w:rPr>
          <w:lang w:val="sr-Cyrl-CS"/>
        </w:rPr>
      </w:pPr>
    </w:p>
    <w:p w14:paraId="79A208A1" w14:textId="45288AC5" w:rsidR="00EB49C9" w:rsidRDefault="00EB49C9" w:rsidP="006F05F5">
      <w:pPr>
        <w:rPr>
          <w:lang w:val="sr-Cyrl-CS"/>
        </w:rPr>
      </w:pPr>
      <w:r>
        <w:rPr>
          <w:lang w:val="sr-Cyrl-CS"/>
        </w:rPr>
        <w:t>Управљач</w:t>
      </w:r>
      <w:r w:rsidR="00B53BC7">
        <w:rPr>
          <w:lang w:val="sr-Cyrl-CS"/>
        </w:rPr>
        <w:t xml:space="preserve">и </w:t>
      </w:r>
      <w:r>
        <w:rPr>
          <w:lang w:val="sr-Cyrl-CS"/>
        </w:rPr>
        <w:t xml:space="preserve"> инфраструктуре </w:t>
      </w:r>
      <w:r w:rsidR="00B53BC7">
        <w:rPr>
          <w:lang w:val="sr-Cyrl-CS"/>
        </w:rPr>
        <w:t xml:space="preserve">и железнички превозници су , на основу својих </w:t>
      </w:r>
      <w:r>
        <w:rPr>
          <w:lang w:val="sr-Cyrl-CS"/>
        </w:rPr>
        <w:t xml:space="preserve"> Пословник</w:t>
      </w:r>
      <w:r w:rsidR="00B53BC7">
        <w:rPr>
          <w:lang w:val="sr-Cyrl-CS"/>
        </w:rPr>
        <w:t>а</w:t>
      </w:r>
      <w:r>
        <w:rPr>
          <w:lang w:val="sr-Cyrl-CS"/>
        </w:rPr>
        <w:t xml:space="preserve"> система управљања безбедношћу </w:t>
      </w:r>
      <w:r w:rsidR="00B53BC7">
        <w:rPr>
          <w:lang w:val="sr-Cyrl-CS"/>
        </w:rPr>
        <w:t>усвојили следеће мере, као последицу железничких несрећа и незгода</w:t>
      </w:r>
    </w:p>
    <w:p w14:paraId="14FA0312" w14:textId="77777777" w:rsidR="00B57C8A" w:rsidRDefault="00B57C8A" w:rsidP="006F05F5">
      <w:pPr>
        <w:rPr>
          <w:lang w:val="sr-Cyrl-CS"/>
        </w:rPr>
      </w:pPr>
    </w:p>
    <w:p w14:paraId="65FA43F7" w14:textId="77777777" w:rsidR="00450BF8" w:rsidRDefault="00450BF8" w:rsidP="006F05F5">
      <w:pPr>
        <w:rPr>
          <w:lang w:val="sr-Cyrl-CS"/>
        </w:rPr>
      </w:pPr>
    </w:p>
    <w:p w14:paraId="618C39E6" w14:textId="77777777" w:rsidR="007C554E" w:rsidRDefault="007C554E" w:rsidP="006F05F5">
      <w:pPr>
        <w:rPr>
          <w:lang w:val="sr-Cyrl-CS"/>
        </w:rPr>
      </w:pPr>
    </w:p>
    <w:p w14:paraId="5B961EF8" w14:textId="77777777" w:rsidR="007C554E" w:rsidRDefault="007C554E" w:rsidP="006F05F5">
      <w:pPr>
        <w:rPr>
          <w:lang w:val="sr-Cyrl-CS"/>
        </w:rPr>
      </w:pPr>
    </w:p>
    <w:p w14:paraId="292EF7F2" w14:textId="77777777" w:rsidR="007C554E" w:rsidRDefault="007C554E" w:rsidP="006F05F5">
      <w:pPr>
        <w:rPr>
          <w:lang w:val="sr-Cyrl-CS"/>
        </w:rPr>
      </w:pPr>
    </w:p>
    <w:p w14:paraId="09EACF51" w14:textId="77777777" w:rsidR="007C554E" w:rsidRDefault="007C554E" w:rsidP="006F05F5">
      <w:pPr>
        <w:rPr>
          <w:lang w:val="sr-Cyrl-CS"/>
        </w:rPr>
      </w:pPr>
    </w:p>
    <w:p w14:paraId="4D0E4F2B" w14:textId="77777777" w:rsidR="00450BF8" w:rsidRDefault="00450BF8" w:rsidP="006F05F5">
      <w:pPr>
        <w:rPr>
          <w:lang w:val="sr-Cyrl-CS"/>
        </w:rPr>
      </w:pPr>
    </w:p>
    <w:p w14:paraId="5654943E" w14:textId="0A68A98E" w:rsidR="00B57C8A" w:rsidRPr="00450BF8" w:rsidRDefault="00450BF8" w:rsidP="00450BF8">
      <w:pPr>
        <w:ind w:firstLine="0"/>
        <w:rPr>
          <w:i/>
          <w:lang w:val="sr-Cyrl-CS"/>
        </w:rPr>
      </w:pPr>
      <w:r w:rsidRPr="00450BF8">
        <w:rPr>
          <w:i/>
          <w:lang w:val="sr-Cyrl-RS"/>
        </w:rPr>
        <w:t xml:space="preserve">Табела 12: </w:t>
      </w:r>
      <w:r w:rsidR="00B57C8A" w:rsidRPr="002234FA">
        <w:rPr>
          <w:i/>
          <w:color w:val="000000"/>
          <w:sz w:val="22"/>
          <w:szCs w:val="22"/>
          <w:lang w:val="sr-Cyrl-CS" w:eastAsia="en-GB"/>
        </w:rPr>
        <w:t xml:space="preserve">Несреће </w:t>
      </w:r>
      <w:r w:rsidR="00B53BC7">
        <w:rPr>
          <w:i/>
          <w:color w:val="000000"/>
          <w:sz w:val="22"/>
          <w:szCs w:val="22"/>
          <w:lang w:val="sr-Cyrl-RS" w:eastAsia="en-GB"/>
        </w:rPr>
        <w:t xml:space="preserve">и незгоде </w:t>
      </w:r>
      <w:r w:rsidR="00B57C8A" w:rsidRPr="002234FA">
        <w:rPr>
          <w:i/>
          <w:color w:val="000000"/>
          <w:sz w:val="22"/>
          <w:szCs w:val="22"/>
          <w:lang w:val="sr-Cyrl-CS" w:eastAsia="en-GB"/>
        </w:rPr>
        <w:t>које су иницирале мере безбедности</w:t>
      </w:r>
      <w:r w:rsidR="00B57C8A" w:rsidRPr="00450BF8">
        <w:rPr>
          <w:i/>
          <w:color w:val="000000"/>
          <w:sz w:val="22"/>
          <w:szCs w:val="22"/>
          <w:lang w:val="sr-Cyrl-RS" w:eastAsia="en-GB"/>
        </w:rPr>
        <w:t xml:space="preserve"> у 2017. години</w:t>
      </w:r>
    </w:p>
    <w:p w14:paraId="58320D2F" w14:textId="77777777" w:rsidR="005377C9" w:rsidRDefault="005377C9" w:rsidP="006F05F5">
      <w:pPr>
        <w:rPr>
          <w:lang w:val="sr-Cyrl-CS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010"/>
        <w:gridCol w:w="1561"/>
        <w:gridCol w:w="3248"/>
        <w:gridCol w:w="3223"/>
      </w:tblGrid>
      <w:tr w:rsidR="007A0F93" w:rsidRPr="007A0F93" w14:paraId="12361C89" w14:textId="77777777" w:rsidTr="009056CC">
        <w:trPr>
          <w:cantSplit/>
          <w:trHeight w:val="315"/>
          <w:tblHeader/>
          <w:jc w:val="center"/>
        </w:trPr>
        <w:tc>
          <w:tcPr>
            <w:tcW w:w="55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5A4B688B" w14:textId="36BF40A6" w:rsidR="005377C9" w:rsidRPr="001B5D3F" w:rsidRDefault="005377C9" w:rsidP="007A0F93">
            <w:pPr>
              <w:ind w:firstLine="0"/>
              <w:jc w:val="center"/>
              <w:rPr>
                <w:b/>
                <w:color w:val="000000"/>
                <w:sz w:val="20"/>
                <w:szCs w:val="20"/>
                <w:lang w:val="sr-Cyrl-RS" w:eastAsia="en-GB"/>
              </w:rPr>
            </w:pPr>
            <w:r w:rsidRPr="001B5D3F">
              <w:rPr>
                <w:b/>
                <w:color w:val="000000"/>
                <w:sz w:val="20"/>
                <w:szCs w:val="20"/>
                <w:lang w:eastAsia="en-GB"/>
              </w:rPr>
              <w:t>датум несреће</w:t>
            </w:r>
            <w:r w:rsidR="00B53BC7" w:rsidRPr="001B5D3F">
              <w:rPr>
                <w:b/>
                <w:color w:val="000000"/>
                <w:sz w:val="20"/>
                <w:szCs w:val="20"/>
                <w:lang w:val="sr-Cyrl-RS" w:eastAsia="en-GB"/>
              </w:rPr>
              <w:t>/незгоде</w:t>
            </w:r>
          </w:p>
        </w:tc>
        <w:tc>
          <w:tcPr>
            <w:tcW w:w="863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B4CAD0" w14:textId="77777777" w:rsidR="00B53BC7" w:rsidRDefault="005377C9" w:rsidP="007A0F93">
            <w:pPr>
              <w:ind w:firstLine="0"/>
              <w:jc w:val="center"/>
              <w:rPr>
                <w:b/>
                <w:color w:val="000000"/>
                <w:sz w:val="22"/>
                <w:szCs w:val="22"/>
                <w:lang w:val="sr-Cyrl-RS" w:eastAsia="en-GB"/>
              </w:rPr>
            </w:pPr>
            <w:r w:rsidRPr="007A0F93">
              <w:rPr>
                <w:b/>
                <w:color w:val="000000"/>
                <w:sz w:val="22"/>
                <w:szCs w:val="22"/>
                <w:lang w:eastAsia="en-GB"/>
              </w:rPr>
              <w:t>место несреће</w:t>
            </w:r>
            <w:r w:rsidR="00B53BC7">
              <w:rPr>
                <w:b/>
                <w:color w:val="000000"/>
                <w:sz w:val="22"/>
                <w:szCs w:val="22"/>
                <w:lang w:val="sr-Cyrl-RS" w:eastAsia="en-GB"/>
              </w:rPr>
              <w:t>/</w:t>
            </w:r>
          </w:p>
          <w:p w14:paraId="19F682A0" w14:textId="43A89DEC" w:rsidR="005377C9" w:rsidRPr="001B5D3F" w:rsidRDefault="00B53BC7" w:rsidP="007A0F93">
            <w:pPr>
              <w:ind w:firstLine="0"/>
              <w:jc w:val="center"/>
              <w:rPr>
                <w:b/>
                <w:color w:val="000000"/>
                <w:sz w:val="22"/>
                <w:szCs w:val="22"/>
                <w:lang w:val="sr-Cyrl-RS" w:eastAsia="en-GB"/>
              </w:rPr>
            </w:pPr>
            <w:r>
              <w:rPr>
                <w:b/>
                <w:color w:val="000000"/>
                <w:sz w:val="22"/>
                <w:szCs w:val="22"/>
                <w:lang w:val="sr-Cyrl-RS" w:eastAsia="en-GB"/>
              </w:rPr>
              <w:t>незгоде</w:t>
            </w:r>
          </w:p>
        </w:tc>
        <w:tc>
          <w:tcPr>
            <w:tcW w:w="1796" w:type="pct"/>
            <w:tcBorders>
              <w:top w:val="double" w:sz="4" w:space="0" w:color="auto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FDFDB5" w14:textId="621FF8F1" w:rsidR="005377C9" w:rsidRPr="001B5D3F" w:rsidRDefault="005377C9" w:rsidP="007A0F93">
            <w:pPr>
              <w:ind w:firstLine="0"/>
              <w:jc w:val="center"/>
              <w:rPr>
                <w:b/>
                <w:color w:val="000000"/>
                <w:sz w:val="22"/>
                <w:szCs w:val="22"/>
                <w:lang w:val="sr-Cyrl-RS" w:eastAsia="en-GB"/>
              </w:rPr>
            </w:pPr>
            <w:r w:rsidRPr="007A0F93">
              <w:rPr>
                <w:b/>
                <w:color w:val="000000"/>
                <w:sz w:val="22"/>
                <w:szCs w:val="22"/>
                <w:lang w:eastAsia="en-GB"/>
              </w:rPr>
              <w:t>опис несреће</w:t>
            </w:r>
            <w:r w:rsidR="00B53BC7">
              <w:rPr>
                <w:b/>
                <w:color w:val="000000"/>
                <w:sz w:val="22"/>
                <w:szCs w:val="22"/>
                <w:lang w:val="sr-Cyrl-RS" w:eastAsia="en-GB"/>
              </w:rPr>
              <w:t>/незгоде</w:t>
            </w:r>
          </w:p>
        </w:tc>
        <w:tc>
          <w:tcPr>
            <w:tcW w:w="1782" w:type="pct"/>
            <w:tcBorders>
              <w:top w:val="double" w:sz="4" w:space="0" w:color="auto"/>
              <w:left w:val="single" w:sz="8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4AFACA77" w14:textId="77777777" w:rsidR="005377C9" w:rsidRPr="007A0F93" w:rsidRDefault="005377C9" w:rsidP="007A0F93">
            <w:pPr>
              <w:ind w:firstLine="0"/>
              <w:jc w:val="center"/>
              <w:rPr>
                <w:b/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b/>
                <w:color w:val="000000"/>
                <w:sz w:val="22"/>
                <w:szCs w:val="22"/>
                <w:lang w:eastAsia="en-GB"/>
              </w:rPr>
              <w:t>усвојене мере безбедности</w:t>
            </w:r>
          </w:p>
        </w:tc>
      </w:tr>
      <w:tr w:rsidR="007A0F93" w:rsidRPr="007A0F93" w14:paraId="5F4CF75A" w14:textId="77777777" w:rsidTr="009056CC">
        <w:trPr>
          <w:cantSplit/>
          <w:trHeight w:val="825"/>
          <w:jc w:val="center"/>
        </w:trPr>
        <w:tc>
          <w:tcPr>
            <w:tcW w:w="559" w:type="pc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0F17D6D" w14:textId="7BB6447A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658748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Зворник</w:t>
            </w:r>
          </w:p>
        </w:tc>
        <w:tc>
          <w:tcPr>
            <w:tcW w:w="1796" w:type="pct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1038FF9" w14:textId="3F607B1D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инд.колосеку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:31525373037-0.</w:t>
            </w:r>
          </w:p>
        </w:tc>
        <w:tc>
          <w:tcPr>
            <w:tcW w:w="1782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0B733D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5649329" w14:textId="77777777" w:rsidTr="009056CC">
        <w:trPr>
          <w:cantSplit/>
          <w:trHeight w:val="83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6BA2AA3" w14:textId="04EE3B5A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8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027B1E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Оструж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D3A07D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.8+500 кидање КМ код порталог стуба бр:69,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при проласку воза 46867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64A8F3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6A8AFB4" w14:textId="77777777" w:rsidTr="009056CC">
        <w:trPr>
          <w:cantSplit/>
          <w:trHeight w:val="84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E6E5A7E" w14:textId="1C8E89F1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8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92825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1A02DE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Лом  пантографа на лок:441-066 код скр.56 на машинск. кол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90D19E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6CC9252" w14:textId="77777777" w:rsidTr="009056CC">
        <w:trPr>
          <w:cantSplit/>
          <w:trHeight w:val="703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06969F9" w14:textId="33D516C9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9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1370A4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Црвени Крст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FD50EBB" w14:textId="2C78DBEA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km 240+670 ( кол. 9а лок. депоа "С. Карга") кидање контактног проводника изнад лок. 461-139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BA2FCE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9488104" w14:textId="77777777" w:rsidTr="009056CC">
        <w:trPr>
          <w:cantSplit/>
          <w:trHeight w:val="77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115FEF2" w14:textId="496DD8DA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0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E27BB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шк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2B18B7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лок:461-106 код воза бр:40776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040995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42F2C1F" w14:textId="77777777" w:rsidTr="009056CC">
        <w:trPr>
          <w:cantSplit/>
          <w:trHeight w:val="30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D8A566F" w14:textId="2290A504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1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22E2B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исач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85FC8F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km 83+488 судар узастопних возова бр:6424 и 47610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4DAD80B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927535B" w14:textId="77777777" w:rsidTr="009056CC">
        <w:trPr>
          <w:cantSplit/>
          <w:trHeight w:val="77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0BC539C" w14:textId="71A6DA02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4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E08A4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ремски Карловц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82569F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На ПП у км:61+868 налет воза бр:40643 на друмс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E5FB81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4719EC2" w14:textId="77777777" w:rsidTr="009056CC">
        <w:trPr>
          <w:cantSplit/>
          <w:trHeight w:val="80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4B59895" w14:textId="77D052C2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7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AB73C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оз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D8494F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ПП 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6+390 налет воза 48441 на путнич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253D07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ADF3011" w14:textId="77777777" w:rsidTr="009056CC">
        <w:trPr>
          <w:cantSplit/>
          <w:trHeight w:val="54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5E42211" w14:textId="44BFF62F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8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FB926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рагуј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D2B99E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ПП 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31+274 налет воза 63800 на путнич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CBB5CA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4DBFC38" w14:textId="77777777" w:rsidTr="009056CC">
        <w:trPr>
          <w:cantSplit/>
          <w:trHeight w:val="83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F43C023" w14:textId="24D9A2B0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9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2ECEE4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рагуј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FC3C1F0" w14:textId="735FCF50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На индустријском колосеку "Реомат" (корисник Центар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за рециклажу) из МС-а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3172 5959 466-9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3F40E7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BC6F9CF" w14:textId="77777777" w:rsidTr="009056CC">
        <w:trPr>
          <w:cantSplit/>
          <w:trHeight w:val="57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667B608" w14:textId="60D847D5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3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F018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1AABA30" w14:textId="3DA130B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ранжирању воза 52900, на скр.102,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кола 3154 286 0213-6 и 2154 245 9103-4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DB59FF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BB518AF" w14:textId="77777777" w:rsidTr="009056CC">
        <w:trPr>
          <w:cantSplit/>
          <w:trHeight w:val="29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B6A58D5" w14:textId="40E252ED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DECD1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Инђиј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36F439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43+149 на путном прелаз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PPB-1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налет воза 53420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на путничко друмс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E8126A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02D51C9" w14:textId="77777777" w:rsidTr="009056CC">
        <w:trPr>
          <w:cantSplit/>
          <w:trHeight w:val="89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D80ABA6" w14:textId="4ECEA625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28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45AA04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Шид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798237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117+209, на стубу КМ бр.72 при изласку воза 42802 с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5. колос, удар пантогр. лок.91 53 0400 907-8 (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Train Hungary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br/>
              <w:t xml:space="preserve">Maganvasut)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у носач полигонатора, оштећена КМ и пантог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2952EB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1CBEDDC" w14:textId="77777777" w:rsidTr="009056CC">
        <w:trPr>
          <w:cantSplit/>
          <w:trHeight w:val="48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5A74DCF" w14:textId="771F7C7D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9.</w:t>
            </w:r>
            <w:r w:rsidR="007A0F93">
              <w:rPr>
                <w:sz w:val="22"/>
                <w:szCs w:val="22"/>
                <w:lang w:val="sr-Cyrl-RS" w:eastAsia="en-GB"/>
              </w:rPr>
              <w:t>0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0C41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Грдел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1502BB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07+460, на лок.461-205 од воза 40769,  деформациј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 задњег пантографа и оштећења клизача на пантографу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BA987C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02E4CA5" w14:textId="77777777" w:rsidTr="009056CC">
        <w:trPr>
          <w:cantSplit/>
          <w:trHeight w:val="78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770ECB5" w14:textId="741C55F0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35C926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4729822" w14:textId="6BD6B1AC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76+321 при раду маневре између скр. бр.5  и бр. 11 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су кола бр.33 80 7814 059-1 са оба обртна постоља и кола бр.33 80 7818 116-5 са једним обртним постољем 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B434EA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B05DF6E" w14:textId="77777777" w:rsidTr="009056CC">
        <w:trPr>
          <w:cantSplit/>
          <w:trHeight w:val="91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B3F0AEA" w14:textId="41559D14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929CF5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раси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F9C36B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66+200 на ПП осигураном сигналним знацима друмске сигнализације дошло је до налета воза 48451 на аутобус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6EB46B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81B0FE9" w14:textId="77777777" w:rsidTr="009056CC">
        <w:trPr>
          <w:cantSplit/>
          <w:trHeight w:val="69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B597B31" w14:textId="6BBD136A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9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D7E6F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FC33A62" w14:textId="266B017B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8. кол. између скр. бр.5 и 9, при маневри,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31 55 5958 482-1 са једним обртним постољем 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FA3C07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FDFECDC" w14:textId="77777777" w:rsidTr="009056CC">
        <w:trPr>
          <w:cantSplit/>
          <w:trHeight w:val="71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13E3B87" w14:textId="15071268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9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7E9AB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302FF55" w14:textId="72249808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ранжирању воза 45627, на 32 колосеку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кола бр.2380 2942 970-7 са једном осовин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50A1BF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6222DE4" w14:textId="77777777" w:rsidTr="009056CC">
        <w:trPr>
          <w:cantSplit/>
          <w:trHeight w:val="62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C8E7FC0" w14:textId="7072FE99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1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C7BBB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ови Сад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678786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Избегнут судар узастопних возова бр.752 и 40872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76B0C27D" w14:textId="67D3A7D4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val="sr-Cyrl-RS"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A444832" w14:textId="77777777" w:rsidTr="009056CC">
        <w:trPr>
          <w:cantSplit/>
          <w:trHeight w:val="128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8478708" w14:textId="7AF3DD44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1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13F37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Зрењан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7708AA8" w14:textId="00E96EA2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88+310 при уласку воза 56502  на 3. кол. исклизло 4 кола: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 бр.3387 7916 217-5 са 2 о.пост.,  бр.3380 7917 438-3 са 2 о.пост.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бр.3380 7918 085-1 са 1о.пост. и  бр.3387 7919 465-7 са 1осов.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су била товарена бутадиен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38401C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9083955" w14:textId="77777777" w:rsidTr="009056CC">
        <w:trPr>
          <w:cantSplit/>
          <w:trHeight w:val="85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8925C09" w14:textId="5C37D59D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2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E1B61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Јајинц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B143F4A" w14:textId="15FEC2B9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1+800 при изласку воза 47261 са 2.колосека,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="007A0F93">
              <w:rPr>
                <w:color w:val="000000"/>
                <w:sz w:val="22"/>
                <w:szCs w:val="22"/>
                <w:lang w:eastAsia="en-GB"/>
              </w:rPr>
              <w:t xml:space="preserve">на скр.бр.7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возна лок. 461-127 са првом осовин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2CCE20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020EA26" w14:textId="77777777" w:rsidTr="009056CC">
        <w:trPr>
          <w:cantSplit/>
          <w:trHeight w:val="50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B8C1EFE" w14:textId="6A436E75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2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8DA7B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њавор Мачванск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A6803F0" w14:textId="6980F82D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3+918, из воза бр.45402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бр.31 44 5950 419-2 са оба обртна постоља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36BF84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21C4273" w14:textId="77777777" w:rsidTr="009056CC">
        <w:trPr>
          <w:cantSplit/>
          <w:trHeight w:val="57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9C3A7A4" w14:textId="7F270998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3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337BE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 терет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07E1C7D" w14:textId="13BDCB0D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175+492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 461-201са 1 точком 1.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1179E2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8799F36" w14:textId="77777777" w:rsidTr="009056CC">
        <w:trPr>
          <w:cantSplit/>
          <w:trHeight w:val="58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12DF34B" w14:textId="2464833F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24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DB62F5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олар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D701B4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61+030 удар возне лок. 461-156 воза 47263 у К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0D28D0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89FD91F" w14:textId="77777777" w:rsidTr="009056CC">
        <w:trPr>
          <w:cantSplit/>
          <w:trHeight w:val="61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CDDA7A6" w14:textId="41927FC6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4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75344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163E26F" w14:textId="732374C8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депоу вуче, на скр. 64 при  маневри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31 72 455 2009-1 са једним обртним постоље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FF2973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B7A5482" w14:textId="77777777" w:rsidTr="009056CC">
        <w:trPr>
          <w:cantSplit/>
          <w:trHeight w:val="52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7594053" w14:textId="2EE3F693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6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055D4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6D79428" w14:textId="32440C4D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176+518, на 9. колосеку, при маневри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621-109 са једном осовин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75B7A9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E9EF7DD" w14:textId="77777777" w:rsidTr="009056CC">
        <w:trPr>
          <w:cantSplit/>
          <w:trHeight w:val="66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F08E9C7" w14:textId="4A8E6D08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7A0F93">
              <w:rPr>
                <w:sz w:val="22"/>
                <w:szCs w:val="22"/>
                <w:lang w:val="sr-Cyrl-RS" w:eastAsia="en-GB"/>
              </w:rPr>
              <w:t>0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FD360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 терет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40DC5D7" w14:textId="7798B22C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176+219, на скр. 75, при маневри,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су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кола бр. 31 55 595 8505-6 са првим обр. постоље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F6B9E2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C4767DE" w14:textId="77777777" w:rsidTr="009056CC">
        <w:trPr>
          <w:cantSplit/>
          <w:trHeight w:val="31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397ADE1" w14:textId="28157BA1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1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F66D5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Врч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4CDDCA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7+832 искл. возна лок.461-102  воза бр.52295 са 1 осов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896CD1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8E6B92D" w14:textId="77777777" w:rsidTr="009056CC">
        <w:trPr>
          <w:cantSplit/>
          <w:trHeight w:val="90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A686812" w14:textId="0A403C02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2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6D4BC4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вилајн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6004DC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0+200, из воза 56990 исклизло 5 ко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(кола 4072 950 5017-0 са 2 ос; 3172 595 2665-3, 8072 596 2422-7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и 8072 595 2403-9 са 4 оцов. и 8072 595 8925-5 са 2 осовине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4B4D89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62B82BE" w14:textId="77777777" w:rsidTr="009056CC">
        <w:trPr>
          <w:cantSplit/>
          <w:trHeight w:val="77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65AF1C0" w14:textId="18D0C0D8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F93D0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Оструж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9A5F25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8+300 уплитање пантографа лок.461-127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од воза 62920 и кидање К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E4F603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87626F6" w14:textId="77777777" w:rsidTr="009056CC">
        <w:trPr>
          <w:cantSplit/>
          <w:trHeight w:val="70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E435531" w14:textId="03F3CBA5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280C0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Врч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362FAA2" w14:textId="37F837C6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3+295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 461-102 од воза 40760 са 1. осовин</w:t>
            </w:r>
            <w:r w:rsidRPr="007A0F93">
              <w:rPr>
                <w:color w:val="000000"/>
                <w:sz w:val="22"/>
                <w:szCs w:val="22"/>
                <w:lang w:val="sr-Cyrl-RS" w:eastAsia="en-GB"/>
              </w:rPr>
              <w:t>ом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735DD4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60DDF5B" w14:textId="77777777" w:rsidTr="009056CC">
        <w:trPr>
          <w:cantSplit/>
          <w:trHeight w:val="66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7C17A1E" w14:textId="0F587723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8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76A71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ови С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6F40CA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На 4. кол. налет маневарског састава на стајаће бруто (оштећена кола  бр. 44 72 909 0659-6 и 4472 909 0666-1 Н.П.)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B96DFA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FEF0B16" w14:textId="77777777" w:rsidTr="009056CC">
        <w:trPr>
          <w:cantSplit/>
          <w:trHeight w:val="72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D3E84EA" w14:textId="402BBE98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8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7E039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огој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75B7D37" w14:textId="48806F16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44+271 на скр.14, при маневри,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 644-017 са 2 точка (2. и 3. точком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BDF488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08B88C1" w14:textId="77777777" w:rsidTr="009056CC">
        <w:trPr>
          <w:cantSplit/>
          <w:trHeight w:val="70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08917DF" w14:textId="2F2BCBA4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9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65876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 терет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0092A07" w14:textId="023275C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172+523 на 36. колосеку, при маневри,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 621-109 са 1 точк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A9E28A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89DEAB6" w14:textId="77777777" w:rsidTr="009056CC">
        <w:trPr>
          <w:cantSplit/>
          <w:trHeight w:val="55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40A4362" w14:textId="0387451F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1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C7D66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Груж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578F20D" w14:textId="74CA6F36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53+742 на блоку 2, на ПП без СС,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налет воза 70830 на друмс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BEAC54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72D3D7D" w14:textId="77777777" w:rsidTr="009056CC">
        <w:trPr>
          <w:cantSplit/>
          <w:trHeight w:val="493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D422661" w14:textId="7C4CF5F3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6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C71E0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ијепоље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AD87ECA" w14:textId="238973DE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ри вожњи воза 47673 оштећена КМ у  km 226+000 и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km 252 +770 као и пантограф возне лок. 461-125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E84C95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9818CDA" w14:textId="77777777" w:rsidTr="009056CC">
        <w:trPr>
          <w:cantSplit/>
          <w:trHeight w:val="4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D9CBC4C" w14:textId="02A1078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16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F0B24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Адран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CF46BF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77+590, налет воза 70800 на 2 трећа лица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37DECD9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7F26947" w14:textId="77777777" w:rsidTr="009056CC">
        <w:trPr>
          <w:cantSplit/>
          <w:trHeight w:val="64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A0586DF" w14:textId="0273DB90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6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1406A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раљ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84F44CD" w14:textId="64DC7A5A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инд. кол. "Феротекс"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 661-109 са 1 об. пост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40F3F0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F251713" w14:textId="77777777" w:rsidTr="009056CC">
        <w:trPr>
          <w:cantSplit/>
          <w:trHeight w:val="38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9BDB24A" w14:textId="65CF2C13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9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DB77E" w14:textId="77777777" w:rsidR="005377C9" w:rsidRPr="001B5D3F" w:rsidRDefault="005377C9" w:rsidP="007A0F93">
            <w:pPr>
              <w:ind w:firstLine="0"/>
              <w:jc w:val="center"/>
              <w:rPr>
                <w:sz w:val="20"/>
                <w:szCs w:val="20"/>
                <w:lang w:eastAsia="en-GB"/>
              </w:rPr>
            </w:pPr>
            <w:r w:rsidRPr="001B5D3F">
              <w:rPr>
                <w:sz w:val="20"/>
                <w:szCs w:val="20"/>
                <w:lang w:eastAsia="en-GB"/>
              </w:rPr>
              <w:t>Димитровград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5254B3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колима бр. 31 52 391 8914-7 из саст. воза бр. 45005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2C3732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8C1973B" w14:textId="77777777" w:rsidTr="009056CC">
        <w:trPr>
          <w:cantSplit/>
          <w:trHeight w:val="52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CF31C6D" w14:textId="7F81F1BF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0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966A6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67D8F92" w14:textId="778175C4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76+325 на колосеку 1ц, при маневри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искл. лок  621-102 са 1 точком задње осовине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9F9A1D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C59BA18" w14:textId="77777777" w:rsidTr="009056CC">
        <w:trPr>
          <w:cantSplit/>
          <w:trHeight w:val="40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5D39724" w14:textId="01C6CEEB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4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59F85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Мали Пожар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39957FC" w14:textId="794EB798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41+418 на скр. 5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 461-024 од воза 48605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CD1168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8DDB41A" w14:textId="77777777" w:rsidTr="009056CC">
        <w:trPr>
          <w:cantSplit/>
          <w:trHeight w:val="55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944F306" w14:textId="774821F1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6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2C11E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ао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6B6E9B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44+420 избегнут судар воза 52795 са стајаћим брут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231BAF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D028F41" w14:textId="77777777" w:rsidTr="009056CC">
        <w:trPr>
          <w:cantSplit/>
          <w:trHeight w:val="69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C530949" w14:textId="4A79D073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7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98061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латич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B2D9E21" w14:textId="5BE63E7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6+960 из састава воза бр. 52294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="007A0F93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кола бр. 31 56 353 7079-6 са оба обртна постоља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0183DA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8DFC341" w14:textId="77777777" w:rsidTr="009056CC">
        <w:trPr>
          <w:cantSplit/>
          <w:trHeight w:val="55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63E8B0E" w14:textId="05C6002B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1.</w:t>
            </w:r>
            <w:r w:rsidR="007A0F93">
              <w:rPr>
                <w:sz w:val="22"/>
                <w:szCs w:val="22"/>
                <w:lang w:val="sr-Cyrl-RS" w:eastAsia="en-GB"/>
              </w:rPr>
              <w:t>03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69626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Рум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DF15D8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3+300 на ПП без СС налет воза 47621 на друмс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F9E599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5AFB9E6" w14:textId="77777777" w:rsidTr="009056CC">
        <w:trPr>
          <w:cantSplit/>
          <w:trHeight w:val="60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B5286E1" w14:textId="0860ABD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1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0D3FB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тара Пазов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F52A22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7+233 пожар на возној лок.461-156  воза 45672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0248FD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B9C36F3" w14:textId="77777777" w:rsidTr="009056CC">
        <w:trPr>
          <w:cantSplit/>
          <w:trHeight w:val="75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17B7145" w14:textId="4127B9B6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1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B5153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врљиг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8FB2D3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колима бр. 80 72 596 2474-8 из састава воза 53730 (самозапаљење угља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7023AF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C8CFDB3" w14:textId="77777777" w:rsidTr="009056CC">
        <w:trPr>
          <w:cantSplit/>
          <w:trHeight w:val="83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2F4C45E" w14:textId="71717DA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1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1E3DE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 терет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A3A05D7" w14:textId="2AF6A1C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изласку воза 45623 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75+232, на скр. 9a/b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24 80 293 3058-1 са левим точком задње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EFEB5A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3222354" w14:textId="77777777" w:rsidTr="009056CC">
        <w:trPr>
          <w:cantSplit/>
          <w:trHeight w:val="22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7ED9113" w14:textId="554DA3F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8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E33F9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Умчар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C0BA52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Избегнут судар возова бр. 48005 и бр. 45400 на подручју блока 1 непоседнуте ТК станице Умчари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35CC8BF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val="sr-Cyrl-RS"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AA70FF4" w14:textId="77777777" w:rsidTr="009056CC">
        <w:trPr>
          <w:cantSplit/>
          <w:trHeight w:val="70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FB20184" w14:textId="634D42D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9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F1010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њавор Мачванск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AC1D68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2+790 из састава воза 53211 искл. 2 кола  (бр. 33 55 930 5300-2 и бр. 33 55 930 5107-1) тов. амонијаком са по 1 ос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9505A5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9ED5794" w14:textId="77777777" w:rsidTr="009056CC">
        <w:trPr>
          <w:cantSplit/>
          <w:trHeight w:val="69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61BD4A3" w14:textId="0665F2F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10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B9589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рагуј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589725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колима бр. 80 72 5953 019-2  из састава воза 53800 (самозапаљење угља)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4F4AF1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17341A4" w14:textId="77777777" w:rsidTr="009056CC">
        <w:trPr>
          <w:cantSplit/>
          <w:trHeight w:val="70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1457CEA" w14:textId="2889AF9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3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D6070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икинд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AD89892" w14:textId="52A883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159+512, при маневри, на скр. 5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31 72 190 6949-7 са оба обртна постоља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261EAA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4B4FF3A" w14:textId="77777777" w:rsidTr="009056CC">
        <w:trPr>
          <w:cantSplit/>
          <w:trHeight w:val="69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DA9DC90" w14:textId="5F5EB85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4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7F4BB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егот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68794C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колима бр. 80 72 595 2731-3  из састава воза 53736 (самозапаљење угља)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A644B9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CB91FF9" w14:textId="77777777" w:rsidTr="009056CC">
        <w:trPr>
          <w:cantSplit/>
          <w:trHeight w:val="55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EB03B53" w14:textId="02BBC20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4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E09E2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апово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920A83E" w14:textId="25C84CF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На скретници бр.37б, при маневри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43 72 6531 328-2 са две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4E33D7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0DA108B" w14:textId="77777777" w:rsidTr="009056CC">
        <w:trPr>
          <w:cantSplit/>
          <w:trHeight w:val="85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50C59F7" w14:textId="6F534C2F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8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E42FA5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E04C1C2" w14:textId="103D6651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76+355, на скретници бр. 9, при маневри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33 53 7951 364-1 са једном  осовин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789E9C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9D4C022" w14:textId="77777777" w:rsidTr="009056CC">
        <w:trPr>
          <w:cantSplit/>
          <w:trHeight w:val="154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8B98680" w14:textId="074797C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7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69CCD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анчево Варош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5E3527B" w14:textId="1E8AE8F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индустријском колосеку "НИС РНП" на скретн. бр. 1 из маневарског састава ,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33 87 791 5586-1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CE00963" w14:textId="6825BCD9" w:rsidR="005377C9" w:rsidRPr="007A0F93" w:rsidRDefault="008F77B6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>
              <w:rPr>
                <w:color w:val="000000"/>
                <w:sz w:val="22"/>
                <w:szCs w:val="22"/>
                <w:lang w:val="sr-Cyrl-RS" w:eastAsia="en-GB"/>
              </w:rPr>
              <w:t xml:space="preserve">* </w:t>
            </w:r>
            <w:r w:rsidR="005377C9" w:rsidRPr="007A0F93">
              <w:rPr>
                <w:color w:val="000000"/>
                <w:sz w:val="22"/>
                <w:szCs w:val="22"/>
                <w:lang w:eastAsia="en-GB"/>
              </w:rPr>
              <w:t>Регулисање скретнице у петаестодневном интервалу и праћење пројектованих на</w:t>
            </w:r>
            <w:r>
              <w:rPr>
                <w:color w:val="000000"/>
                <w:sz w:val="22"/>
                <w:szCs w:val="22"/>
                <w:lang w:eastAsia="en-GB"/>
              </w:rPr>
              <w:t xml:space="preserve">двишења колосека и скретнице, </w:t>
            </w:r>
            <w:r>
              <w:rPr>
                <w:color w:val="000000"/>
                <w:sz w:val="22"/>
                <w:szCs w:val="22"/>
                <w:lang w:val="sr-Cyrl-RS" w:eastAsia="en-GB"/>
              </w:rPr>
              <w:t xml:space="preserve">* </w:t>
            </w:r>
            <w:r w:rsidR="005377C9" w:rsidRPr="007A0F93">
              <w:rPr>
                <w:color w:val="000000"/>
                <w:sz w:val="22"/>
                <w:szCs w:val="22"/>
                <w:lang w:eastAsia="en-GB"/>
              </w:rPr>
              <w:t>Пријем возова у правац на колосек број 8 који у саставу имају кола дужа од 18 метара</w:t>
            </w:r>
          </w:p>
        </w:tc>
      </w:tr>
      <w:tr w:rsidR="007A0F93" w:rsidRPr="007A0F93" w14:paraId="3C7C247D" w14:textId="77777777" w:rsidTr="009056CC">
        <w:trPr>
          <w:cantSplit/>
          <w:trHeight w:val="60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1DB8F6D" w14:textId="206EE734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4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1A0F7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5D0B514" w14:textId="52177C9B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+150, на скр.бр.318, из воза 53901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 82 72 455 2000-8 и 31 72 455 2021-6 са по једним обрт. пост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2BFA07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803E57F" w14:textId="77777777" w:rsidTr="009056CC">
        <w:trPr>
          <w:cantSplit/>
          <w:trHeight w:val="51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190A3DC" w14:textId="4A9D3F6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1.</w:t>
            </w:r>
            <w:r w:rsidR="008F77B6">
              <w:rPr>
                <w:sz w:val="22"/>
                <w:szCs w:val="22"/>
                <w:lang w:val="sr-Cyrl-RS" w:eastAsia="en-GB"/>
              </w:rPr>
              <w:t>05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EAD73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талаћ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04FE7F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а на возној лок.461-151 воза 52267 (при уласку воза на 6. колосек уочен је пламен на 4. осовини са десне стране)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48406C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C2D3BB0" w14:textId="77777777" w:rsidTr="009056CC">
        <w:trPr>
          <w:cantSplit/>
          <w:trHeight w:val="81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887E26D" w14:textId="2F5B653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2.</w:t>
            </w:r>
            <w:r w:rsidR="008F77B6">
              <w:rPr>
                <w:sz w:val="22"/>
                <w:szCs w:val="22"/>
                <w:lang w:val="sr-Cyrl-RS" w:eastAsia="en-GB"/>
              </w:rPr>
              <w:t>05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06264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Голубинц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6F7FC03" w14:textId="30B060DA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46+400 уплитања пантографа возне лок.444-008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воза 53200 у КМ; оштећење пантографа и К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28BE71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C4D1515" w14:textId="77777777" w:rsidTr="009056CC">
        <w:trPr>
          <w:cantSplit/>
          <w:trHeight w:val="44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E57C314" w14:textId="1B167DF9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7.</w:t>
            </w:r>
            <w:r w:rsidR="008F77B6">
              <w:rPr>
                <w:sz w:val="22"/>
                <w:szCs w:val="22"/>
                <w:lang w:val="sr-Cyrl-RS" w:eastAsia="en-GB"/>
              </w:rPr>
              <w:t>05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E39EB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родар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24CEB7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Налет воза 70134 (лок.461-127) на покидан проводник н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неутралној секцији и поломио пантограф на управљачн."А"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BF2CA7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E581C42" w14:textId="77777777" w:rsidTr="009056CC">
        <w:trPr>
          <w:cantSplit/>
          <w:trHeight w:val="65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42EC422" w14:textId="7BAF27C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9.</w:t>
            </w:r>
            <w:r w:rsidR="008F77B6">
              <w:rPr>
                <w:sz w:val="22"/>
                <w:szCs w:val="22"/>
                <w:lang w:val="sr-Cyrl-RS" w:eastAsia="en-GB"/>
              </w:rPr>
              <w:t>05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272FC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Топчидер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760E6EC" w14:textId="6A14275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 (на 18. колосек иза скретнице бр.21)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33 53 3936 008-3 са једним обртним постољем (последњим) и  лок.621-109 са десним точком прве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B87A88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A8B678B" w14:textId="77777777" w:rsidTr="009056CC">
        <w:trPr>
          <w:cantSplit/>
          <w:trHeight w:val="21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540B6B6" w14:textId="0154FFC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9.</w:t>
            </w:r>
            <w:r w:rsidR="008F77B6">
              <w:rPr>
                <w:sz w:val="22"/>
                <w:szCs w:val="22"/>
                <w:lang w:val="sr-Cyrl-RS" w:eastAsia="en-GB"/>
              </w:rPr>
              <w:t>05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AE60C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ожег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2C4558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возној лок.444-016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(запалио се главни компресор) воза бр.63833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1126A7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1CDA1AE" w14:textId="77777777" w:rsidTr="009056CC">
        <w:trPr>
          <w:cantSplit/>
          <w:trHeight w:val="49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1102A31" w14:textId="685C94C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5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2F8CD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врљиг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F3A00CB" w14:textId="75DE9438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колима бр.31 72 5952 611-7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из састава воза бр.52730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F3D680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800F774" w14:textId="77777777" w:rsidTr="009056CC">
        <w:trPr>
          <w:cantSplit/>
          <w:trHeight w:val="673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8C0335A" w14:textId="250929B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7.</w:t>
            </w:r>
            <w:r w:rsidR="008F77B6">
              <w:rPr>
                <w:sz w:val="22"/>
                <w:szCs w:val="22"/>
                <w:lang w:val="sr-Cyrl-RS" w:eastAsia="en-GB"/>
              </w:rPr>
              <w:t>06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EE4CF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ли Поток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F1C8CE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9+300 налет воза 40770 на косник КМ који се налазио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у слободном профилу услед пуцања изолатора косника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5563A2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BCC2403" w14:textId="77777777" w:rsidTr="009056CC">
        <w:trPr>
          <w:cantSplit/>
          <w:trHeight w:val="44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821F375" w14:textId="50A03DB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8.</w:t>
            </w:r>
            <w:r w:rsidR="008F77B6">
              <w:rPr>
                <w:sz w:val="22"/>
                <w:szCs w:val="22"/>
                <w:lang w:val="sr-Cyrl-RS" w:eastAsia="en-GB"/>
              </w:rPr>
              <w:t>06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85B2EE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Црвена Рек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92E561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40+000 на ПП осигураном друмск.саоб.знацима и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троуглом прегледности  налет воза 45003 на путнич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1A96D2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17D3B67" w14:textId="77777777" w:rsidTr="009056CC">
        <w:trPr>
          <w:cantSplit/>
          <w:trHeight w:val="7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18E7A8D" w14:textId="3A551206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9.</w:t>
            </w:r>
            <w:r w:rsidR="008F77B6">
              <w:rPr>
                <w:sz w:val="22"/>
                <w:szCs w:val="22"/>
                <w:lang w:val="sr-Cyrl-RS" w:eastAsia="en-GB"/>
              </w:rPr>
              <w:t>06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006FF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5D4B43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0+120  исклизнуће воза број 48005/75931 са троје ко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 (кола 2156 2920 003-5 са 1 ос. кола 2480 2922 709-2 са 4 осов.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и кола 2180 2462 342-1 са 2 осовине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C129F7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4EB0947" w14:textId="77777777" w:rsidTr="009056CC">
        <w:trPr>
          <w:cantSplit/>
          <w:trHeight w:val="52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C5CB2B6" w14:textId="040BA332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4.</w:t>
            </w:r>
            <w:r w:rsidR="008F77B6">
              <w:rPr>
                <w:sz w:val="22"/>
                <w:szCs w:val="22"/>
                <w:lang w:val="sr-Cyrl-RS" w:eastAsia="en-GB"/>
              </w:rPr>
              <w:t>06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40D73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Шид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18D56C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18+600 налет воза број 45806 на треће лице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64735E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59861B8" w14:textId="77777777" w:rsidTr="009056CC">
        <w:trPr>
          <w:cantSplit/>
          <w:trHeight w:val="151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7CFAB08" w14:textId="554B34A9" w:rsidR="005377C9" w:rsidRPr="008F77B6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val="sr-Cyrl-RS"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28.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>06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E11B4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Јајинц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ADFAC8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13+000 исклизао воз 62920 (лок.444</w:t>
            </w:r>
            <w:r w:rsidRPr="007A0F93">
              <w:rPr>
                <w:color w:val="000000"/>
                <w:sz w:val="22"/>
                <w:szCs w:val="22"/>
                <w:lang w:val="sr-Cyrl-RS" w:eastAsia="en-GB"/>
              </w:rPr>
              <w:t>-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018, 15 Za и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2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Habis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) са двоја кола (12. кола 3784 7813 159-2 с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2 о.пос. и 14. кола 3784 7813 155-0 са 1 о.пост,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товарена пропиленом; RID 23/1077, OM 4135/17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1E9E8E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4B4AE45" w14:textId="77777777" w:rsidTr="009056CC">
        <w:trPr>
          <w:cantSplit/>
          <w:trHeight w:val="523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1E9C973" w14:textId="6D8D6B6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6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E2397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Топчидер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1C43BDC" w14:textId="22361710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ри уласку на 11. колосек, на блоку 3 исклизао воз 40878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(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возна лок.441-031 са три осовине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03963C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6FED93B" w14:textId="77777777" w:rsidTr="009056CC">
        <w:trPr>
          <w:cantSplit/>
          <w:trHeight w:val="87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28E47AA" w14:textId="6161CC9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6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5FF9E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врљиг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80224A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5+900 исклизао воз 53734 (возна лок.661-118 и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14 Za товарених амонијаком; RID 268/1005, OM 4189/17)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са  10. колима 3352 7919 053-2 са1 о.постољем (2 осовине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543D99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3B041DC" w14:textId="77777777" w:rsidTr="009056CC">
        <w:trPr>
          <w:cantSplit/>
          <w:trHeight w:val="75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9E09DCD" w14:textId="3B6304A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1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12947F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Матеј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8D78980" w14:textId="101F8E3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5+900 из воза 53734 (лок. 661-118)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Za кола 3352 7919 053-2 (10. од чела воза) са једним о.постоље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FC2EAA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64DEF86" w14:textId="77777777" w:rsidTr="009056CC">
        <w:trPr>
          <w:cantSplit/>
          <w:trHeight w:val="69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BDB7C3F" w14:textId="10A1858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2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3A694F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нић</w:t>
            </w:r>
          </w:p>
        </w:tc>
        <w:tc>
          <w:tcPr>
            <w:tcW w:w="1796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61E6CF2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49+800 налет воза 56801 на треће лице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EA68BC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D1DB10B" w14:textId="77777777" w:rsidTr="009056CC">
        <w:trPr>
          <w:cantSplit/>
          <w:trHeight w:val="98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6EA960F" w14:textId="0F1CDE2A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8BA80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8B8C6D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ри изласку са 35. колосека, на скр.217, бочни налет возне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лок.461-024 воза 42802  на маневарску лок.621-109,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која је са маневарским саставом стајала на 19. колосеку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3B1F55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B40E0BB" w14:textId="77777777" w:rsidTr="009056CC">
        <w:trPr>
          <w:cantSplit/>
          <w:trHeight w:val="1163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71DD3CE" w14:textId="50AC102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05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53536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аумовић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DB2D6B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166+883 при излазу са 4.кол, на скр.4 исклизао 56401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са 3 кола (20.кола 3780 2770 043-4 са 2 осовине и 21.ко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3172 2770 103-2 и 22.кола 3172 2770 001-8 са свим освин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0E48EA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3D5B162" w14:textId="77777777" w:rsidTr="009056CC">
        <w:trPr>
          <w:cantSplit/>
          <w:trHeight w:val="68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2FA0D6C" w14:textId="2D53B571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6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E1B78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ремска Митров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749D6CF" w14:textId="259F9FCF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km 81+702, при маневри, на Is-4,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товарена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кола број 3178 3541 038-0 са једном осовин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6C2A23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F3648F4" w14:textId="77777777" w:rsidTr="009056CC">
        <w:trPr>
          <w:cantSplit/>
          <w:trHeight w:val="753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802C62F" w14:textId="4BA6A88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9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79BAC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таро Трубар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1FF965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191+350 избегнут судар возова број 1491 и 52920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536B7C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1B2BCBF" w14:textId="77777777" w:rsidTr="009056CC">
        <w:trPr>
          <w:cantSplit/>
          <w:trHeight w:val="63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099A0DD" w14:textId="57081F56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6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BD3186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Губер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521C99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59+300 исклизао воз 56801 са 2 кола: 14.ко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4372 6531 062-2 са 4 ос. и 15.кола 4372 6531 260-7 са 2 ос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C4016A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5F3FB2E" w14:textId="77777777" w:rsidTr="009056CC">
        <w:trPr>
          <w:cantSplit/>
          <w:trHeight w:val="94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0FFB366" w14:textId="3D3EDA5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2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91F285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озовик Сараорц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611C77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sz w:val="22"/>
                <w:szCs w:val="22"/>
                <w:lang w:eastAsia="en-GB"/>
              </w:rPr>
              <w:t xml:space="preserve"> 84+200 кидање палете пантог. лок.444-021 воза 70953</w:t>
            </w:r>
            <w:r w:rsidRPr="007A0F93">
              <w:rPr>
                <w:sz w:val="22"/>
                <w:szCs w:val="22"/>
                <w:lang w:eastAsia="en-GB"/>
              </w:rPr>
              <w:br/>
              <w:t>(сама лок) при налету на оштећену КМ (крађа 50</w:t>
            </w:r>
            <w:r w:rsidRPr="007A0F93">
              <w:rPr>
                <w:i/>
                <w:iCs/>
                <w:sz w:val="22"/>
                <w:szCs w:val="22"/>
                <w:lang w:eastAsia="en-GB"/>
              </w:rPr>
              <w:t>m</w:t>
            </w:r>
            <w:r w:rsidRPr="007A0F93">
              <w:rPr>
                <w:sz w:val="22"/>
                <w:szCs w:val="22"/>
                <w:lang w:eastAsia="en-GB"/>
              </w:rPr>
              <w:t xml:space="preserve"> носећег</w:t>
            </w:r>
            <w:r w:rsidRPr="007A0F93">
              <w:rPr>
                <w:sz w:val="22"/>
                <w:szCs w:val="22"/>
                <w:lang w:eastAsia="en-GB"/>
              </w:rPr>
              <w:br/>
              <w:t>ужета и чврстих тачака између стубова КМ бр. 9 и 10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31CE11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65250CB" w14:textId="77777777" w:rsidTr="009056CC">
        <w:trPr>
          <w:cantSplit/>
          <w:trHeight w:val="69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BF80D05" w14:textId="76E0F8E7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2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185594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родар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E97E3A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72+700 налет воза 47673 на покидан возни вод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4059C8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3A38232" w14:textId="77777777" w:rsidTr="009056CC">
        <w:trPr>
          <w:cantSplit/>
          <w:trHeight w:val="70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EF2313F" w14:textId="2FB99C59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2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580BE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Џеп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8CCE0AC" w14:textId="6295D16E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ПП 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13+806 осигураном троугл. прегледности знаков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>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на путу, налет теретног друмског возила на воз 46863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6D4253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1CACC59" w14:textId="77777777" w:rsidTr="009056CC">
        <w:trPr>
          <w:cantSplit/>
          <w:trHeight w:val="76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2C69740" w14:textId="25C36047" w:rsidR="005377C9" w:rsidRPr="008F77B6" w:rsidRDefault="008F77B6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>
              <w:rPr>
                <w:sz w:val="22"/>
                <w:szCs w:val="22"/>
                <w:lang w:eastAsia="en-GB"/>
              </w:rPr>
              <w:t>23.</w:t>
            </w:r>
            <w:r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A538F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апово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887E10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+262 уплитање пантографа у КМ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возне лок.441-420  воза 53912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FCFCBD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C1A1CE0" w14:textId="77777777" w:rsidTr="009056CC">
        <w:trPr>
          <w:cantSplit/>
          <w:trHeight w:val="83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C0E2761" w14:textId="6F8E0F0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5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09A52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B11D61B" w14:textId="77C29B24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двоја кола (кола 3372 796 6140-5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и 3372 796 6141-3 са по једним обртним постољем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64FBD3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E72D821" w14:textId="77777777" w:rsidTr="009056CC">
        <w:trPr>
          <w:cantSplit/>
          <w:trHeight w:val="73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0D2A4EE" w14:textId="43825877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0DF2F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ожег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E2F940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колима 8072 595 2227-2 (самозапаљење угља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24F7CC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876FD89" w14:textId="77777777" w:rsidTr="009056CC">
        <w:trPr>
          <w:cantSplit/>
          <w:trHeight w:val="205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6DA2ACD" w14:textId="683906C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A8D8E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Црвени Крст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A952AD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Избегнут судар возова 52964 и 71303 (воз 52964 без одобр.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покренут са 5.кол, прошао поред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То5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, који је забрањ. вожњу,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пресекао скр.5а и ушао у пут вожње за излаз 71303 са 6.кол,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редовно формиран,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То6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дозвољавао вожњу, ОВ дао полазак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7998B0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34E8C68" w14:textId="77777777" w:rsidTr="009056CC">
        <w:trPr>
          <w:cantSplit/>
          <w:trHeight w:val="473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7E92585" w14:textId="5F97CC0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7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51345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Вреоц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4528D7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7+200 самозапаљење угља у колима 8072 596 2434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3E0A7C4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F080385" w14:textId="77777777" w:rsidTr="009056CC">
        <w:trPr>
          <w:cantSplit/>
          <w:trHeight w:val="64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76D38BC" w14:textId="2E0F25C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2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268506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ови Сад ложио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4CA1344" w14:textId="7FC6B73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 кола (бр. 31 72 082 2522-5 са 2 осов, бр. 31 72 082 2118-2 са 4 осов.  и бр. 31 72 082 0024-4 са 2 ос.)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751FA9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51A6196" w14:textId="77777777" w:rsidTr="009056CC">
        <w:trPr>
          <w:cantSplit/>
          <w:trHeight w:val="79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17BDEC7" w14:textId="55159ACA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3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1E73D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Врч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34F39D3" w14:textId="056F1ACA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4+544, на мењалици скретнице број 3, из састав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воза  45022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возна лок.461-102 са првом осовин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16A465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81536E8" w14:textId="77777777" w:rsidTr="009056CC">
        <w:trPr>
          <w:cantSplit/>
          <w:trHeight w:val="72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01E7E61" w14:textId="092F304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E2FC46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Чачак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AF4C34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98+987, на ПП осигураном троуглом прегледности и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 xml:space="preserve"> знаковима на путу налет воза 53832 на путнич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AF4455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E13CC8E" w14:textId="77777777" w:rsidTr="009056CC">
        <w:trPr>
          <w:cantSplit/>
          <w:trHeight w:val="78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0E8385F" w14:textId="5DD1E10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C7896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Врч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CEEF5AE" w14:textId="12636338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9+115 из састава воза 40770 (лок. 461-158)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3368 495 2065-3 са једним обртним пост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653F61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5DD280B" w14:textId="77777777" w:rsidTr="009056CC">
        <w:trPr>
          <w:cantSplit/>
          <w:trHeight w:val="42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89B5063" w14:textId="1CAE76A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5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678F8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Жедник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4FAE6C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59+600 налет воза 44273 на треће лице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4874DA0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90C1F2D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055FE3E" w14:textId="4903392A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6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077EF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ирот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09EBFE4" w14:textId="09E218CA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67+784 из састава воза бр.48005 (возна лок. 661-232)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33 87 786 8690-.1 товарена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водоник-пероксидом (РИД 58-2015, ОМ 4976/17)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53478D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585E2A0" w14:textId="77777777" w:rsidTr="009056CC">
        <w:trPr>
          <w:cantSplit/>
          <w:trHeight w:val="78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114EA2C" w14:textId="038489B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1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68785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ирот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4DCAF91" w14:textId="41DDAEC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68+172 из састава воза број 52967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5. кола (бр. 31 52 537 3044-6) са 4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148162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94DFF3F" w14:textId="77777777" w:rsidTr="009056CC">
        <w:trPr>
          <w:cantSplit/>
          <w:trHeight w:val="70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C541108" w14:textId="7DD9B3C1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2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1E31F4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ови С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16F3383" w14:textId="70863D36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ри маневри, по проласку скр. бр.5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621-111 са обе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217E23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072C272" w14:textId="77777777" w:rsidTr="009056CC">
        <w:trPr>
          <w:cantSplit/>
          <w:trHeight w:val="56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045CE41" w14:textId="49DD4BA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2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06808E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врљиг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17ECBD6" w14:textId="68E740AB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4+741из састава воза   бр. 53731 (возна лок.661-157)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хладна лок.661-138 са 1 осовино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85E9B2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0766A40" w14:textId="77777777" w:rsidTr="009056CC">
        <w:trPr>
          <w:cantSplit/>
          <w:trHeight w:val="7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D9A4763" w14:textId="09FD0DF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12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B16EBE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Младено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BF242C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54+826 на ПП осигураном саобр. знацима на путу,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налет воза број 45023налетео на друмско путнич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7F9426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CD6A3C4" w14:textId="77777777" w:rsidTr="009056CC">
        <w:trPr>
          <w:cantSplit/>
          <w:trHeight w:val="69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9D6EF7E" w14:textId="1232E41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4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AE913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Шид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5068A2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20+650 налет воза број 69449 (лок.9753 043 014-1, власништво "Train Hungary") на треће лице (мигранта)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6EFE95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56F5817" w14:textId="77777777" w:rsidTr="009056CC">
        <w:trPr>
          <w:cantSplit/>
          <w:trHeight w:val="71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15559CB" w14:textId="7285EB4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4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626E15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Рум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525CAF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57+500 налет воза број 47620 на треће лиц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5E8F79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E59E776" w14:textId="77777777" w:rsidTr="009056CC">
        <w:trPr>
          <w:cantSplit/>
          <w:trHeight w:val="68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B932421" w14:textId="185FAB9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4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DDBB2F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ипе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362F8EE" w14:textId="0AA8CA4C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0+110 из састава воза бр. 53786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br/>
              <w:t>17. кола бр. 33 87 7915 684-7 са 2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6F489D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F52098D" w14:textId="77777777" w:rsidTr="009056CC">
        <w:trPr>
          <w:cantSplit/>
          <w:trHeight w:val="72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A115D39" w14:textId="28EA085A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6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325F3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рч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27BEFF0" w14:textId="086587DA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преласку гураног МС-а преко скр.бр.11а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(скретница оштећена а кола затечена на колосеку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7B0A90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1B3510A" w14:textId="77777777" w:rsidTr="009056CC">
        <w:trPr>
          <w:cantSplit/>
          <w:trHeight w:val="70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945380B" w14:textId="3AFC8C81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6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83E55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2016736" w14:textId="3A195930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Из састава воза воза бр. 62946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5. кола  бр. 31 72 3924 169-6, са једним обртним постоље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AE1562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val="sr-Cyrl-RS" w:eastAsia="en-GB"/>
              </w:rPr>
            </w:pPr>
            <w:r w:rsidRPr="007A0F93">
              <w:rPr>
                <w:color w:val="000000"/>
                <w:sz w:val="22"/>
                <w:szCs w:val="22"/>
                <w:lang w:val="sr-Cyrl-RS" w:eastAsia="en-GB"/>
              </w:rPr>
              <w:t>Извршено ванредно поучавање особља вучног возила на основу безбедоносне препоруке ЦИНС</w:t>
            </w:r>
          </w:p>
        </w:tc>
      </w:tr>
      <w:tr w:rsidR="007A0F93" w:rsidRPr="007A0F93" w14:paraId="362FC170" w14:textId="77777777" w:rsidTr="009056CC">
        <w:trPr>
          <w:cantSplit/>
          <w:trHeight w:val="51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738C712" w14:textId="7363D7C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0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39E098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Мала Иванч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F6A060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5+275 налет воза бр. 80970 (сама лок. 444-030) на затегу косника која је висила са носећег ужета К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7175259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32150EF" w14:textId="77777777" w:rsidTr="009056CC">
        <w:trPr>
          <w:cantSplit/>
          <w:trHeight w:val="69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11CA659" w14:textId="236B104A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2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269B2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бот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B1B9D9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68+318, у пољу скретнице број 59, судар возa бр.45631 који је улазио  на 7. кол. из смера Хоргоша са лок. 461-127 која се кретала 4. колосеком ка локомотивском депоу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D7A2D1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970A1DC" w14:textId="77777777" w:rsidTr="009056CC">
        <w:trPr>
          <w:cantSplit/>
          <w:trHeight w:val="78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02A986C" w14:textId="460D5C69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2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26388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Јагоди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E53965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36+230 при маневри налет МС-а на грудобран и исклизнуће кола бр. 80 72 595 9381-0 са једном осовино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7BA844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D41444C" w14:textId="77777777" w:rsidTr="009056CC">
        <w:trPr>
          <w:cantSplit/>
          <w:trHeight w:val="70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0FE2C25" w14:textId="34DC898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3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F05C4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оз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D10417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8+844 налет воза број 47610 на два </w:t>
            </w:r>
            <w:r w:rsidRPr="007A0F93">
              <w:rPr>
                <w:color w:val="000000"/>
                <w:sz w:val="22"/>
                <w:szCs w:val="22"/>
                <w:lang w:val="sr-Cyrl-RS" w:eastAsia="en-GB"/>
              </w:rPr>
              <w:t xml:space="preserve">Н.Н.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ица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3AD5FC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D194E69" w14:textId="77777777" w:rsidTr="009056CC">
        <w:trPr>
          <w:cantSplit/>
          <w:trHeight w:val="71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BE5BEA6" w14:textId="401A10E3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3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FB22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Чачак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5F1954C" w14:textId="797F599B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05+200 на искл. бр.2, при маневри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лок. број 641-324 са једном осовино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FF9615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DD2F793" w14:textId="77777777" w:rsidTr="009056CC">
        <w:trPr>
          <w:cantSplit/>
          <w:trHeight w:val="70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EE1BDE8" w14:textId="71E0FD7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4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3F23C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Јајинце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24B7EF9" w14:textId="259D80FA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Блоку 2, између скр.бр.5 и 7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возна лок.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="008F77B6">
              <w:rPr>
                <w:color w:val="000000"/>
                <w:sz w:val="22"/>
                <w:szCs w:val="22"/>
                <w:lang w:eastAsia="en-GB"/>
              </w:rPr>
              <w:t>бр.461-202 воза бр.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85941/46219 са првом осовино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5530AD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6BE3940" w14:textId="77777777" w:rsidTr="009056CC">
        <w:trPr>
          <w:cantSplit/>
          <w:trHeight w:val="78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170A1B6" w14:textId="25406AAF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6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F89EC1" w14:textId="2669BF6D" w:rsidR="005377C9" w:rsidRPr="007A0F93" w:rsidRDefault="0099202D" w:rsidP="0099202D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Ђорђ</w:t>
            </w:r>
            <w:r>
              <w:rPr>
                <w:sz w:val="22"/>
                <w:szCs w:val="22"/>
                <w:lang w:val="sr-Cyrl-RS" w:eastAsia="en-GB"/>
              </w:rPr>
              <w:t>е</w:t>
            </w:r>
            <w:r w:rsidRPr="007A0F93">
              <w:rPr>
                <w:sz w:val="22"/>
                <w:szCs w:val="22"/>
                <w:lang w:eastAsia="en-GB"/>
              </w:rPr>
              <w:t>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4EF3193" w14:textId="27100B0A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95+103 на ПП осиг. саоб. </w:t>
            </w:r>
            <w:r w:rsidRPr="007A0F93">
              <w:rPr>
                <w:color w:val="000000"/>
                <w:sz w:val="22"/>
                <w:szCs w:val="22"/>
                <w:lang w:val="sr-Cyrl-RS" w:eastAsia="en-GB"/>
              </w:rPr>
              <w:t>з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нацима</w:t>
            </w:r>
            <w:r w:rsidRPr="007A0F93">
              <w:rPr>
                <w:color w:val="000000"/>
                <w:sz w:val="22"/>
                <w:szCs w:val="22"/>
                <w:lang w:val="sr-Cyrl-RS" w:eastAsia="en-GB"/>
              </w:rPr>
              <w:t>,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налет воза 44700 на теретн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74D979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BB6BDA8" w14:textId="77777777" w:rsidTr="009056CC">
        <w:trPr>
          <w:cantSplit/>
          <w:trHeight w:val="56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AA73694" w14:textId="44550467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27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E5759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оз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CDC6FE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55+312 на ПП осиг. саоб. знацима</w:t>
            </w:r>
            <w:r w:rsidRPr="007A0F93">
              <w:rPr>
                <w:color w:val="000000"/>
                <w:sz w:val="22"/>
                <w:szCs w:val="22"/>
                <w:lang w:val="sr-Cyrl-RS" w:eastAsia="en-GB"/>
              </w:rPr>
              <w:t>,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налет воза 48443 на путничко возило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FBCDEA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7A7F9CC" w14:textId="77777777" w:rsidTr="009056CC">
        <w:trPr>
          <w:cantSplit/>
          <w:trHeight w:val="62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C969BC9" w14:textId="0EBEF4F4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7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E3725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Јајинце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8A66B6A" w14:textId="41E192D0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Блоку 2, у пољу скретнице бр. 7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прва осовина возне лок. бр. 461-024 воза бр. 46678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373AC5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40BD6B4" w14:textId="77777777" w:rsidTr="009056CC">
        <w:trPr>
          <w:cantSplit/>
          <w:trHeight w:val="63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226DFAC" w14:textId="65BBFD1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5FBE26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C0E8A9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Самозапаљења угља у колима број 21 72 332 9804-1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4E804C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5D28C2B" w14:textId="77777777" w:rsidTr="009056CC">
        <w:trPr>
          <w:cantSplit/>
          <w:trHeight w:val="84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53888C3" w14:textId="52B73D17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9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E384B8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767658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Самозапаљења угља у колима број 80 72 595 2853-5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4AFC2D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9BC04C4" w14:textId="77777777" w:rsidTr="009056CC">
        <w:trPr>
          <w:cantSplit/>
          <w:trHeight w:val="54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9583432" w14:textId="174F9AE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9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D7558E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ли Поток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AF9F7F0" w14:textId="05CA03B7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5+732, на скр. 2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.осовина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возне лок. 461-134 воза бр. 46830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2A9736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61F721E" w14:textId="77777777" w:rsidTr="009056CC">
        <w:trPr>
          <w:cantSplit/>
          <w:trHeight w:val="56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D0F9358" w14:textId="1E1F25C3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945D0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BC1A90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Самозапаљења угља у колима број 31 72 537 9705-2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F7DBF4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94B37C2" w14:textId="77777777" w:rsidTr="009056CC">
        <w:trPr>
          <w:cantSplit/>
          <w:trHeight w:val="71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F699747" w14:textId="76AFC997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8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DD6958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91F13D6" w14:textId="4D18EA33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Код воза 63411, пожар у машинском простору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возне лок.444-029 (запалио се 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>к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омпресор)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848BB6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965B913" w14:textId="77777777" w:rsidTr="009056CC">
        <w:trPr>
          <w:cantSplit/>
          <w:trHeight w:val="72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5A714A5" w14:textId="7FB214C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CFF1D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иш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57E3853" w14:textId="31FD4844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на на 15. колосеку 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31 81 274 1608-5 са једним обртним постољем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64392D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EA29AD9" w14:textId="77777777" w:rsidTr="009056CC">
        <w:trPr>
          <w:cantSplit/>
          <w:trHeight w:val="69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E79B564" w14:textId="005B0AA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7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308C9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ли Поток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78ED087" w14:textId="5CCA28CD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5+728 на скр. бр. 2, при изласку воза број 46678 са 3. колосека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прва осов. возне лок. број 461-205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CE2AA0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88F6457" w14:textId="77777777" w:rsidTr="009056CC">
        <w:trPr>
          <w:cantSplit/>
          <w:trHeight w:val="51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F1B66D9" w14:textId="2A9E1AB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9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4581E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ијепоље терет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A944F8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56+800 лом пантографа возне локомотиве бр. 461-125 воза бр. 45760 и кидања К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16BCEAF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0E34575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009508B" w14:textId="0D697A4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1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63D6C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искањ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132D0C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На инд. колосеку Ибарски рудници самопокретање 2 кола серије Faccs-z тов. каменим угљем и искл. кола бр. 31 72 6995 081-0 са две осовине на исклизници бр. 2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57F54C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9F6ED83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9EC6F12" w14:textId="7BC85ED2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4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6DF00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Топчидер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A9D8133" w14:textId="528C20FB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 са возом број 52260 (пребацивања са 4. на 11. колосек), на скретн. бр. 26,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37 80 7923 314-4 са оба обртна постоља товарена ТНГ-о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77260C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DE65F8B" w14:textId="77777777" w:rsidTr="009056CC">
        <w:trPr>
          <w:cantSplit/>
          <w:trHeight w:val="83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10277CF" w14:textId="49135C86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15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BB030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аумовић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F704B03" w14:textId="64DA1539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уласку воза број 56400 на скр. бр.3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31 55 533 0470-2 са оба обртна постоља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1FA644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3C100DB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9EC5094" w14:textId="2A00212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6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DC2BF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Раков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E9043CD" w14:textId="1D6D15F5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+938 из састава воза бр. 53786 (lok. 461-125 i 11 празна кола типа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Arbel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)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серије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Faboo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бр. 43 72 653 1218-5 са 2 осовинска склопа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F8606D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0FEB3B1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E4AA58E" w14:textId="0B5BA29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7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BE03D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Раков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4A52A7E" w14:textId="7CF02135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+935 из гураног маневарског састава (лок. 661-116 и 10 празна кола типа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Arbel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)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серије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Faboo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бр. 43 72 653 1273-0 са једном осовино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F5BD4C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1B69B7B" w14:textId="77777777" w:rsidTr="009056CC">
        <w:trPr>
          <w:cantSplit/>
          <w:trHeight w:val="78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64063E1" w14:textId="7AFA67F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7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44976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ова Пазов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5701DF0" w14:textId="2336D9DA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1+935 на искл. бр. 2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44 72 909 0041-7 одбегла са 1б манипул. колосека, након што су отквачена од стране Н.Н. лица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9392E6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754F93D" w14:textId="77777777" w:rsidTr="009056CC">
        <w:trPr>
          <w:cantSplit/>
          <w:trHeight w:val="82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577AB02" w14:textId="3181756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9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E81FC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Ћеле Кул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618DE88" w14:textId="0A5053BE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5+560 између скретница бр.7 и бр. 5 из састава воза бр. 47042 (возна лок. 661-118)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31 52 540 0118-5 са једним обртним постоље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31DBFD4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C557282" w14:textId="77777777" w:rsidTr="009056CC">
        <w:trPr>
          <w:cantSplit/>
          <w:trHeight w:val="75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1EA6F1A" w14:textId="58749F2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9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B51F66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раљ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4825590" w14:textId="46A967CE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На 10. колосеку у подручју скр. 41а, при маневри 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80 72 595 8920-6 са једним обртним постоље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719300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A3AF2F4" w14:textId="77777777" w:rsidTr="009056CC">
        <w:trPr>
          <w:cantSplit/>
          <w:trHeight w:val="70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516D4DE" w14:textId="10B76A6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0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F13B36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оз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C797C6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49+511, на ПП осиг. саобр.знацима на путу и зоном потребне видљ. налет воза бр. 48412 на друмс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BA669F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A002678" w14:textId="77777777" w:rsidTr="009056CC">
        <w:trPr>
          <w:cantSplit/>
          <w:trHeight w:val="84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2876184" w14:textId="3446C62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1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B4EDD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икинд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E15A96C" w14:textId="6C00241F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6+280 из МС-2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 26. кола (33 72 797 7518-9) и 27.кола (33 72 797 7596-5) са оба обртна постоља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0117D4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8889591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2D0B858" w14:textId="42D43B6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2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3CA6E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икинд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DDC3986" w14:textId="5C76B4BE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km 6+280. из маневарског састава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су кола бр.33 72 797 7523-9 и кола бр.33 72 797 7510-6) са по једним обртним постоље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497A45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D8111AC" w14:textId="77777777" w:rsidTr="009056CC">
        <w:trPr>
          <w:cantSplit/>
          <w:trHeight w:val="70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ADEAE19" w14:textId="5C1E34A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3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C9C76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рагуј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6F4925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 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5+400 воз бр. 53801 налетео  на Н.Н. лиц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F9EE34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7C51392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B8FE441" w14:textId="2074F06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3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345354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Груж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46D7C7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52+865 на ПП осигураном саобраћајним знацима на путу и зоном потребне видљивости, дошло је до налета воза број 47672  на друмс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74C5E2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9737DAD" w14:textId="77777777" w:rsidTr="009056CC">
        <w:trPr>
          <w:cantSplit/>
          <w:trHeight w:val="22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E8CCF95" w14:textId="79B1D1B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23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047798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Чачак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56CF4B5" w14:textId="5100C40D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, на 7. колосеку, на исклизници бр. 2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. 641-324 са 1 ос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FF4B29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CB8678A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EA9529A" w14:textId="573F63F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2C86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Ресав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15F8EFB" w14:textId="256DF73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45+000 из састава воза број 66990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су кола бр. 80 72 595 9420-6 са оба обртна постоља и кола бр. 80 72 596 2425-0, 80 72 595 9618-5  8072 537 9568-4 и 8072 595 6580-0 са по једним обртним постоље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9FD126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A12391A" w14:textId="77777777" w:rsidTr="009056CC">
        <w:trPr>
          <w:cantSplit/>
          <w:trHeight w:val="72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968FCB7" w14:textId="31CC6DE0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B3BB5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врљиг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925ED2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а на колима број 80 72 595 2484-9 (запалио се угаљ у колима) при уласку воза број 62730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F083CD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97E3761" w14:textId="77777777" w:rsidTr="009056CC">
        <w:trPr>
          <w:cantSplit/>
          <w:trHeight w:val="69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8257B1A" w14:textId="386C9C8A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9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F07A6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Штитар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495633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20+647 на ПП "Змињак"осиг. саоб. знацима на путу и зоном потр. видљ. налет воза бр. 45403 на друмс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20D0B7B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4CAB1A8" w14:textId="77777777" w:rsidTr="009056CC">
        <w:trPr>
          <w:cantSplit/>
          <w:trHeight w:val="69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A1F3D39" w14:textId="515283D3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0.</w:t>
            </w:r>
            <w:r w:rsidR="008F77B6">
              <w:rPr>
                <w:sz w:val="22"/>
                <w:szCs w:val="22"/>
                <w:lang w:val="sr-Cyrl-RS" w:eastAsia="en-GB"/>
              </w:rPr>
              <w:t>09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7C7FA6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Земунско Поље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239CD8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ри уласку, налет воза број 75080/52792 на треће лиц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E8E511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5577D4B" w14:textId="77777777" w:rsidTr="009056CC">
        <w:trPr>
          <w:cantSplit/>
          <w:trHeight w:val="68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F0E5811" w14:textId="18F29FC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7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55C7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њавор Мачванск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9C833D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:38+874 на ПП са друмском сигнализацијом налет воза бр:45400 на друмс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079A26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274FF20" w14:textId="77777777" w:rsidTr="009056CC">
        <w:trPr>
          <w:cantSplit/>
          <w:trHeight w:val="30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86E6B1A" w14:textId="2F6E875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8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0FC1E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Матеј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A8D8AE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лок:661-155 код воза бр:52730 у км:11+800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0316F30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2234FA" w14:paraId="3E5AA62E" w14:textId="77777777" w:rsidTr="009056CC">
        <w:trPr>
          <w:cantSplit/>
          <w:trHeight w:val="69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D6C23F9" w14:textId="4F16EDEE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0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AD04E3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0A15500" w14:textId="06B1162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val="sr-Cyrl-RS"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депо-у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:621-301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846C75B" w14:textId="77777777" w:rsidR="005377C9" w:rsidRPr="002234FA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val="sr-Cyrl-RS" w:eastAsia="en-GB"/>
              </w:rPr>
            </w:pPr>
            <w:r w:rsidRPr="002234FA">
              <w:rPr>
                <w:color w:val="000000"/>
                <w:sz w:val="22"/>
                <w:szCs w:val="22"/>
                <w:lang w:val="sr-Cyrl-RS"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2C65109" w14:textId="77777777" w:rsidTr="009056CC">
        <w:trPr>
          <w:cantSplit/>
          <w:trHeight w:val="56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6A60E6D" w14:textId="0A0410B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2</w:t>
            </w:r>
            <w:r w:rsidR="008F77B6">
              <w:rPr>
                <w:sz w:val="22"/>
                <w:szCs w:val="22"/>
                <w:lang w:val="sr-Cyrl-RS" w:eastAsia="en-GB"/>
              </w:rPr>
              <w:t>.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842BA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оз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88BD7D9" w14:textId="53EDB554" w:rsidR="005377C9" w:rsidRPr="007A0F93" w:rsidRDefault="008F77B6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>
              <w:rPr>
                <w:color w:val="000000"/>
                <w:sz w:val="22"/>
                <w:szCs w:val="22"/>
                <w:lang w:val="sr-Cyrl-RS" w:eastAsia="en-GB"/>
              </w:rPr>
              <w:t>Н</w:t>
            </w:r>
            <w:r w:rsidR="005377C9" w:rsidRPr="007A0F93">
              <w:rPr>
                <w:color w:val="000000"/>
                <w:sz w:val="22"/>
                <w:szCs w:val="22"/>
                <w:lang w:eastAsia="en-GB"/>
              </w:rPr>
              <w:t>алет воза 71211 ( две лок) на друмско возило у км 36+390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7E4776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DEC2568" w14:textId="77777777" w:rsidTr="009056CC">
        <w:trPr>
          <w:cantSplit/>
          <w:trHeight w:val="57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D1FA833" w14:textId="2C1660E2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2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8495E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Деспото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3769B0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:45+800 исклизнуће воза бр:56990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827120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ED4CF95" w14:textId="77777777" w:rsidTr="009056CC">
        <w:trPr>
          <w:cantSplit/>
          <w:trHeight w:val="71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763F8D2" w14:textId="2B0FDDE2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2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4D7BA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Топчидер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48DE77A" w14:textId="52AB999A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Исклизнуће воза бр:40872 у пољу скретнице бр:7А/Б,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:31 65 445 1014-1 са 4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2F5E81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C59EC29" w14:textId="77777777" w:rsidTr="009056CC">
        <w:trPr>
          <w:cantSplit/>
          <w:trHeight w:val="571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52C6744" w14:textId="4F02DC7C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5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8250E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ожег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966866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ожар на лок:461-158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D3F317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0DBD1EC" w14:textId="77777777" w:rsidTr="009056CC">
        <w:trPr>
          <w:cantSplit/>
          <w:trHeight w:val="78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0C5CEBE" w14:textId="6CF6E156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15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990D7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икинд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DA5674A" w14:textId="1C309512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sz w:val="22"/>
                <w:szCs w:val="22"/>
                <w:lang w:eastAsia="en-GB"/>
              </w:rPr>
              <w:t>km</w:t>
            </w:r>
            <w:r w:rsidRPr="007A0F93">
              <w:rPr>
                <w:sz w:val="22"/>
                <w:szCs w:val="22"/>
                <w:lang w:eastAsia="en-GB"/>
              </w:rPr>
              <w:t xml:space="preserve">: 160+660 при маневри </w:t>
            </w:r>
            <w:r w:rsidR="0099202D">
              <w:rPr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sz w:val="22"/>
                <w:szCs w:val="22"/>
                <w:lang w:eastAsia="en-GB"/>
              </w:rPr>
              <w:t xml:space="preserve"> кола бр. 80 72 595 2271-0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D7872D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0E41468" w14:textId="77777777" w:rsidTr="009056CC">
        <w:trPr>
          <w:cantSplit/>
          <w:trHeight w:val="121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C10F66B" w14:textId="7ACC56EF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8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CA3CBE" w14:textId="77777777" w:rsidR="005377C9" w:rsidRPr="001B5D3F" w:rsidRDefault="005377C9" w:rsidP="007A0F93">
            <w:pPr>
              <w:ind w:firstLine="0"/>
              <w:jc w:val="center"/>
              <w:rPr>
                <w:sz w:val="20"/>
                <w:szCs w:val="20"/>
                <w:lang w:eastAsia="en-GB"/>
              </w:rPr>
            </w:pPr>
            <w:r w:rsidRPr="001B5D3F">
              <w:rPr>
                <w:sz w:val="20"/>
                <w:szCs w:val="20"/>
                <w:lang w:eastAsia="en-GB"/>
              </w:rPr>
              <w:t>Владимиро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688FEA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km:46+127 на ПП обезбеђеном браницима којима се рукује на лицу места (у време несреће ПП није био поседнут чуваром ПП)  и саобраћајним знацима на путу,  налет воза бр:53601 на  друмс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09DCD9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2E1739A" w14:textId="77777777" w:rsidTr="009056CC">
        <w:trPr>
          <w:cantSplit/>
          <w:trHeight w:val="69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8EFC6BB" w14:textId="2C529EF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4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A7AB75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Ваљево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86971D5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ожар у машинском простору лок. 461-013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040D96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BD51E8C" w14:textId="77777777" w:rsidTr="009056CC">
        <w:trPr>
          <w:cantSplit/>
          <w:trHeight w:val="69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E1CA858" w14:textId="26A82B54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4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732A2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Црвени Крст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92539D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Исклизнуће воза бр:81303  са лок:661-157.у км:240+360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428C9D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95C1BA6" w14:textId="77777777" w:rsidTr="009056CC">
        <w:trPr>
          <w:cantSplit/>
          <w:trHeight w:val="153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A018C9F" w14:textId="4EFABC2A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5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7C663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њавор Мачванск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76AE7A8" w14:textId="0ED38B24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Исклизнуће воза бр:48443 у км:31+885 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су 8 кола (бр. 81 50 595 1915-8 са 2 ос., бр. 31 50 595 4303-5 са 4 ос., бр. 31 50 597 0004-9 са 4 ос., бр. 31 50 595 2529-7 са 2 ос., бр. 31 54 668 7691-1 са 4. ос., бр. 31 54 668 8690-2 са 4 ос., бр. 31 54 668 8382-6 са 2 ос., и бр. 31 54 668 8420-4 са 2 ос.)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B460C8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FE30E29" w14:textId="77777777" w:rsidTr="009056CC">
        <w:trPr>
          <w:cantSplit/>
          <w:trHeight w:val="63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D9D590B" w14:textId="2BF32058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5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6DB525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Деспото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3CAFE1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Исклизнуће воза бр:72951 са лок:661-158 са првом осовином у км:33+950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D83AF2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E65006B" w14:textId="77777777" w:rsidTr="009056CC">
        <w:trPr>
          <w:cantSplit/>
          <w:trHeight w:val="79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4A30E10" w14:textId="2C84B509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5F6D7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Зрењан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DF7D036" w14:textId="648D8F0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89+000, при маневри на трећем колосеку, код скретнице бр:26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:33 72 7977596-5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6FBA13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41F4111" w14:textId="77777777" w:rsidTr="009056CC">
        <w:trPr>
          <w:cantSplit/>
          <w:trHeight w:val="76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3CDD440" w14:textId="0090CB06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546AC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039016E1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При ранжирању воза бр. 52401 на 52. колосек дошло до исклизнућа кола бр:33 80 7921169-8 са 1 об. поис.т и  кола бр. 33 80 792 1029-4 са 1 ос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49CA6205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D7489C1" w14:textId="77777777" w:rsidTr="009056CC">
        <w:trPr>
          <w:cantSplit/>
          <w:trHeight w:val="75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E100E8D" w14:textId="418BA8FF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9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0B2E48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иносав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CFB721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Избегнут судар возова бр:46907 и 52185 на скретници бр:1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555F3B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6A081B8" w14:textId="77777777" w:rsidTr="009056CC">
        <w:trPr>
          <w:cantSplit/>
          <w:trHeight w:val="85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AD580C4" w14:textId="7A283896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9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B995E8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уђановц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9B88952" w14:textId="0B88CE83" w:rsidR="005377C9" w:rsidRPr="007A0F93" w:rsidRDefault="005377C9" w:rsidP="008F77B6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km 11+378, услед јаког невремена,дошло до </w:t>
            </w:r>
            <w:r w:rsidR="008F77B6">
              <w:rPr>
                <w:color w:val="000000"/>
                <w:sz w:val="22"/>
                <w:szCs w:val="22"/>
                <w:lang w:val="sr-Cyrl-RS" w:eastAsia="en-GB"/>
              </w:rPr>
              <w:t>с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амопокретања и исклизнућа кола бр:</w:t>
            </w:r>
            <w:r w:rsidR="00B57C8A">
              <w:rPr>
                <w:color w:val="000000"/>
                <w:sz w:val="22"/>
                <w:szCs w:val="22"/>
                <w:lang w:val="sr-Cyrl-RS" w:eastAsia="en-GB"/>
              </w:rPr>
              <w:t xml:space="preserve">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31 72 665 1520-2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778F6C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7E1D70C" w14:textId="77777777" w:rsidTr="009056CC">
        <w:trPr>
          <w:cantSplit/>
          <w:trHeight w:val="70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69D3D9E" w14:textId="1B020BA5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29.</w:t>
            </w:r>
            <w:r w:rsidR="008F77B6">
              <w:rPr>
                <w:sz w:val="22"/>
                <w:szCs w:val="22"/>
                <w:lang w:val="sr-Cyrl-RS" w:eastAsia="en-GB"/>
              </w:rPr>
              <w:t>10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51C51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анчево Глав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10201F5" w14:textId="25B44301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 на скретници бр: 18а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: 81 72 0822838-4 и 81 72 0820097-9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6511D33E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5DCEBEA" w14:textId="77777777" w:rsidTr="009056CC">
        <w:trPr>
          <w:cantSplit/>
          <w:trHeight w:val="672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E03EC49" w14:textId="736EC197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4.</w:t>
            </w:r>
            <w:r w:rsidR="008F77B6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8C68FC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Црвени Крст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0A47BCB" w14:textId="0F7B39D5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 на скретници бр:29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: 641-312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112DD1F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A850389" w14:textId="77777777" w:rsidTr="009056CC">
        <w:trPr>
          <w:cantSplit/>
          <w:trHeight w:val="78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7533B2A" w14:textId="23F7B29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5.</w:t>
            </w:r>
            <w:r w:rsidR="008F77B6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174DA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Лапово Варош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BBCAAAF" w14:textId="05666A43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Између скретница бр. 39 и бр.55 у км: 2+390 из ман.састава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:31725956549-5 и 31725958982-6 са две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FECCD1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16CAE87" w14:textId="77777777" w:rsidTr="009056CC">
        <w:trPr>
          <w:cantSplit/>
          <w:trHeight w:val="78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BE5753D" w14:textId="473988AB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8.</w:t>
            </w:r>
            <w:r w:rsidR="008F77B6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CF702A" w14:textId="77777777" w:rsidR="005377C9" w:rsidRPr="001B5D3F" w:rsidRDefault="005377C9" w:rsidP="007A0F93">
            <w:pPr>
              <w:ind w:firstLine="0"/>
              <w:jc w:val="center"/>
              <w:rPr>
                <w:sz w:val="20"/>
                <w:szCs w:val="20"/>
                <w:lang w:eastAsia="en-GB"/>
              </w:rPr>
            </w:pPr>
            <w:r w:rsidRPr="001B5D3F">
              <w:rPr>
                <w:sz w:val="20"/>
                <w:szCs w:val="20"/>
                <w:lang w:eastAsia="en-GB"/>
              </w:rPr>
              <w:t>Владимиро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D0ECE4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:46+127 на ПП дошло до налета воза бр:53601 на друмско путнич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C0C5D8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8F5F693" w14:textId="77777777" w:rsidTr="009056CC">
        <w:trPr>
          <w:cantSplit/>
          <w:trHeight w:val="826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01704A83" w14:textId="0BAFAC4D" w:rsidR="005377C9" w:rsidRPr="008F77B6" w:rsidRDefault="005377C9" w:rsidP="008F77B6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0.</w:t>
            </w:r>
            <w:r w:rsidR="008F77B6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E7326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егот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F8620DD" w14:textId="45074390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:174+337 подручје скретнице бр:6,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о воз бр:53728 са шест кола бр.46725008034,46725007982-0,46725008869-8,46725009721-0,46725009468-8,46725011004-7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7A7BC7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C01582D" w14:textId="77777777" w:rsidTr="009056CC">
        <w:trPr>
          <w:cantSplit/>
          <w:trHeight w:val="30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F013AF8" w14:textId="04112FA9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1.</w:t>
            </w:r>
            <w:r w:rsidR="00B57C8A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402692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Шид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11466DC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:121+780 налет воза бр:46925 на треће лиц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46BAEC2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62902BD9" w14:textId="77777777" w:rsidTr="009056CC">
        <w:trPr>
          <w:cantSplit/>
          <w:trHeight w:val="54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AA073F1" w14:textId="0F414F9E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5.</w:t>
            </w:r>
            <w:r w:rsidR="00B57C8A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8CA3D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њавор Мачванск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67741C7" w14:textId="42B7C022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: 24+133 исклизао воз бр:45403 ,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шеснаеста кола бр:31 65 598 0077-6 са обе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8237018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3E75FCA" w14:textId="77777777" w:rsidTr="009056CC">
        <w:trPr>
          <w:cantSplit/>
          <w:trHeight w:val="55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FEF0996" w14:textId="203F1D00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7.</w:t>
            </w:r>
            <w:r w:rsidR="00B57C8A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4F8C98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атајниц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6D1798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 20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+993 на ПП воз бр:70400 закачио бициклисту који је био у профилу пруг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D30603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559311F" w14:textId="77777777" w:rsidTr="009056CC">
        <w:trPr>
          <w:cantSplit/>
          <w:trHeight w:val="43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E52AB5C" w14:textId="5EE2FEE1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8.</w:t>
            </w:r>
            <w:r w:rsidR="00B57C8A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84E69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Београд Ранжирна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298F774A" w14:textId="1E52A382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,у пољу скретнице бр:273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:81 50 5951915-8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7FE0278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10152346" w14:textId="77777777" w:rsidTr="009056CC">
        <w:trPr>
          <w:cantSplit/>
          <w:trHeight w:val="729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59BE4C66" w14:textId="7CC8F522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0.</w:t>
            </w:r>
            <w:r w:rsidR="00B57C8A">
              <w:rPr>
                <w:sz w:val="22"/>
                <w:szCs w:val="22"/>
                <w:lang w:val="sr-Cyrl-RS" w:eastAsia="en-GB"/>
              </w:rPr>
              <w:t>11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85D29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Топчидер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CED26DA" w14:textId="63576CD2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маневри на 16. колосеку 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лок:621-107 са левим точком прве осовине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0F848FF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2A5ADF6E" w14:textId="77777777" w:rsidTr="009056CC">
        <w:trPr>
          <w:cantSplit/>
          <w:trHeight w:val="554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15F6F698" w14:textId="74425018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02.</w:t>
            </w:r>
            <w:r w:rsidR="00B57C8A">
              <w:rPr>
                <w:sz w:val="22"/>
                <w:szCs w:val="22"/>
                <w:lang w:val="sr-Cyrl-RS" w:eastAsia="en-GB"/>
              </w:rPr>
              <w:t>1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5EE79B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урчин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9E7FC9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Налет лок:661-314 на путничко друмс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3D26AE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0E64807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B3A4072" w14:textId="510E1854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0.</w:t>
            </w:r>
            <w:r w:rsidR="00B57C8A">
              <w:rPr>
                <w:sz w:val="22"/>
                <w:szCs w:val="22"/>
                <w:lang w:val="sr-Cyrl-RS" w:eastAsia="en-GB"/>
              </w:rPr>
              <w:t>1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C74C2E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њавор Мачвански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6CC2307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:26+160 исклизао воз бр:45403 са петоро кола и то:33537989144-3,33537993330-2,33537989197-1,3353798912-2 и 33537989191-4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70C92D93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5CD6A6C2" w14:textId="77777777" w:rsidTr="009056CC">
        <w:trPr>
          <w:cantSplit/>
          <w:trHeight w:val="64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4D661679" w14:textId="196F7E71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lastRenderedPageBreak/>
              <w:t>12.</w:t>
            </w:r>
            <w:r w:rsidR="00B57C8A">
              <w:rPr>
                <w:sz w:val="22"/>
                <w:szCs w:val="22"/>
                <w:lang w:val="sr-Cyrl-RS" w:eastAsia="en-GB"/>
              </w:rPr>
              <w:t>1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790961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Књаж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E69BDE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У км.74+800 налет воза бр:52731 на друмско путничко возило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9A6534D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044D938B" w14:textId="77777777" w:rsidTr="009056CC">
        <w:trPr>
          <w:cantSplit/>
          <w:trHeight w:val="70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31C84EFF" w14:textId="286F12F6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19.</w:t>
            </w:r>
            <w:r w:rsidR="00B57C8A">
              <w:rPr>
                <w:sz w:val="22"/>
                <w:szCs w:val="22"/>
                <w:lang w:val="sr-Cyrl-RS" w:eastAsia="en-GB"/>
              </w:rPr>
              <w:t>1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8B6367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талаћ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3A714D4C" w14:textId="2BF68FC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При уласку воза бр. 52267 на 7. кол. </w:t>
            </w:r>
            <w:r w:rsidR="0099202D">
              <w:rPr>
                <w:color w:val="000000"/>
                <w:sz w:val="22"/>
                <w:szCs w:val="22"/>
                <w:lang w:eastAsia="en-GB"/>
              </w:rPr>
              <w:t>исклизнула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кола бр. 31 50 5961 058-6 са оба обр. пост, кола бр. 31 50 5953 611-2 са 1 обр. пост. и кола бр. 31 50 596 1426-5 са 1 обрт. постоље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27AF1F3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ACB1998" w14:textId="77777777" w:rsidTr="009056CC">
        <w:trPr>
          <w:cantSplit/>
          <w:trHeight w:val="1020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2F21FA10" w14:textId="0A85832A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3.</w:t>
            </w:r>
            <w:r w:rsidR="00B57C8A">
              <w:rPr>
                <w:sz w:val="22"/>
                <w:szCs w:val="22"/>
                <w:lang w:val="sr-Cyrl-RS" w:eastAsia="en-GB"/>
              </w:rPr>
              <w:t>1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8304F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Нови Бечеј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4E633B3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Исклизнуће возза бр. 53 527 у км.122+150 са осморо кола  и то:33727937501-4,33727993510-6,33727993519-7,33727993520-5,33727993516-3,33727977585-8,33727977519-7 и 33727937503-0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FE2CC79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715F7C82" w14:textId="77777777" w:rsidTr="009056CC">
        <w:trPr>
          <w:cantSplit/>
          <w:trHeight w:val="1275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CA1BBAD" w14:textId="526E1491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7.</w:t>
            </w:r>
            <w:r w:rsidR="00B57C8A">
              <w:rPr>
                <w:sz w:val="22"/>
                <w:szCs w:val="22"/>
                <w:lang w:val="sr-Cyrl-RS" w:eastAsia="en-GB"/>
              </w:rPr>
              <w:t>1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A9C56D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Степојевац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3079786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29+660  налет возне лок 461-158 од воза бр. 53134 на прекинут проводник КМ у зони неутралне секције при чему је дошло до уплитања проводника у  пантограф и прва кола до лок. и обарања и оштећења стубова КМ.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054CE0FA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3365C0E0" w14:textId="77777777" w:rsidTr="009056CC">
        <w:trPr>
          <w:cantSplit/>
          <w:trHeight w:val="548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7386F13" w14:textId="016FB66A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29.</w:t>
            </w:r>
            <w:r w:rsidR="00B57C8A">
              <w:rPr>
                <w:sz w:val="22"/>
                <w:szCs w:val="22"/>
                <w:lang w:val="sr-Cyrl-RS" w:eastAsia="en-GB"/>
              </w:rPr>
              <w:t>1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0A22D0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редејане</w:t>
            </w:r>
          </w:p>
        </w:tc>
        <w:tc>
          <w:tcPr>
            <w:tcW w:w="17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5EE66997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>km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 312+890 воз бр. 40769 при наиласку на искривљен полигонатор на конзоли и оштетио пантограф</w:t>
            </w:r>
          </w:p>
        </w:tc>
        <w:tc>
          <w:tcPr>
            <w:tcW w:w="1782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86DB28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  <w:tr w:rsidR="007A0F93" w:rsidRPr="007A0F93" w14:paraId="4D1AA766" w14:textId="77777777" w:rsidTr="009056CC">
        <w:trPr>
          <w:cantSplit/>
          <w:trHeight w:val="417"/>
          <w:jc w:val="center"/>
        </w:trPr>
        <w:tc>
          <w:tcPr>
            <w:tcW w:w="559" w:type="pct"/>
            <w:tcBorders>
              <w:top w:val="nil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61A52C30" w14:textId="168FFEAE" w:rsidR="005377C9" w:rsidRPr="00B57C8A" w:rsidRDefault="005377C9" w:rsidP="00B57C8A">
            <w:pPr>
              <w:ind w:firstLine="0"/>
              <w:jc w:val="center"/>
              <w:rPr>
                <w:sz w:val="22"/>
                <w:szCs w:val="22"/>
                <w:lang w:val="sr-Cyrl-RS"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31.</w:t>
            </w:r>
            <w:r w:rsidR="00B57C8A">
              <w:rPr>
                <w:sz w:val="22"/>
                <w:szCs w:val="22"/>
                <w:lang w:val="sr-Cyrl-RS" w:eastAsia="en-GB"/>
              </w:rPr>
              <w:t>12.</w:t>
            </w:r>
          </w:p>
        </w:tc>
        <w:tc>
          <w:tcPr>
            <w:tcW w:w="863" w:type="pct"/>
            <w:tcBorders>
              <w:top w:val="nil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9D0CF9" w14:textId="77777777" w:rsidR="005377C9" w:rsidRPr="007A0F93" w:rsidRDefault="005377C9" w:rsidP="007A0F93">
            <w:pPr>
              <w:ind w:firstLine="0"/>
              <w:jc w:val="center"/>
              <w:rPr>
                <w:sz w:val="22"/>
                <w:szCs w:val="22"/>
                <w:lang w:eastAsia="en-GB"/>
              </w:rPr>
            </w:pPr>
            <w:r w:rsidRPr="007A0F93">
              <w:rPr>
                <w:sz w:val="22"/>
                <w:szCs w:val="22"/>
                <w:lang w:eastAsia="en-GB"/>
              </w:rPr>
              <w:t>Пожега</w:t>
            </w:r>
          </w:p>
        </w:tc>
        <w:tc>
          <w:tcPr>
            <w:tcW w:w="1796" w:type="pct"/>
            <w:tcBorders>
              <w:top w:val="nil"/>
              <w:left w:val="nil"/>
              <w:bottom w:val="doub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0776A2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 xml:space="preserve">У </w:t>
            </w:r>
            <w:r w:rsidRPr="007A0F93">
              <w:rPr>
                <w:i/>
                <w:iCs/>
                <w:color w:val="000000"/>
                <w:sz w:val="22"/>
                <w:szCs w:val="22"/>
                <w:lang w:eastAsia="en-GB"/>
              </w:rPr>
              <w:t xml:space="preserve">km </w:t>
            </w:r>
            <w:r w:rsidRPr="007A0F93">
              <w:rPr>
                <w:color w:val="000000"/>
                <w:sz w:val="22"/>
                <w:szCs w:val="22"/>
                <w:lang w:eastAsia="en-GB"/>
              </w:rPr>
              <w:t>143+700 налет воза бр. 48450 на треће лице.</w:t>
            </w:r>
          </w:p>
        </w:tc>
        <w:tc>
          <w:tcPr>
            <w:tcW w:w="1782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14:paraId="255F1E50" w14:textId="77777777" w:rsidR="005377C9" w:rsidRPr="007A0F93" w:rsidRDefault="005377C9" w:rsidP="007A0F93">
            <w:pPr>
              <w:ind w:firstLine="0"/>
              <w:jc w:val="center"/>
              <w:rPr>
                <w:color w:val="000000"/>
                <w:sz w:val="22"/>
                <w:szCs w:val="22"/>
                <w:lang w:eastAsia="en-GB"/>
              </w:rPr>
            </w:pPr>
            <w:r w:rsidRPr="007A0F93">
              <w:rPr>
                <w:color w:val="000000"/>
                <w:sz w:val="22"/>
                <w:szCs w:val="22"/>
                <w:lang w:eastAsia="en-GB"/>
              </w:rPr>
              <w:t>Анализа догађаја извршена путем редовног школовања и запослени упућени на правилан рад</w:t>
            </w:r>
          </w:p>
        </w:tc>
      </w:tr>
    </w:tbl>
    <w:p w14:paraId="1294C0B6" w14:textId="77777777" w:rsidR="00EB49C9" w:rsidRDefault="00EB49C9" w:rsidP="006F05F5">
      <w:pPr>
        <w:rPr>
          <w:lang w:val="sr-Latn-RS"/>
        </w:rPr>
      </w:pPr>
    </w:p>
    <w:p w14:paraId="2D2A1947" w14:textId="294A28D4" w:rsidR="00B57C8A" w:rsidRDefault="00B53BC7" w:rsidP="006F05F5">
      <w:pPr>
        <w:rPr>
          <w:lang w:val="sr-Cyrl-RS"/>
        </w:rPr>
      </w:pPr>
      <w:r>
        <w:rPr>
          <w:lang w:val="sr-Cyrl-RS"/>
        </w:rPr>
        <w:t xml:space="preserve">Прегледом усвојених мера безбедности може се закључити да оне у веома великом броју случајева нису адекватне </w:t>
      </w:r>
      <w:r w:rsidR="0099202D">
        <w:rPr>
          <w:lang w:val="sr-Cyrl-RS"/>
        </w:rPr>
        <w:t>у односу на узроке несреће/незгоде и да не</w:t>
      </w:r>
      <w:r w:rsidR="004D3FB5">
        <w:rPr>
          <w:lang w:val="sr-Cyrl-RS"/>
        </w:rPr>
        <w:t>ћ</w:t>
      </w:r>
      <w:r w:rsidR="0099202D">
        <w:rPr>
          <w:lang w:val="sr-Cyrl-RS"/>
        </w:rPr>
        <w:t>е допринет</w:t>
      </w:r>
      <w:r w:rsidR="004D3FB5">
        <w:rPr>
          <w:lang w:val="sr-Cyrl-RS"/>
        </w:rPr>
        <w:t>и</w:t>
      </w:r>
      <w:r w:rsidR="0099202D">
        <w:rPr>
          <w:lang w:val="sr-Cyrl-RS"/>
        </w:rPr>
        <w:t xml:space="preserve"> повећању нивоа безбедности на јавној инфраструктури железнице у Републици Србији.</w:t>
      </w:r>
    </w:p>
    <w:p w14:paraId="240F3193" w14:textId="77777777" w:rsidR="0099202D" w:rsidRDefault="0099202D" w:rsidP="006F05F5">
      <w:pPr>
        <w:rPr>
          <w:lang w:val="sr-Cyrl-RS"/>
        </w:rPr>
      </w:pPr>
    </w:p>
    <w:p w14:paraId="6FB1B29F" w14:textId="4EEDCCC0" w:rsidR="00EB49C9" w:rsidRDefault="00EB49C9" w:rsidP="006F05F5">
      <w:pPr>
        <w:rPr>
          <w:color w:val="000000"/>
          <w:lang w:val="sr-Cyrl-RS"/>
        </w:rPr>
      </w:pPr>
      <w:r w:rsidRPr="00EB49C9">
        <w:rPr>
          <w:lang w:val="sr-Cyrl-RS"/>
        </w:rPr>
        <w:t xml:space="preserve">У оквиру рада Индустријске железнице ТЕНТ приказан је </w:t>
      </w:r>
      <w:r w:rsidRPr="002234FA">
        <w:rPr>
          <w:color w:val="000000"/>
          <w:lang w:val="sr-Cyrl-RS"/>
        </w:rPr>
        <w:t>преглед железничких несрећа и незгода</w:t>
      </w:r>
      <w:r>
        <w:rPr>
          <w:color w:val="000000"/>
          <w:lang w:val="sr-Cyrl-RS"/>
        </w:rPr>
        <w:t xml:space="preserve"> за </w:t>
      </w:r>
      <w:r w:rsidRPr="002234FA">
        <w:rPr>
          <w:color w:val="000000"/>
          <w:lang w:val="sr-Cyrl-RS"/>
        </w:rPr>
        <w:t>201</w:t>
      </w:r>
      <w:r w:rsidR="00450BF8">
        <w:rPr>
          <w:color w:val="000000"/>
          <w:lang w:val="sr-Cyrl-RS"/>
        </w:rPr>
        <w:t>7</w:t>
      </w:r>
      <w:r w:rsidRPr="002234FA">
        <w:rPr>
          <w:color w:val="000000"/>
          <w:lang w:val="sr-Cyrl-RS"/>
        </w:rPr>
        <w:t xml:space="preserve">. годину и мера безбедности које је </w:t>
      </w:r>
      <w:r w:rsidR="00242066" w:rsidRPr="002234FA">
        <w:rPr>
          <w:color w:val="000000"/>
          <w:lang w:val="sr-Cyrl-RS"/>
        </w:rPr>
        <w:t>““</w:t>
      </w:r>
      <w:r w:rsidRPr="002234FA">
        <w:rPr>
          <w:color w:val="000000"/>
          <w:lang w:val="sr-Cyrl-RS"/>
        </w:rPr>
        <w:t>ЖТ ТЕНТ усвојио као последице тих несрећа. Све несреће и незгоде су презентоване извршном особљу на редовном школовању</w:t>
      </w:r>
      <w:r>
        <w:rPr>
          <w:color w:val="000000"/>
          <w:lang w:val="sr-Cyrl-RS"/>
        </w:rPr>
        <w:t>.</w:t>
      </w:r>
    </w:p>
    <w:p w14:paraId="128D416A" w14:textId="77777777" w:rsidR="00450BF8" w:rsidRDefault="00450BF8" w:rsidP="006F05F5">
      <w:pPr>
        <w:rPr>
          <w:color w:val="000000"/>
          <w:lang w:val="sr-Cyrl-RS"/>
        </w:rPr>
      </w:pPr>
    </w:p>
    <w:p w14:paraId="501336F4" w14:textId="4C6A1B16" w:rsidR="00450BF8" w:rsidRDefault="00450BF8" w:rsidP="00450BF8">
      <w:pPr>
        <w:ind w:firstLine="0"/>
        <w:rPr>
          <w:color w:val="000000"/>
          <w:lang w:val="sr-Cyrl-RS"/>
        </w:rPr>
      </w:pPr>
      <w:r w:rsidRPr="007521D8">
        <w:rPr>
          <w:i/>
          <w:lang w:val="sr-Cyrl-RS"/>
        </w:rPr>
        <w:t xml:space="preserve">Табела </w:t>
      </w:r>
      <w:r>
        <w:rPr>
          <w:i/>
          <w:lang w:val="sr-Cyrl-RS"/>
        </w:rPr>
        <w:t xml:space="preserve">13: </w:t>
      </w:r>
      <w:r w:rsidR="004D2630">
        <w:rPr>
          <w:i/>
          <w:color w:val="000000"/>
          <w:lang w:val="sr-Cyrl-RS"/>
        </w:rPr>
        <w:t>П</w:t>
      </w:r>
      <w:r w:rsidRPr="002234FA">
        <w:rPr>
          <w:i/>
          <w:color w:val="000000"/>
          <w:lang w:val="sr-Cyrl-RS"/>
        </w:rPr>
        <w:t>реглед железничких несрећа и незгода</w:t>
      </w:r>
      <w:r w:rsidRPr="00450BF8">
        <w:rPr>
          <w:i/>
          <w:lang w:val="sr-Cyrl-RS"/>
        </w:rPr>
        <w:t xml:space="preserve"> индустријске железнице ТЕНТ</w:t>
      </w:r>
    </w:p>
    <w:p w14:paraId="1F380577" w14:textId="77777777" w:rsidR="00EB49C9" w:rsidRDefault="00EB49C9" w:rsidP="006F05F5">
      <w:pPr>
        <w:rPr>
          <w:lang w:val="sr-Latn-R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5"/>
        <w:gridCol w:w="2807"/>
        <w:gridCol w:w="1439"/>
        <w:gridCol w:w="3861"/>
      </w:tblGrid>
      <w:tr w:rsidR="00B57C8A" w:rsidRPr="00B57C8A" w14:paraId="037EBFF0" w14:textId="77777777" w:rsidTr="009056CC">
        <w:trPr>
          <w:cantSplit/>
          <w:trHeight w:val="454"/>
          <w:tblHeader/>
        </w:trPr>
        <w:tc>
          <w:tcPr>
            <w:tcW w:w="517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43365895" w14:textId="77777777" w:rsidR="00BB0F6C" w:rsidRPr="0028420F" w:rsidRDefault="00BB0F6C" w:rsidP="00BB0F6C">
            <w:pPr>
              <w:ind w:firstLine="0"/>
              <w:jc w:val="center"/>
              <w:rPr>
                <w:b/>
                <w:sz w:val="22"/>
                <w:szCs w:val="22"/>
              </w:rPr>
            </w:pPr>
            <w:r w:rsidRPr="0028420F">
              <w:rPr>
                <w:b/>
                <w:sz w:val="22"/>
                <w:szCs w:val="22"/>
              </w:rPr>
              <w:t>Датум и време</w:t>
            </w:r>
          </w:p>
        </w:tc>
        <w:tc>
          <w:tcPr>
            <w:tcW w:w="1552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  <w:hideMark/>
          </w:tcPr>
          <w:p w14:paraId="16F1285E" w14:textId="77777777" w:rsidR="00BB0F6C" w:rsidRPr="0028420F" w:rsidRDefault="00BB0F6C" w:rsidP="00BB0F6C">
            <w:pPr>
              <w:ind w:firstLine="0"/>
              <w:jc w:val="center"/>
              <w:rPr>
                <w:b/>
                <w:sz w:val="22"/>
                <w:szCs w:val="22"/>
              </w:rPr>
            </w:pPr>
            <w:r w:rsidRPr="0028420F">
              <w:rPr>
                <w:b/>
                <w:sz w:val="22"/>
                <w:szCs w:val="22"/>
              </w:rPr>
              <w:t>Кратак опис несреће/незгоде</w:t>
            </w:r>
          </w:p>
        </w:tc>
        <w:tc>
          <w:tcPr>
            <w:tcW w:w="796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  <w:hideMark/>
          </w:tcPr>
          <w:p w14:paraId="3CA668A1" w14:textId="77777777" w:rsidR="00BB0F6C" w:rsidRPr="0028420F" w:rsidRDefault="00BB0F6C" w:rsidP="00BB0F6C">
            <w:pPr>
              <w:ind w:firstLine="0"/>
              <w:jc w:val="center"/>
              <w:rPr>
                <w:b/>
                <w:sz w:val="22"/>
                <w:szCs w:val="22"/>
              </w:rPr>
            </w:pPr>
            <w:r w:rsidRPr="0028420F">
              <w:rPr>
                <w:b/>
                <w:sz w:val="22"/>
                <w:szCs w:val="22"/>
              </w:rPr>
              <w:t>Место дешавања</w:t>
            </w:r>
          </w:p>
        </w:tc>
        <w:tc>
          <w:tcPr>
            <w:tcW w:w="2135" w:type="pct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708B118" w14:textId="3250D061" w:rsidR="00BB0F6C" w:rsidRPr="0028420F" w:rsidRDefault="00BB0F6C" w:rsidP="00BB0F6C">
            <w:pPr>
              <w:ind w:firstLine="0"/>
              <w:jc w:val="center"/>
              <w:rPr>
                <w:b/>
                <w:sz w:val="22"/>
                <w:szCs w:val="22"/>
              </w:rPr>
            </w:pPr>
            <w:r w:rsidRPr="0028420F">
              <w:rPr>
                <w:b/>
                <w:sz w:val="22"/>
                <w:szCs w:val="22"/>
                <w:lang w:val="sr-Cyrl-RS"/>
              </w:rPr>
              <w:t>П</w:t>
            </w:r>
            <w:r w:rsidR="00B57C8A" w:rsidRPr="0028420F">
              <w:rPr>
                <w:b/>
                <w:sz w:val="22"/>
                <w:szCs w:val="22"/>
                <w:lang w:val="sr-Cyrl-RS"/>
              </w:rPr>
              <w:t xml:space="preserve">редузете </w:t>
            </w:r>
            <w:r w:rsidR="00B57C8A" w:rsidRPr="0028420F">
              <w:rPr>
                <w:b/>
                <w:sz w:val="22"/>
                <w:szCs w:val="22"/>
              </w:rPr>
              <w:t>мере</w:t>
            </w:r>
          </w:p>
        </w:tc>
      </w:tr>
      <w:tr w:rsidR="00B57C8A" w:rsidRPr="00B57C8A" w14:paraId="1A919EED" w14:textId="77777777" w:rsidTr="009056CC">
        <w:trPr>
          <w:cantSplit/>
          <w:trHeight w:val="454"/>
        </w:trPr>
        <w:tc>
          <w:tcPr>
            <w:tcW w:w="517" w:type="pc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09601FA" w14:textId="77777777" w:rsidR="00BB0F6C" w:rsidRPr="00B57C8A" w:rsidRDefault="00BB0F6C" w:rsidP="00BB0F6C">
            <w:pPr>
              <w:ind w:firstLine="0"/>
              <w:jc w:val="center"/>
              <w:rPr>
                <w:bCs/>
                <w:sz w:val="22"/>
                <w:szCs w:val="22"/>
              </w:rPr>
            </w:pPr>
            <w:r w:rsidRPr="00B57C8A">
              <w:rPr>
                <w:bCs/>
                <w:sz w:val="22"/>
                <w:szCs w:val="22"/>
                <w:lang w:val="sr-Cyrl-RS"/>
              </w:rPr>
              <w:t>13.01. 19.51 час</w:t>
            </w:r>
          </w:p>
        </w:tc>
        <w:tc>
          <w:tcPr>
            <w:tcW w:w="1552" w:type="pct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  <w:hideMark/>
          </w:tcPr>
          <w:p w14:paraId="05D6989C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</w:rPr>
            </w:pPr>
            <w:r w:rsidRPr="00B57C8A">
              <w:rPr>
                <w:sz w:val="22"/>
                <w:szCs w:val="22"/>
                <w:lang w:val="sr-Cyrl-RS"/>
              </w:rPr>
              <w:t>Судар воза Т48 са сударном чауром одбојника који се налазио у колосеку</w:t>
            </w:r>
          </w:p>
        </w:tc>
        <w:tc>
          <w:tcPr>
            <w:tcW w:w="796" w:type="pct"/>
            <w:tcBorders>
              <w:top w:val="double" w:sz="4" w:space="0" w:color="auto"/>
            </w:tcBorders>
            <w:shd w:val="clear" w:color="auto" w:fill="auto"/>
            <w:vAlign w:val="center"/>
            <w:hideMark/>
          </w:tcPr>
          <w:p w14:paraId="14A94269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</w:rPr>
            </w:pPr>
            <w:r w:rsidRPr="00B57C8A">
              <w:rPr>
                <w:sz w:val="22"/>
                <w:szCs w:val="22"/>
                <w:lang w:val="sr-Cyrl-RS"/>
              </w:rPr>
              <w:t>Десни колосек пруге Стублине-Бргуле</w:t>
            </w:r>
          </w:p>
        </w:tc>
        <w:tc>
          <w:tcPr>
            <w:tcW w:w="2135" w:type="pct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C65704A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</w:rPr>
            </w:pPr>
            <w:r w:rsidRPr="00B57C8A">
              <w:rPr>
                <w:sz w:val="22"/>
                <w:szCs w:val="22"/>
                <w:lang w:val="sr-Cyrl-RS"/>
              </w:rPr>
              <w:t>Замена свих прстенастих опруга еластомерима</w:t>
            </w:r>
          </w:p>
        </w:tc>
      </w:tr>
      <w:tr w:rsidR="00B57C8A" w:rsidRPr="002234FA" w14:paraId="555D5698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5F8AADFB" w14:textId="77777777" w:rsidR="00BB0F6C" w:rsidRPr="00B57C8A" w:rsidRDefault="00BB0F6C" w:rsidP="00BB0F6C">
            <w:pPr>
              <w:ind w:firstLine="0"/>
              <w:jc w:val="center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bCs/>
                <w:color w:val="000000"/>
                <w:sz w:val="22"/>
                <w:szCs w:val="22"/>
                <w:lang w:val="sr-Cyrl-RS"/>
              </w:rPr>
              <w:lastRenderedPageBreak/>
              <w:t>26.02. 09.05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664165C0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Исклизнуће кола 233 при нагуравању са пруге на трећи колосек</w:t>
            </w:r>
          </w:p>
        </w:tc>
        <w:tc>
          <w:tcPr>
            <w:tcW w:w="796" w:type="pct"/>
            <w:vMerge w:val="restart"/>
            <w:shd w:val="clear" w:color="auto" w:fill="auto"/>
            <w:vAlign w:val="center"/>
          </w:tcPr>
          <w:p w14:paraId="75E96258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Станица Вреоци</w:t>
            </w:r>
          </w:p>
        </w:tc>
        <w:tc>
          <w:tcPr>
            <w:tcW w:w="2135" w:type="pct"/>
            <w:vMerge w:val="restar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156EC3E1" w14:textId="77777777" w:rsidR="00BB0F6C" w:rsidRPr="00B57C8A" w:rsidRDefault="00BB0F6C" w:rsidP="00BB0F6C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color w:val="000000"/>
                <w:sz w:val="22"/>
                <w:szCs w:val="22"/>
                <w:lang w:val="sr-Cyrl-RS"/>
              </w:rPr>
              <w:t>Колосек доведен у прописане мере</w:t>
            </w:r>
          </w:p>
        </w:tc>
      </w:tr>
      <w:tr w:rsidR="00B57C8A" w:rsidRPr="00B57C8A" w14:paraId="34A2265E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8CFE679" w14:textId="77777777" w:rsidR="00BB0F6C" w:rsidRPr="00B57C8A" w:rsidRDefault="00BB0F6C" w:rsidP="00BB0F6C">
            <w:pPr>
              <w:ind w:firstLine="0"/>
              <w:jc w:val="center"/>
              <w:rPr>
                <w:bCs/>
                <w:sz w:val="22"/>
                <w:szCs w:val="22"/>
              </w:rPr>
            </w:pPr>
            <w:r w:rsidRPr="00B57C8A">
              <w:rPr>
                <w:bCs/>
                <w:sz w:val="22"/>
                <w:szCs w:val="22"/>
              </w:rPr>
              <w:t>08.03. 16.20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AC9A751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</w:rPr>
            </w:pPr>
            <w:r w:rsidRPr="00B57C8A">
              <w:rPr>
                <w:sz w:val="22"/>
                <w:szCs w:val="22"/>
              </w:rPr>
              <w:t>Исклизнуће кола 233 при нагуравању са пруге на трећи колосек</w:t>
            </w:r>
          </w:p>
        </w:tc>
        <w:tc>
          <w:tcPr>
            <w:tcW w:w="796" w:type="pct"/>
            <w:vMerge/>
            <w:shd w:val="clear" w:color="auto" w:fill="auto"/>
            <w:vAlign w:val="center"/>
          </w:tcPr>
          <w:p w14:paraId="0524B5E8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2135" w:type="pct"/>
            <w:vMerge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C6332D6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</w:p>
        </w:tc>
      </w:tr>
      <w:tr w:rsidR="00B57C8A" w:rsidRPr="002234FA" w14:paraId="7FA4BE5B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4BA6A9E8" w14:textId="77777777" w:rsidR="00BB0F6C" w:rsidRPr="00B57C8A" w:rsidRDefault="00BB0F6C" w:rsidP="00BB0F6C">
            <w:pPr>
              <w:ind w:firstLine="0"/>
              <w:jc w:val="center"/>
              <w:rPr>
                <w:bCs/>
                <w:sz w:val="22"/>
                <w:szCs w:val="22"/>
                <w:lang w:val="sr-Cyrl-RS"/>
              </w:rPr>
            </w:pPr>
            <w:r w:rsidRPr="00B57C8A">
              <w:rPr>
                <w:bCs/>
                <w:sz w:val="22"/>
                <w:szCs w:val="22"/>
                <w:lang w:val="sr-Cyrl-RS"/>
              </w:rPr>
              <w:t>02.04. 13.55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3D1073E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Исклизнуће кола 134 на 8.колосеку приликом поставе за утовар</w:t>
            </w:r>
          </w:p>
        </w:tc>
        <w:tc>
          <w:tcPr>
            <w:tcW w:w="796" w:type="pct"/>
            <w:vMerge w:val="restart"/>
            <w:shd w:val="clear" w:color="auto" w:fill="auto"/>
            <w:vAlign w:val="center"/>
          </w:tcPr>
          <w:p w14:paraId="150FA6D3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Станица Сушара</w:t>
            </w:r>
          </w:p>
        </w:tc>
        <w:tc>
          <w:tcPr>
            <w:tcW w:w="2135" w:type="pct"/>
            <w:vMerge w:val="restar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147FA334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Због тренутног стања колосека забрањено је саобраћање кола која су тек изашла из ревизије због веће крутости међућелијске везе</w:t>
            </w:r>
          </w:p>
        </w:tc>
      </w:tr>
      <w:tr w:rsidR="00B57C8A" w:rsidRPr="002234FA" w14:paraId="06BB5A7D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E27994C" w14:textId="77777777" w:rsidR="00BB0F6C" w:rsidRPr="00B57C8A" w:rsidRDefault="00BB0F6C" w:rsidP="00BB0F6C">
            <w:pPr>
              <w:ind w:firstLine="0"/>
              <w:jc w:val="center"/>
              <w:rPr>
                <w:bCs/>
                <w:sz w:val="22"/>
                <w:szCs w:val="22"/>
                <w:lang w:val="sr-Cyrl-RS"/>
              </w:rPr>
            </w:pPr>
            <w:r w:rsidRPr="00B57C8A">
              <w:rPr>
                <w:bCs/>
                <w:sz w:val="22"/>
                <w:szCs w:val="22"/>
                <w:lang w:val="sr-Cyrl-RS"/>
              </w:rPr>
              <w:t>02.04. 19.50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030FCB6" w14:textId="77777777" w:rsidR="00BB0F6C" w:rsidRPr="002234F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2234FA">
              <w:rPr>
                <w:sz w:val="22"/>
                <w:szCs w:val="22"/>
                <w:lang w:val="sr-Cyrl-RS"/>
              </w:rPr>
              <w:t xml:space="preserve">Исклизнуће кола </w:t>
            </w:r>
            <w:r w:rsidRPr="00B57C8A">
              <w:rPr>
                <w:sz w:val="22"/>
                <w:szCs w:val="22"/>
                <w:lang w:val="sr-Cyrl-RS"/>
              </w:rPr>
              <w:t>431</w:t>
            </w:r>
            <w:r w:rsidRPr="002234FA">
              <w:rPr>
                <w:sz w:val="22"/>
                <w:szCs w:val="22"/>
                <w:lang w:val="sr-Cyrl-RS"/>
              </w:rPr>
              <w:t xml:space="preserve"> на 8.колосеку приликом поставе за утовар</w:t>
            </w:r>
          </w:p>
        </w:tc>
        <w:tc>
          <w:tcPr>
            <w:tcW w:w="796" w:type="pct"/>
            <w:vMerge/>
            <w:shd w:val="clear" w:color="auto" w:fill="auto"/>
            <w:vAlign w:val="center"/>
          </w:tcPr>
          <w:p w14:paraId="725B8E95" w14:textId="77777777" w:rsidR="00BB0F6C" w:rsidRPr="002234F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</w:p>
        </w:tc>
        <w:tc>
          <w:tcPr>
            <w:tcW w:w="2135" w:type="pct"/>
            <w:vMerge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3D79DA60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</w:p>
        </w:tc>
      </w:tr>
      <w:tr w:rsidR="00B57C8A" w:rsidRPr="002234FA" w14:paraId="19B747B0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C8B1712" w14:textId="77777777" w:rsidR="00BB0F6C" w:rsidRPr="00B57C8A" w:rsidRDefault="00BB0F6C" w:rsidP="00BB0F6C">
            <w:pPr>
              <w:ind w:firstLine="0"/>
              <w:jc w:val="center"/>
              <w:rPr>
                <w:bCs/>
                <w:sz w:val="22"/>
                <w:szCs w:val="22"/>
                <w:lang w:val="sr-Cyrl-RS"/>
              </w:rPr>
            </w:pPr>
            <w:r w:rsidRPr="00B57C8A">
              <w:rPr>
                <w:bCs/>
                <w:sz w:val="22"/>
                <w:szCs w:val="22"/>
                <w:lang w:val="sr-Cyrl-RS"/>
              </w:rPr>
              <w:t>31.05. 12.10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F00E714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Исклизнуће једне осовине кола за имобилизацију подметнутих под осовину обртног постоља подбијачице власништва ЗГОП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40ADC66D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Обреновац</w:t>
            </w:r>
          </w:p>
        </w:tc>
        <w:tc>
          <w:tcPr>
            <w:tcW w:w="2135" w:type="pc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5A22D78" w14:textId="77777777" w:rsidR="00BB0F6C" w:rsidRPr="002234F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2234FA">
              <w:rPr>
                <w:sz w:val="22"/>
                <w:szCs w:val="22"/>
                <w:lang w:val="sr-Cyrl-RS"/>
              </w:rPr>
              <w:t>Посебан прибор колица за имобилизацију чини мост који омогућава транспорт осовина обртних постоља а који није поручен кад и колица, самим тим се забрањује транспорт осовина обртних постоља.</w:t>
            </w:r>
          </w:p>
        </w:tc>
      </w:tr>
      <w:tr w:rsidR="00B57C8A" w:rsidRPr="002234FA" w14:paraId="3F1B893D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745DE6A" w14:textId="77777777" w:rsidR="00BB0F6C" w:rsidRPr="00B57C8A" w:rsidRDefault="00BB0F6C" w:rsidP="00BB0F6C">
            <w:pPr>
              <w:ind w:firstLine="0"/>
              <w:jc w:val="center"/>
              <w:rPr>
                <w:bCs/>
                <w:sz w:val="22"/>
                <w:szCs w:val="22"/>
                <w:lang w:val="sr-Cyrl-RS"/>
              </w:rPr>
            </w:pPr>
            <w:r w:rsidRPr="00B57C8A">
              <w:rPr>
                <w:bCs/>
                <w:sz w:val="22"/>
                <w:szCs w:val="22"/>
                <w:lang w:val="sr-Cyrl-RS"/>
              </w:rPr>
              <w:t>13.06. 09.10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3E725A2E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 xml:space="preserve">Судар локомотиве </w:t>
            </w:r>
            <w:r w:rsidR="00DE64CB" w:rsidRPr="002234FA">
              <w:rPr>
                <w:sz w:val="22"/>
                <w:szCs w:val="22"/>
                <w:lang w:val="sr-Cyrl-RS"/>
              </w:rPr>
              <w:t>ББЦ</w:t>
            </w:r>
            <w:r w:rsidRPr="002234FA">
              <w:rPr>
                <w:sz w:val="22"/>
                <w:szCs w:val="22"/>
                <w:lang w:val="sr-Cyrl-RS"/>
              </w:rPr>
              <w:t xml:space="preserve"> 02 </w:t>
            </w:r>
            <w:r w:rsidRPr="00B57C8A">
              <w:rPr>
                <w:sz w:val="22"/>
                <w:szCs w:val="22"/>
                <w:lang w:val="sr-Cyrl-RS"/>
              </w:rPr>
              <w:t>са грађевинском машином - багером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43FA701A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ТЕК</w:t>
            </w:r>
          </w:p>
        </w:tc>
        <w:tc>
          <w:tcPr>
            <w:tcW w:w="2135" w:type="pc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79AB63AB" w14:textId="77777777" w:rsidR="00BB0F6C" w:rsidRPr="002234F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2234FA">
              <w:rPr>
                <w:sz w:val="22"/>
                <w:szCs w:val="22"/>
                <w:lang w:val="sr-Cyrl-RS"/>
              </w:rPr>
              <w:t>Све путне прелазе у станичном подручју станице ТЕК обавезно прописно сигналисати друмском сигнализацијом</w:t>
            </w:r>
          </w:p>
        </w:tc>
      </w:tr>
      <w:tr w:rsidR="00B57C8A" w:rsidRPr="002234FA" w14:paraId="55F9B5CD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E6CB537" w14:textId="77777777" w:rsidR="00BB0F6C" w:rsidRPr="00B57C8A" w:rsidRDefault="00BB0F6C" w:rsidP="00BB0F6C">
            <w:pPr>
              <w:ind w:firstLine="0"/>
              <w:jc w:val="center"/>
              <w:rPr>
                <w:bCs/>
                <w:sz w:val="22"/>
                <w:szCs w:val="22"/>
                <w:lang w:val="sr-Cyrl-RS"/>
              </w:rPr>
            </w:pPr>
            <w:r w:rsidRPr="00B57C8A">
              <w:rPr>
                <w:bCs/>
                <w:sz w:val="22"/>
                <w:szCs w:val="22"/>
                <w:lang w:val="sr-Cyrl-RS"/>
              </w:rPr>
              <w:t>28.07. 13.50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4B70C078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Пожар на локомотиви 441-07 приликом преласка на празну гарнитуру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3F948BFE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Ворбис</w:t>
            </w:r>
          </w:p>
        </w:tc>
        <w:tc>
          <w:tcPr>
            <w:tcW w:w="2135" w:type="pc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40CB654B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Приликом обављања прегледа П6 вршити издувавање и чишћење уз обавезно задизање сандука и одвајањем обртних постоља на локомотивама 441-06 и 441-07</w:t>
            </w:r>
          </w:p>
        </w:tc>
      </w:tr>
      <w:tr w:rsidR="00B57C8A" w:rsidRPr="002234FA" w14:paraId="78069446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7C06538" w14:textId="77777777" w:rsidR="00BB0F6C" w:rsidRPr="00B57C8A" w:rsidRDefault="00BB0F6C" w:rsidP="00BB0F6C">
            <w:pPr>
              <w:ind w:firstLine="0"/>
              <w:jc w:val="center"/>
              <w:rPr>
                <w:bCs/>
                <w:sz w:val="22"/>
                <w:szCs w:val="22"/>
                <w:lang w:val="sr-Cyrl-RS"/>
              </w:rPr>
            </w:pPr>
            <w:r w:rsidRPr="00B57C8A">
              <w:rPr>
                <w:bCs/>
                <w:sz w:val="22"/>
                <w:szCs w:val="22"/>
                <w:lang w:val="sr-Cyrl-RS"/>
              </w:rPr>
              <w:t>06.10. 03.35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5AF7F6D3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Исклизнуће и превртање кола 102 на каналу 2 приликом истовара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75C4E28D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ТЕК</w:t>
            </w:r>
          </w:p>
        </w:tc>
        <w:tc>
          <w:tcPr>
            <w:tcW w:w="2135" w:type="pc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1D343CA0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Захтева се од Рударског басена Колубара да угаљ који није предвиђеног састава обавезно мора бити најављен и пријављен отправнику возова станице ТЕК</w:t>
            </w:r>
          </w:p>
        </w:tc>
      </w:tr>
      <w:tr w:rsidR="00B57C8A" w:rsidRPr="002234FA" w14:paraId="32270B6A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F732C94" w14:textId="77777777" w:rsidR="00BB0F6C" w:rsidRPr="00B57C8A" w:rsidRDefault="00BB0F6C" w:rsidP="00BB0F6C">
            <w:pPr>
              <w:ind w:firstLine="0"/>
              <w:jc w:val="center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bCs/>
                <w:color w:val="000000"/>
                <w:sz w:val="22"/>
                <w:szCs w:val="22"/>
                <w:lang w:val="sr-Cyrl-RS"/>
              </w:rPr>
              <w:t>06.10. 10.30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7081FA03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 xml:space="preserve">Исклизнуће „мушице“ на трећем колосеку 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45613389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ТЕК</w:t>
            </w:r>
          </w:p>
        </w:tc>
        <w:tc>
          <w:tcPr>
            <w:tcW w:w="2135" w:type="pc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3D02DEB8" w14:textId="5252E3B1" w:rsidR="00BB0F6C" w:rsidRPr="002234FA" w:rsidRDefault="00BB0F6C" w:rsidP="002234FA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2234FA">
              <w:rPr>
                <w:color w:val="000000"/>
                <w:sz w:val="22"/>
                <w:szCs w:val="22"/>
                <w:lang w:val="sr-Cyrl-RS"/>
              </w:rPr>
              <w:t xml:space="preserve">Прописати техничке услове и одржавање горњег строја жел.пруге колосека 900 </w:t>
            </w:r>
            <w:r w:rsidR="004D2630">
              <w:rPr>
                <w:color w:val="000000"/>
                <w:sz w:val="22"/>
                <w:szCs w:val="22"/>
              </w:rPr>
              <w:t>mm</w:t>
            </w:r>
            <w:r w:rsidRPr="002234FA">
              <w:rPr>
                <w:color w:val="000000"/>
                <w:sz w:val="22"/>
                <w:szCs w:val="22"/>
                <w:lang w:val="sr-Cyrl-RS"/>
              </w:rPr>
              <w:t xml:space="preserve">. Прописати услове за саобраћај покретне платформе ПП-01. Надзорни орган са извођечем радова </w:t>
            </w:r>
            <w:r w:rsidRPr="00B57C8A">
              <w:rPr>
                <w:color w:val="000000"/>
                <w:sz w:val="22"/>
                <w:szCs w:val="22"/>
                <w:lang w:val="sr-Cyrl-RS"/>
              </w:rPr>
              <w:t xml:space="preserve">да </w:t>
            </w:r>
            <w:r w:rsidRPr="002234FA">
              <w:rPr>
                <w:color w:val="000000"/>
                <w:sz w:val="22"/>
                <w:szCs w:val="22"/>
                <w:lang w:val="sr-Cyrl-RS"/>
              </w:rPr>
              <w:t>пронађе решење за поуздано мерење проширења и надвишења колосека од 900</w:t>
            </w:r>
            <w:r w:rsidR="004D2630" w:rsidRPr="002234FA">
              <w:rPr>
                <w:color w:val="000000"/>
                <w:sz w:val="22"/>
                <w:szCs w:val="22"/>
                <w:lang w:val="sr-Cyrl-RS"/>
              </w:rPr>
              <w:t xml:space="preserve"> </w:t>
            </w:r>
            <w:r w:rsidR="004D2630">
              <w:rPr>
                <w:color w:val="000000"/>
                <w:sz w:val="22"/>
                <w:szCs w:val="22"/>
              </w:rPr>
              <w:t>mm</w:t>
            </w:r>
            <w:r w:rsidRPr="002234FA">
              <w:rPr>
                <w:color w:val="000000"/>
                <w:sz w:val="22"/>
                <w:szCs w:val="22"/>
                <w:lang w:val="sr-Cyrl-RS"/>
              </w:rPr>
              <w:t>.</w:t>
            </w:r>
          </w:p>
        </w:tc>
      </w:tr>
      <w:tr w:rsidR="00B57C8A" w:rsidRPr="002234FA" w14:paraId="30736B18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EEDC1CB" w14:textId="77777777" w:rsidR="00BB0F6C" w:rsidRPr="00B57C8A" w:rsidRDefault="00BB0F6C" w:rsidP="00BB0F6C">
            <w:pPr>
              <w:ind w:firstLine="0"/>
              <w:jc w:val="center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bCs/>
                <w:color w:val="000000"/>
                <w:sz w:val="22"/>
                <w:szCs w:val="22"/>
                <w:lang w:val="sr-Cyrl-RS"/>
              </w:rPr>
              <w:t>26.06. 11.29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22304BE2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Пад дрвета услед непрописног сечења које је проузроковало нестанак напона у контактној мрежи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31DBED5A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Пруга Бргуле-Вреоци</w:t>
            </w:r>
          </w:p>
        </w:tc>
        <w:tc>
          <w:tcPr>
            <w:tcW w:w="2135" w:type="pct"/>
            <w:vMerge w:val="restar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D2D5DC6" w14:textId="77777777" w:rsidR="00BB0F6C" w:rsidRPr="00B57C8A" w:rsidRDefault="00BB0F6C" w:rsidP="002234FA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color w:val="000000"/>
                <w:sz w:val="22"/>
                <w:szCs w:val="22"/>
                <w:lang w:val="sr-Cyrl-RS"/>
              </w:rPr>
              <w:t>Уклоњено растиње које може потенцијално угрозити безбедно и уредно одвијање железничког саобраћаја</w:t>
            </w:r>
          </w:p>
        </w:tc>
      </w:tr>
      <w:tr w:rsidR="00B57C8A" w:rsidRPr="00B57C8A" w14:paraId="5BDF17C2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6E03C5A" w14:textId="77777777" w:rsidR="00BB0F6C" w:rsidRPr="00B57C8A" w:rsidRDefault="00BB0F6C" w:rsidP="00BB0F6C">
            <w:pPr>
              <w:ind w:firstLine="0"/>
              <w:jc w:val="center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bCs/>
                <w:color w:val="000000"/>
                <w:sz w:val="22"/>
                <w:szCs w:val="22"/>
                <w:lang w:val="sr-Cyrl-RS"/>
              </w:rPr>
              <w:t>17.09. 13.53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73783138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Пад дрвета услед невремена на контактну мрежу у км 8+900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65051A17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Пруга Стублине-Бргуле</w:t>
            </w:r>
          </w:p>
        </w:tc>
        <w:tc>
          <w:tcPr>
            <w:tcW w:w="2135" w:type="pct"/>
            <w:vMerge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0FC6E22A" w14:textId="77777777" w:rsidR="00BB0F6C" w:rsidRPr="00B57C8A" w:rsidRDefault="00BB0F6C" w:rsidP="00BB0F6C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</w:p>
        </w:tc>
      </w:tr>
      <w:tr w:rsidR="00B57C8A" w:rsidRPr="002234FA" w14:paraId="1FA6856C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89F57A7" w14:textId="77777777" w:rsidR="00BB0F6C" w:rsidRPr="00B57C8A" w:rsidRDefault="00BB0F6C" w:rsidP="00BB0F6C">
            <w:pPr>
              <w:ind w:firstLine="0"/>
              <w:jc w:val="center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bCs/>
                <w:color w:val="000000"/>
                <w:sz w:val="22"/>
                <w:szCs w:val="22"/>
                <w:lang w:val="sr-Cyrl-RS"/>
              </w:rPr>
              <w:t>10.08. 02.48 час</w:t>
            </w:r>
          </w:p>
        </w:tc>
        <w:tc>
          <w:tcPr>
            <w:tcW w:w="1552" w:type="pct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33F263E8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Лом језичка скретнице број 3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74EF84A2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Тамнава</w:t>
            </w:r>
          </w:p>
        </w:tc>
        <w:tc>
          <w:tcPr>
            <w:tcW w:w="2135" w:type="pc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23C03463" w14:textId="77777777" w:rsidR="00BB0F6C" w:rsidRPr="00B57C8A" w:rsidRDefault="00BB0F6C" w:rsidP="00BB0F6C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color w:val="000000"/>
                <w:sz w:val="22"/>
                <w:szCs w:val="22"/>
                <w:lang w:val="sr-Cyrl-RS"/>
              </w:rPr>
              <w:t>Формирана је радна група које ће предложити мере за спречавање оваквих и сличних незгода</w:t>
            </w:r>
          </w:p>
        </w:tc>
      </w:tr>
      <w:tr w:rsidR="00B57C8A" w:rsidRPr="002234FA" w14:paraId="766FE4AD" w14:textId="77777777" w:rsidTr="009056CC">
        <w:trPr>
          <w:cantSplit/>
          <w:trHeight w:val="454"/>
        </w:trPr>
        <w:tc>
          <w:tcPr>
            <w:tcW w:w="517" w:type="pct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2593056" w14:textId="77777777" w:rsidR="00BB0F6C" w:rsidRPr="00B57C8A" w:rsidRDefault="00BB0F6C" w:rsidP="00BB0F6C">
            <w:pPr>
              <w:ind w:firstLine="0"/>
              <w:jc w:val="center"/>
              <w:rPr>
                <w:bCs/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bCs/>
                <w:color w:val="000000"/>
                <w:sz w:val="22"/>
                <w:szCs w:val="22"/>
                <w:lang w:val="sr-Cyrl-RS"/>
              </w:rPr>
              <w:t>11.09. 06.15 час</w:t>
            </w:r>
          </w:p>
        </w:tc>
        <w:tc>
          <w:tcPr>
            <w:tcW w:w="1552" w:type="pct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42A0449C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Раскинуће воза Е21</w:t>
            </w:r>
          </w:p>
        </w:tc>
        <w:tc>
          <w:tcPr>
            <w:tcW w:w="796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1974E7B2" w14:textId="77777777" w:rsidR="00BB0F6C" w:rsidRPr="00B57C8A" w:rsidRDefault="00BB0F6C" w:rsidP="00BB0F6C">
            <w:pPr>
              <w:ind w:firstLine="0"/>
              <w:jc w:val="center"/>
              <w:rPr>
                <w:sz w:val="22"/>
                <w:szCs w:val="22"/>
                <w:lang w:val="sr-Cyrl-RS"/>
              </w:rPr>
            </w:pPr>
            <w:r w:rsidRPr="00B57C8A">
              <w:rPr>
                <w:sz w:val="22"/>
                <w:szCs w:val="22"/>
                <w:lang w:val="sr-Cyrl-RS"/>
              </w:rPr>
              <w:t>ТЕК</w:t>
            </w:r>
          </w:p>
        </w:tc>
        <w:tc>
          <w:tcPr>
            <w:tcW w:w="2135" w:type="pct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4E95508" w14:textId="77777777" w:rsidR="00BB0F6C" w:rsidRPr="00B57C8A" w:rsidRDefault="00BB0F6C" w:rsidP="00BB0F6C">
            <w:pPr>
              <w:ind w:firstLine="0"/>
              <w:jc w:val="center"/>
              <w:rPr>
                <w:color w:val="000000"/>
                <w:sz w:val="22"/>
                <w:szCs w:val="22"/>
                <w:lang w:val="sr-Cyrl-RS"/>
              </w:rPr>
            </w:pPr>
            <w:r w:rsidRPr="00B57C8A">
              <w:rPr>
                <w:color w:val="000000"/>
                <w:sz w:val="22"/>
                <w:szCs w:val="22"/>
                <w:lang w:val="sr-Cyrl-RS"/>
              </w:rPr>
              <w:t>Приликом вршења превентивних прегледа кола посебну пажњу посветити прегледу ваздушних полуспојки као и уређаја за аутоматско квачење кола</w:t>
            </w:r>
          </w:p>
        </w:tc>
      </w:tr>
    </w:tbl>
    <w:p w14:paraId="3DA4B9B5" w14:textId="77777777" w:rsidR="00BB0F6C" w:rsidRPr="00BB0F6C" w:rsidRDefault="00BB0F6C" w:rsidP="006F05F5">
      <w:pPr>
        <w:rPr>
          <w:lang w:val="sr-Latn-RS"/>
        </w:rPr>
      </w:pPr>
    </w:p>
    <w:p w14:paraId="73752E24" w14:textId="77777777" w:rsidR="00540961" w:rsidRPr="00AB6FD4" w:rsidRDefault="00540961" w:rsidP="006F05F5">
      <w:pPr>
        <w:pStyle w:val="Heading1"/>
        <w:rPr>
          <w:rFonts w:eastAsiaTheme="minorEastAsia"/>
          <w:lang w:val="sr-Latn-CS" w:eastAsia="sr-Cyrl-CS"/>
        </w:rPr>
      </w:pPr>
      <w:bookmarkStart w:id="20" w:name="_Toc525639862"/>
      <w:r>
        <w:rPr>
          <w:rFonts w:eastAsiaTheme="minorEastAsia"/>
          <w:lang w:val="sr-Latn-CS" w:eastAsia="sr-Cyrl-CS"/>
        </w:rPr>
        <w:t>В</w:t>
      </w:r>
      <w:r w:rsidRPr="00E562B3">
        <w:rPr>
          <w:rFonts w:eastAsiaTheme="minorEastAsia"/>
          <w:lang w:val="sr-Latn-CS" w:eastAsia="sr-Cyrl-CS"/>
        </w:rPr>
        <w:t>А</w:t>
      </w:r>
      <w:r>
        <w:rPr>
          <w:rFonts w:eastAsiaTheme="minorEastAsia"/>
          <w:lang w:val="sr-Latn-CS" w:eastAsia="sr-Cyrl-CS"/>
        </w:rPr>
        <w:t>ЖН</w:t>
      </w:r>
      <w:r w:rsidRPr="00E562B3">
        <w:rPr>
          <w:rFonts w:eastAsiaTheme="minorEastAsia"/>
          <w:lang w:val="sr-Latn-CS" w:eastAsia="sr-Cyrl-CS"/>
        </w:rPr>
        <w:t xml:space="preserve">E </w:t>
      </w:r>
      <w:r w:rsidR="00DA7FCF">
        <w:rPr>
          <w:rFonts w:eastAsiaTheme="minorEastAsia"/>
          <w:lang w:val="sr-Cyrl-CS" w:eastAsia="sr-Cyrl-CS"/>
        </w:rPr>
        <w:t>измене</w:t>
      </w:r>
      <w:r w:rsidRPr="00E562B3">
        <w:rPr>
          <w:rFonts w:eastAsiaTheme="minorEastAsia"/>
          <w:lang w:val="sr-Latn-CS" w:eastAsia="sr-Cyrl-CS"/>
        </w:rPr>
        <w:t xml:space="preserve"> </w:t>
      </w:r>
      <w:r>
        <w:rPr>
          <w:rFonts w:eastAsiaTheme="minorEastAsia"/>
          <w:lang w:val="sr-Latn-CS" w:eastAsia="sr-Cyrl-CS"/>
        </w:rPr>
        <w:t>У</w:t>
      </w:r>
      <w:r w:rsidRPr="00E562B3">
        <w:rPr>
          <w:rFonts w:eastAsiaTheme="minorEastAsia"/>
          <w:lang w:val="sr-Latn-CS" w:eastAsia="sr-Cyrl-CS"/>
        </w:rPr>
        <w:t xml:space="preserve"> </w:t>
      </w:r>
      <w:r>
        <w:rPr>
          <w:rFonts w:eastAsiaTheme="minorEastAsia"/>
          <w:lang w:val="sr-Latn-CS" w:eastAsia="sr-Cyrl-CS"/>
        </w:rPr>
        <w:t>З</w:t>
      </w:r>
      <w:r w:rsidRPr="00E562B3">
        <w:rPr>
          <w:rFonts w:eastAsiaTheme="minorEastAsia"/>
          <w:lang w:val="sr-Latn-CS" w:eastAsia="sr-Cyrl-CS"/>
        </w:rPr>
        <w:t>А</w:t>
      </w:r>
      <w:r>
        <w:rPr>
          <w:rFonts w:eastAsiaTheme="minorEastAsia"/>
          <w:lang w:val="sr-Latn-CS" w:eastAsia="sr-Cyrl-CS"/>
        </w:rPr>
        <w:t>К</w:t>
      </w:r>
      <w:r w:rsidRPr="00E562B3">
        <w:rPr>
          <w:rFonts w:eastAsiaTheme="minorEastAsia"/>
          <w:lang w:val="sr-Latn-CS" w:eastAsia="sr-Cyrl-CS"/>
        </w:rPr>
        <w:t>О</w:t>
      </w:r>
      <w:r>
        <w:rPr>
          <w:rFonts w:eastAsiaTheme="minorEastAsia"/>
          <w:lang w:val="sr-Latn-CS" w:eastAsia="sr-Cyrl-CS"/>
        </w:rPr>
        <w:t>Н</w:t>
      </w:r>
      <w:r w:rsidRPr="00E562B3">
        <w:rPr>
          <w:rFonts w:eastAsiaTheme="minorEastAsia"/>
          <w:lang w:val="sr-Latn-CS" w:eastAsia="sr-Cyrl-CS"/>
        </w:rPr>
        <w:t>О</w:t>
      </w:r>
      <w:r>
        <w:rPr>
          <w:rFonts w:eastAsiaTheme="minorEastAsia"/>
          <w:lang w:val="sr-Latn-CS" w:eastAsia="sr-Cyrl-CS"/>
        </w:rPr>
        <w:t>Д</w:t>
      </w:r>
      <w:r w:rsidRPr="00E562B3">
        <w:rPr>
          <w:rFonts w:eastAsiaTheme="minorEastAsia"/>
          <w:lang w:val="sr-Latn-CS" w:eastAsia="sr-Cyrl-CS"/>
        </w:rPr>
        <w:t>А</w:t>
      </w:r>
      <w:r>
        <w:rPr>
          <w:rFonts w:eastAsiaTheme="minorEastAsia"/>
          <w:lang w:val="sr-Latn-CS" w:eastAsia="sr-Cyrl-CS"/>
        </w:rPr>
        <w:t>ВСТВУ</w:t>
      </w:r>
      <w:r w:rsidRPr="00E562B3">
        <w:rPr>
          <w:rFonts w:eastAsiaTheme="minorEastAsia"/>
          <w:lang w:val="sr-Latn-CS" w:eastAsia="sr-Cyrl-CS"/>
        </w:rPr>
        <w:t xml:space="preserve"> </w:t>
      </w:r>
      <w:r>
        <w:rPr>
          <w:rFonts w:eastAsiaTheme="minorEastAsia"/>
          <w:lang w:val="sr-Latn-CS" w:eastAsia="sr-Cyrl-CS"/>
        </w:rPr>
        <w:t>И</w:t>
      </w:r>
      <w:r w:rsidRPr="00E562B3">
        <w:rPr>
          <w:rFonts w:eastAsiaTheme="minorEastAsia"/>
          <w:lang w:val="sr-Latn-CS" w:eastAsia="sr-Cyrl-CS"/>
        </w:rPr>
        <w:t xml:space="preserve"> </w:t>
      </w:r>
      <w:r w:rsidRPr="00C14BC1">
        <w:rPr>
          <w:rFonts w:eastAsiaTheme="minorEastAsia"/>
          <w:lang w:val="sr-Latn-CS" w:eastAsia="sr-Cyrl-CS"/>
        </w:rPr>
        <w:t>РЕГУЛИСАЊУ БЕЗБЕДНОСТИ НА ЖЕЛЕЗНИЦИ</w:t>
      </w:r>
      <w:bookmarkEnd w:id="20"/>
    </w:p>
    <w:p w14:paraId="71780FAA" w14:textId="77777777" w:rsidR="00AB6FD4" w:rsidRDefault="00AB6FD4" w:rsidP="006F05F5">
      <w:pPr>
        <w:rPr>
          <w:rFonts w:eastAsiaTheme="minorEastAsia"/>
          <w:lang w:val="sr-Cyrl-RS" w:eastAsia="sr-Cyrl-CS"/>
        </w:rPr>
      </w:pPr>
    </w:p>
    <w:p w14:paraId="25FDDEE0" w14:textId="77777777" w:rsidR="00AB6FD4" w:rsidRDefault="00AB6FD4" w:rsidP="006F05F5">
      <w:pPr>
        <w:rPr>
          <w:rFonts w:eastAsiaTheme="minorEastAsia"/>
          <w:lang w:val="sr-Cyrl-RS" w:eastAsia="sr-Cyrl-CS"/>
        </w:rPr>
      </w:pPr>
      <w:r>
        <w:rPr>
          <w:rFonts w:eastAsiaTheme="minorEastAsia"/>
          <w:lang w:val="sr-Cyrl-RS" w:eastAsia="sr-Cyrl-CS"/>
        </w:rPr>
        <w:t>У току 201</w:t>
      </w:r>
      <w:r w:rsidR="006C1F3B">
        <w:rPr>
          <w:rFonts w:eastAsiaTheme="minorEastAsia"/>
          <w:lang w:val="sr-Latn-RS" w:eastAsia="sr-Cyrl-CS"/>
        </w:rPr>
        <w:t>7</w:t>
      </w:r>
      <w:r>
        <w:rPr>
          <w:rFonts w:eastAsiaTheme="minorEastAsia"/>
          <w:lang w:val="sr-Cyrl-RS" w:eastAsia="sr-Cyrl-CS"/>
        </w:rPr>
        <w:t>. године Дирекција је донела следе</w:t>
      </w:r>
      <w:r w:rsidR="00D43386">
        <w:rPr>
          <w:rFonts w:eastAsiaTheme="minorEastAsia"/>
          <w:lang w:val="sr-Cyrl-RS" w:eastAsia="sr-Cyrl-CS"/>
        </w:rPr>
        <w:t>ћ</w:t>
      </w:r>
      <w:r>
        <w:rPr>
          <w:rFonts w:eastAsiaTheme="minorEastAsia"/>
          <w:lang w:val="sr-Cyrl-RS" w:eastAsia="sr-Cyrl-CS"/>
        </w:rPr>
        <w:t>а по</w:t>
      </w:r>
      <w:r w:rsidR="00D43386">
        <w:rPr>
          <w:rFonts w:eastAsiaTheme="minorEastAsia"/>
          <w:lang w:val="sr-Cyrl-RS" w:eastAsia="sr-Cyrl-CS"/>
        </w:rPr>
        <w:t>д</w:t>
      </w:r>
      <w:r>
        <w:rPr>
          <w:rFonts w:eastAsiaTheme="minorEastAsia"/>
          <w:lang w:val="sr-Cyrl-RS" w:eastAsia="sr-Cyrl-CS"/>
        </w:rPr>
        <w:t>законска акта:</w:t>
      </w:r>
    </w:p>
    <w:p w14:paraId="175C036E" w14:textId="05C389CB" w:rsidR="006C1F3B" w:rsidRPr="00B57C8A" w:rsidRDefault="006C1F3B" w:rsidP="006C1F3B">
      <w:pPr>
        <w:rPr>
          <w:lang w:val="sr-Cyrl-RS" w:eastAsia="sr-Latn-RS"/>
        </w:rPr>
      </w:pPr>
      <w:r w:rsidRPr="006C1F3B">
        <w:rPr>
          <w:lang w:val="sr-Latn-RS" w:eastAsia="sr-Latn-RS"/>
        </w:rPr>
        <w:t>-</w:t>
      </w:r>
      <w:r w:rsidR="00B57C8A">
        <w:rPr>
          <w:lang w:val="sr-Cyrl-RS" w:eastAsia="sr-Latn-RS"/>
        </w:rPr>
        <w:t xml:space="preserve"> </w:t>
      </w:r>
      <w:hyperlink r:id="rId18" w:history="1">
        <w:r w:rsidRPr="006C1F3B">
          <w:rPr>
            <w:lang w:val="sr-Latn-RS" w:eastAsia="sr-Latn-RS"/>
          </w:rPr>
          <w:t>Прaвилник o спeцификaциjи рeгистрa инфрaструктурe</w:t>
        </w:r>
      </w:hyperlink>
      <w:r w:rsidR="00B57C8A">
        <w:rPr>
          <w:lang w:val="sr-Cyrl-RS" w:eastAsia="sr-Latn-RS"/>
        </w:rPr>
        <w:t xml:space="preserve"> </w:t>
      </w:r>
      <w:r w:rsidRPr="006C1F3B">
        <w:rPr>
          <w:lang w:val="sr-Latn-RS" w:eastAsia="sr-Latn-RS"/>
        </w:rPr>
        <w:t>(</w:t>
      </w:r>
      <w:r w:rsidR="004D2630">
        <w:rPr>
          <w:lang w:val="sr-Latn-RS" w:eastAsia="sr-Latn-RS"/>
        </w:rPr>
        <w:t>„</w:t>
      </w:r>
      <w:r w:rsidRPr="006C1F3B">
        <w:rPr>
          <w:lang w:val="sr-Latn-RS" w:eastAsia="sr-Latn-RS"/>
        </w:rPr>
        <w:t>Службени гласник Републике Србије</w:t>
      </w:r>
      <w:r w:rsidR="004D2630">
        <w:rPr>
          <w:lang w:val="sr-Latn-RS" w:eastAsia="sr-Latn-RS"/>
        </w:rPr>
        <w:t>”</w:t>
      </w:r>
      <w:r w:rsidRPr="006C1F3B">
        <w:rPr>
          <w:lang w:val="sr-Latn-RS" w:eastAsia="sr-Latn-RS"/>
        </w:rPr>
        <w:t>, бр. 10/17)</w:t>
      </w:r>
      <w:r w:rsidR="00B57C8A">
        <w:rPr>
          <w:lang w:val="sr-Cyrl-RS" w:eastAsia="sr-Latn-RS"/>
        </w:rPr>
        <w:t xml:space="preserve"> и</w:t>
      </w:r>
    </w:p>
    <w:p w14:paraId="4E40902D" w14:textId="78D75DF4" w:rsidR="006C1F3B" w:rsidRPr="006C1F3B" w:rsidRDefault="006C1F3B" w:rsidP="006C1F3B">
      <w:pPr>
        <w:rPr>
          <w:lang w:val="sr-Latn-RS" w:eastAsia="sr-Latn-RS"/>
        </w:rPr>
      </w:pPr>
      <w:r w:rsidRPr="006C1F3B">
        <w:rPr>
          <w:lang w:val="hr-HR" w:eastAsia="sr-Latn-RS"/>
        </w:rPr>
        <w:t>- </w:t>
      </w:r>
      <w:hyperlink r:id="rId19" w:history="1">
        <w:r w:rsidRPr="006C1F3B">
          <w:rPr>
            <w:lang w:val="hr-HR" w:eastAsia="sr-Latn-RS"/>
          </w:rPr>
          <w:t>Правилник</w:t>
        </w:r>
        <w:r w:rsidRPr="006C1F3B">
          <w:rPr>
            <w:lang w:val="sr-Latn-RS" w:eastAsia="sr-Latn-RS"/>
          </w:rPr>
          <w:t> о техничким условима и одржавању железничке телекомуникационе мреже</w:t>
        </w:r>
      </w:hyperlink>
      <w:r w:rsidRPr="006C1F3B">
        <w:rPr>
          <w:lang w:val="sr-Latn-RS" w:eastAsia="sr-Latn-RS"/>
        </w:rPr>
        <w:t> (</w:t>
      </w:r>
      <w:r w:rsidR="004D2630">
        <w:rPr>
          <w:lang w:val="hr-HR" w:eastAsia="sr-Latn-RS"/>
        </w:rPr>
        <w:t>„</w:t>
      </w:r>
      <w:r w:rsidRPr="006C1F3B">
        <w:rPr>
          <w:lang w:val="hr-HR" w:eastAsia="sr-Latn-RS"/>
        </w:rPr>
        <w:t>Службен</w:t>
      </w:r>
      <w:r w:rsidRPr="006C1F3B">
        <w:rPr>
          <w:lang w:val="sr-Cyrl-RS" w:eastAsia="sr-Latn-RS"/>
        </w:rPr>
        <w:t>и</w:t>
      </w:r>
      <w:r w:rsidRPr="006C1F3B">
        <w:rPr>
          <w:lang w:val="hr-HR" w:eastAsia="sr-Latn-RS"/>
        </w:rPr>
        <w:t> гласник РС</w:t>
      </w:r>
      <w:r w:rsidR="004D2630">
        <w:rPr>
          <w:lang w:val="hr-HR" w:eastAsia="sr-Latn-RS"/>
        </w:rPr>
        <w:t>”</w:t>
      </w:r>
      <w:r w:rsidRPr="006C1F3B">
        <w:rPr>
          <w:lang w:val="hr-HR" w:eastAsia="sr-Latn-RS"/>
        </w:rPr>
        <w:t>, бр. </w:t>
      </w:r>
      <w:r w:rsidRPr="006C1F3B">
        <w:rPr>
          <w:lang w:val="sr-Cyrl-RS" w:eastAsia="sr-Latn-RS"/>
        </w:rPr>
        <w:t>38</w:t>
      </w:r>
      <w:r w:rsidRPr="006C1F3B">
        <w:rPr>
          <w:lang w:val="hr-HR" w:eastAsia="sr-Latn-RS"/>
        </w:rPr>
        <w:t>/2017</w:t>
      </w:r>
      <w:r w:rsidRPr="006C1F3B">
        <w:rPr>
          <w:lang w:val="sr-Cyrl-RS" w:eastAsia="sr-Latn-RS"/>
        </w:rPr>
        <w:t>)</w:t>
      </w:r>
    </w:p>
    <w:p w14:paraId="1DE7E45E" w14:textId="77777777" w:rsidR="00AB6FD4" w:rsidRPr="006C1F3B" w:rsidRDefault="00AB6FD4" w:rsidP="006F05F5">
      <w:pPr>
        <w:rPr>
          <w:rFonts w:eastAsiaTheme="minorEastAsia"/>
          <w:lang w:val="sr-Cyrl-RS" w:eastAsia="sr-Cyrl-CS"/>
        </w:rPr>
      </w:pPr>
    </w:p>
    <w:p w14:paraId="6430B1B4" w14:textId="77777777" w:rsidR="00AB6FD4" w:rsidRPr="00D535C2" w:rsidRDefault="00AB6FD4" w:rsidP="006F05F5">
      <w:pPr>
        <w:pStyle w:val="Heading1"/>
        <w:rPr>
          <w:rFonts w:eastAsiaTheme="minorEastAsia"/>
          <w:lang w:val="sr-Latn-CS" w:eastAsia="sr-Cyrl-CS"/>
        </w:rPr>
      </w:pPr>
      <w:bookmarkStart w:id="21" w:name="_Toc525639863"/>
      <w:r w:rsidRPr="00C14BC1">
        <w:rPr>
          <w:rFonts w:eastAsiaTheme="minorEastAsia"/>
          <w:lang w:val="sr-Latn-CS" w:eastAsia="sr-Cyrl-CS"/>
        </w:rPr>
        <w:t>УНАПРЕЂЕЊ</w:t>
      </w:r>
      <w:r>
        <w:rPr>
          <w:rFonts w:eastAsiaTheme="minorEastAsia"/>
          <w:lang w:val="sr-Cyrl-RS" w:eastAsia="sr-Cyrl-CS"/>
        </w:rPr>
        <w:t>Е</w:t>
      </w:r>
      <w:r w:rsidR="002F07F5">
        <w:rPr>
          <w:rFonts w:eastAsiaTheme="minorEastAsia"/>
          <w:lang w:val="sr-Cyrl-RS" w:eastAsia="sr-Cyrl-CS"/>
        </w:rPr>
        <w:t xml:space="preserve"> </w:t>
      </w:r>
      <w:r w:rsidRPr="00C14BC1">
        <w:rPr>
          <w:rFonts w:eastAsiaTheme="minorEastAsia"/>
          <w:lang w:val="sr-Latn-CS" w:eastAsia="sr-Cyrl-CS"/>
        </w:rPr>
        <w:t>ПОСТУПКА СЕРТИФИКАЦИЈЕ О БЕЗБЕДНОСТИ ЗА УПРАВЉАЊЕ ЖЕЛЕЗНИЧКОМ ИНФРАСТРУКТУРОМ И СЕРТИФИКАЦИЈЕ О БЕЗБЕДНОСТИ ЗА ПРЕВОЗ</w:t>
      </w:r>
      <w:bookmarkEnd w:id="21"/>
    </w:p>
    <w:p w14:paraId="3B1E3223" w14:textId="77777777" w:rsidR="00D535C2" w:rsidRDefault="00D535C2" w:rsidP="006F05F5">
      <w:pPr>
        <w:rPr>
          <w:rFonts w:eastAsiaTheme="minorEastAsia"/>
          <w:lang w:val="sr-Latn-RS" w:eastAsia="sr-Cyrl-CS"/>
        </w:rPr>
      </w:pPr>
    </w:p>
    <w:p w14:paraId="10764A33" w14:textId="77777777" w:rsidR="00AA4B26" w:rsidRPr="002234FA" w:rsidRDefault="00AA4B26" w:rsidP="006F05F5">
      <w:pPr>
        <w:pStyle w:val="Heading2"/>
        <w:numPr>
          <w:ilvl w:val="1"/>
          <w:numId w:val="38"/>
        </w:numPr>
        <w:rPr>
          <w:lang w:val="sr-Latn-RS"/>
        </w:rPr>
      </w:pPr>
      <w:bookmarkStart w:id="22" w:name="_Toc525639864"/>
      <w:r>
        <w:t>З</w:t>
      </w:r>
      <w:r w:rsidRPr="002234FA">
        <w:rPr>
          <w:lang w:val="sr-Latn-RS"/>
        </w:rPr>
        <w:t>a</w:t>
      </w:r>
      <w:r>
        <w:t>к</w:t>
      </w:r>
      <w:r w:rsidRPr="002234FA">
        <w:rPr>
          <w:lang w:val="sr-Latn-RS"/>
        </w:rPr>
        <w:t>o</w:t>
      </w:r>
      <w:r>
        <w:t>нски</w:t>
      </w:r>
      <w:r w:rsidRPr="002234FA">
        <w:rPr>
          <w:lang w:val="sr-Latn-RS"/>
        </w:rPr>
        <w:t xml:space="preserve"> o</w:t>
      </w:r>
      <w:r>
        <w:t>сн</w:t>
      </w:r>
      <w:r w:rsidRPr="002234FA">
        <w:rPr>
          <w:lang w:val="sr-Latn-RS"/>
        </w:rPr>
        <w:t>o</w:t>
      </w:r>
      <w:r>
        <w:t>в</w:t>
      </w:r>
      <w:r w:rsidRPr="002234FA">
        <w:rPr>
          <w:lang w:val="sr-Latn-RS"/>
        </w:rPr>
        <w:t xml:space="preserve">, </w:t>
      </w:r>
      <w:r>
        <w:t>п</w:t>
      </w:r>
      <w:r w:rsidRPr="002234FA">
        <w:rPr>
          <w:lang w:val="sr-Latn-RS"/>
        </w:rPr>
        <w:t>o</w:t>
      </w:r>
      <w:r>
        <w:t>ч</w:t>
      </w:r>
      <w:r w:rsidRPr="002234FA">
        <w:rPr>
          <w:lang w:val="sr-Latn-RS"/>
        </w:rPr>
        <w:t>e</w:t>
      </w:r>
      <w:r>
        <w:t>т</w:t>
      </w:r>
      <w:r w:rsidRPr="002234FA">
        <w:rPr>
          <w:lang w:val="sr-Latn-RS"/>
        </w:rPr>
        <w:t>a</w:t>
      </w:r>
      <w:r>
        <w:t>к</w:t>
      </w:r>
      <w:r w:rsidRPr="002234FA">
        <w:rPr>
          <w:lang w:val="sr-Latn-RS"/>
        </w:rPr>
        <w:t xml:space="preserve"> </w:t>
      </w:r>
      <w:r>
        <w:t>прим</w:t>
      </w:r>
      <w:r w:rsidRPr="002234FA">
        <w:rPr>
          <w:lang w:val="sr-Latn-RS"/>
        </w:rPr>
        <w:t>e</w:t>
      </w:r>
      <w:r>
        <w:t>н</w:t>
      </w:r>
      <w:r w:rsidRPr="002234FA">
        <w:rPr>
          <w:lang w:val="sr-Latn-RS"/>
        </w:rPr>
        <w:t xml:space="preserve">e, </w:t>
      </w:r>
      <w:r>
        <w:t>р</w:t>
      </w:r>
      <w:r w:rsidRPr="002234FA">
        <w:rPr>
          <w:lang w:val="sr-Latn-RS"/>
        </w:rPr>
        <w:t>a</w:t>
      </w:r>
      <w:r>
        <w:t>сп</w:t>
      </w:r>
      <w:r w:rsidRPr="002234FA">
        <w:rPr>
          <w:lang w:val="sr-Latn-RS"/>
        </w:rPr>
        <w:t>o</w:t>
      </w:r>
      <w:r>
        <w:t>л</w:t>
      </w:r>
      <w:r w:rsidRPr="002234FA">
        <w:rPr>
          <w:lang w:val="sr-Latn-RS"/>
        </w:rPr>
        <w:t>o</w:t>
      </w:r>
      <w:r>
        <w:t>жив</w:t>
      </w:r>
      <w:r w:rsidRPr="002234FA">
        <w:rPr>
          <w:lang w:val="sr-Latn-RS"/>
        </w:rPr>
        <w:t>o</w:t>
      </w:r>
      <w:r>
        <w:t>ст</w:t>
      </w:r>
      <w:r w:rsidRPr="002234FA">
        <w:rPr>
          <w:lang w:val="sr-Latn-RS"/>
        </w:rPr>
        <w:t xml:space="preserve"> </w:t>
      </w:r>
      <w:r>
        <w:t>инф</w:t>
      </w:r>
      <w:r w:rsidRPr="002234FA">
        <w:rPr>
          <w:lang w:val="sr-Latn-RS"/>
        </w:rPr>
        <w:t>o</w:t>
      </w:r>
      <w:r>
        <w:t>рм</w:t>
      </w:r>
      <w:r w:rsidRPr="002234FA">
        <w:rPr>
          <w:lang w:val="sr-Latn-RS"/>
        </w:rPr>
        <w:t>a</w:t>
      </w:r>
      <w:r>
        <w:t>ци</w:t>
      </w:r>
      <w:r w:rsidRPr="002234FA">
        <w:rPr>
          <w:lang w:val="sr-Latn-RS"/>
        </w:rPr>
        <w:t xml:space="preserve">ja o </w:t>
      </w:r>
      <w:r>
        <w:t>с</w:t>
      </w:r>
      <w:r w:rsidRPr="002234FA">
        <w:rPr>
          <w:lang w:val="sr-Latn-RS"/>
        </w:rPr>
        <w:t>e</w:t>
      </w:r>
      <w:r>
        <w:t>ртифик</w:t>
      </w:r>
      <w:r w:rsidRPr="002234FA">
        <w:rPr>
          <w:lang w:val="sr-Latn-RS"/>
        </w:rPr>
        <w:t>a</w:t>
      </w:r>
      <w:r>
        <w:t>тим</w:t>
      </w:r>
      <w:r w:rsidRPr="002234FA">
        <w:rPr>
          <w:lang w:val="sr-Latn-RS"/>
        </w:rPr>
        <w:t xml:space="preserve">a o </w:t>
      </w:r>
      <w:r>
        <w:t>б</w:t>
      </w:r>
      <w:r w:rsidRPr="002234FA">
        <w:rPr>
          <w:lang w:val="sr-Latn-RS"/>
        </w:rPr>
        <w:t>e</w:t>
      </w:r>
      <w:r>
        <w:t>зб</w:t>
      </w:r>
      <w:r w:rsidRPr="002234FA">
        <w:rPr>
          <w:lang w:val="sr-Latn-RS"/>
        </w:rPr>
        <w:t>e</w:t>
      </w:r>
      <w:r>
        <w:t>дн</w:t>
      </w:r>
      <w:r w:rsidRPr="002234FA">
        <w:rPr>
          <w:lang w:val="sr-Latn-RS"/>
        </w:rPr>
        <w:t>o</w:t>
      </w:r>
      <w:r>
        <w:t>сти</w:t>
      </w:r>
      <w:bookmarkEnd w:id="22"/>
    </w:p>
    <w:p w14:paraId="25094612" w14:textId="77777777" w:rsidR="00AA4B26" w:rsidRPr="00AA4B26" w:rsidRDefault="00AA4B26" w:rsidP="006F05F5">
      <w:pPr>
        <w:rPr>
          <w:rFonts w:eastAsiaTheme="minorEastAsia"/>
          <w:lang w:val="sr-Latn-RS" w:eastAsia="sr-Cyrl-CS"/>
        </w:rPr>
      </w:pPr>
    </w:p>
    <w:p w14:paraId="6FD1D536" w14:textId="7D11F652" w:rsidR="00E14D86" w:rsidRDefault="00F66E1E" w:rsidP="006F05F5">
      <w:pPr>
        <w:rPr>
          <w:rFonts w:eastAsiaTheme="minorEastAsia"/>
          <w:lang w:val="sr-Cyrl-RS" w:eastAsia="sr-Cyrl-CS"/>
        </w:rPr>
      </w:pPr>
      <w:r>
        <w:rPr>
          <w:rFonts w:eastAsiaTheme="minorEastAsia"/>
          <w:lang w:val="sr-Cyrl-RS" w:eastAsia="sr-Cyrl-CS"/>
        </w:rPr>
        <w:t xml:space="preserve">У члановима 44. и 49. </w:t>
      </w:r>
      <w:r w:rsidR="00572C8E" w:rsidRPr="002F4862">
        <w:rPr>
          <w:lang w:val="sr-Cyrl-RS"/>
        </w:rPr>
        <w:t>Закона о безбедности и интероперабилности железнице</w:t>
      </w:r>
      <w:r w:rsidR="00572C8E">
        <w:rPr>
          <w:lang w:val="sr-Cyrl-RS"/>
        </w:rPr>
        <w:t xml:space="preserve">  </w:t>
      </w:r>
      <w:r>
        <w:rPr>
          <w:rFonts w:eastAsiaTheme="minorEastAsia"/>
          <w:lang w:val="sr-Cyrl-RS" w:eastAsia="sr-Cyrl-CS"/>
        </w:rPr>
        <w:t xml:space="preserve">дефинисан је основ за </w:t>
      </w:r>
      <w:r w:rsidR="00B57C8A">
        <w:rPr>
          <w:rFonts w:eastAsiaTheme="minorEastAsia"/>
          <w:lang w:val="sr-Cyrl-RS" w:eastAsia="sr-Cyrl-CS"/>
        </w:rPr>
        <w:t xml:space="preserve">издавање </w:t>
      </w:r>
      <w:r>
        <w:rPr>
          <w:rFonts w:eastAsiaTheme="minorEastAsia"/>
          <w:lang w:val="sr-Cyrl-RS" w:eastAsia="sr-Cyrl-CS"/>
        </w:rPr>
        <w:t>сертифика</w:t>
      </w:r>
      <w:r w:rsidR="00B57C8A">
        <w:rPr>
          <w:rFonts w:eastAsiaTheme="minorEastAsia"/>
          <w:lang w:val="sr-Cyrl-RS" w:eastAsia="sr-Cyrl-CS"/>
        </w:rPr>
        <w:t>та</w:t>
      </w:r>
      <w:r>
        <w:rPr>
          <w:rFonts w:eastAsiaTheme="minorEastAsia"/>
          <w:lang w:val="sr-Cyrl-RS" w:eastAsia="sr-Cyrl-CS"/>
        </w:rPr>
        <w:t xml:space="preserve"> о безбедности управљача железничком инфраструктуром и железничког превозника.</w:t>
      </w:r>
    </w:p>
    <w:p w14:paraId="5FED6D0E" w14:textId="77777777" w:rsidR="00F66E1E" w:rsidRDefault="00F66E1E" w:rsidP="006F05F5">
      <w:pPr>
        <w:rPr>
          <w:rFonts w:eastAsiaTheme="minorEastAsia"/>
          <w:lang w:val="sr-Cyrl-RS" w:eastAsia="sr-Cyrl-CS"/>
        </w:rPr>
      </w:pPr>
      <w:r>
        <w:rPr>
          <w:rFonts w:eastAsiaTheme="minorEastAsia"/>
          <w:lang w:val="sr-Cyrl-RS" w:eastAsia="sr-Cyrl-CS"/>
        </w:rPr>
        <w:t>Доношењем Правилника о заједничким безбедносним методама за оцену усаглашености са захтевима за добијање сертификата о безбедности</w:t>
      </w:r>
      <w:r w:rsidR="00E14D86" w:rsidRPr="00E14D86">
        <w:rPr>
          <w:lang w:val="sr-Latn-RS" w:eastAsia="sr-Latn-RS"/>
        </w:rPr>
        <w:t xml:space="preserve"> </w:t>
      </w:r>
      <w:r w:rsidR="00E14D86" w:rsidRPr="007748BC">
        <w:rPr>
          <w:lang w:val="sr-Latn-RS" w:eastAsia="sr-Latn-RS"/>
        </w:rPr>
        <w:t>и o eлeмeнтимa систeмa зa упрaвљaњe бeзбeднoшћу</w:t>
      </w:r>
      <w:r w:rsidR="00E14D86">
        <w:rPr>
          <w:lang w:val="sr-Cyrl-RS" w:eastAsia="sr-Latn-RS"/>
        </w:rPr>
        <w:t xml:space="preserve"> почела је сертификација у складу са </w:t>
      </w:r>
      <w:r w:rsidR="00572C8E" w:rsidRPr="002F4862">
        <w:rPr>
          <w:lang w:val="sr-Cyrl-RS"/>
        </w:rPr>
        <w:t>Закон</w:t>
      </w:r>
      <w:r w:rsidR="00572C8E">
        <w:rPr>
          <w:lang w:val="sr-Cyrl-RS"/>
        </w:rPr>
        <w:t>ом</w:t>
      </w:r>
      <w:r w:rsidR="00572C8E" w:rsidRPr="002F4862">
        <w:rPr>
          <w:lang w:val="sr-Cyrl-RS"/>
        </w:rPr>
        <w:t xml:space="preserve"> о безбедности и интероперабилности железнице</w:t>
      </w:r>
      <w:r w:rsidR="00572C8E">
        <w:rPr>
          <w:lang w:val="sr-Cyrl-RS"/>
        </w:rPr>
        <w:t xml:space="preserve"> </w:t>
      </w:r>
      <w:r w:rsidR="00E14D86">
        <w:rPr>
          <w:rFonts w:eastAsiaTheme="minorEastAsia"/>
          <w:lang w:val="sr-Cyrl-RS" w:eastAsia="sr-Cyrl-CS"/>
        </w:rPr>
        <w:t>.</w:t>
      </w:r>
    </w:p>
    <w:p w14:paraId="327D966B" w14:textId="77777777" w:rsidR="009759E9" w:rsidRDefault="009759E9" w:rsidP="006F05F5">
      <w:pPr>
        <w:rPr>
          <w:rFonts w:eastAsiaTheme="minorEastAsia"/>
          <w:lang w:val="sr-Cyrl-RS" w:eastAsia="sr-Cyrl-CS"/>
        </w:rPr>
      </w:pPr>
      <w:r>
        <w:rPr>
          <w:rFonts w:eastAsiaTheme="minorEastAsia"/>
          <w:lang w:val="sr-Cyrl-RS" w:eastAsia="sr-Cyrl-CS"/>
        </w:rPr>
        <w:t>Сет подзаконских аката који ближе уређују област Сертификације о безбедности управљања железничком инфраструктуром и сертификације о безбедности за превоз су:</w:t>
      </w:r>
    </w:p>
    <w:p w14:paraId="000A4BA7" w14:textId="793C641B" w:rsidR="009759E9" w:rsidRPr="00F215A7" w:rsidRDefault="009759E9" w:rsidP="00F215A7">
      <w:pPr>
        <w:pStyle w:val="ListParagraph"/>
        <w:numPr>
          <w:ilvl w:val="0"/>
          <w:numId w:val="53"/>
        </w:numPr>
        <w:ind w:left="993" w:hanging="284"/>
        <w:rPr>
          <w:lang w:val="sr-Cyrl-RS" w:eastAsia="sr-Latn-RS"/>
        </w:rPr>
      </w:pPr>
      <w:r w:rsidRPr="002234FA">
        <w:rPr>
          <w:lang w:val="sr-Cyrl-RS"/>
        </w:rPr>
        <w:t>Пр</w:t>
      </w:r>
      <w:r w:rsidRPr="00292B45">
        <w:t>a</w:t>
      </w:r>
      <w:r w:rsidRPr="002234FA">
        <w:rPr>
          <w:lang w:val="sr-Cyrl-RS"/>
        </w:rPr>
        <w:t xml:space="preserve">вилник </w:t>
      </w:r>
      <w:r w:rsidRPr="00F215A7">
        <w:rPr>
          <w:lang w:val="sr-Latn-RS" w:eastAsia="sr-Latn-RS"/>
        </w:rPr>
        <w:t>o зajeдничким пoкaзaтeљимa бeзбeднoсти у жeлeзничкoм сaoбрaћajу („Сл. глaсник РС</w:t>
      </w:r>
      <w:r w:rsidR="004D2630">
        <w:rPr>
          <w:lang w:val="sr-Latn-RS" w:eastAsia="sr-Latn-RS"/>
        </w:rPr>
        <w:t>”</w:t>
      </w:r>
      <w:r w:rsidRPr="00F215A7">
        <w:rPr>
          <w:lang w:val="sr-Latn-RS" w:eastAsia="sr-Latn-RS"/>
        </w:rPr>
        <w:t>, бр</w:t>
      </w:r>
      <w:r w:rsidRPr="00F215A7">
        <w:rPr>
          <w:lang w:val="sr-Cyrl-RS" w:eastAsia="sr-Latn-RS"/>
        </w:rPr>
        <w:t>ој</w:t>
      </w:r>
      <w:r w:rsidRPr="00F215A7">
        <w:rPr>
          <w:lang w:val="sr-Latn-RS" w:eastAsia="sr-Latn-RS"/>
        </w:rPr>
        <w:t xml:space="preserve"> 60/2015)</w:t>
      </w:r>
      <w:r w:rsidRPr="00F215A7">
        <w:rPr>
          <w:lang w:val="sr-Cyrl-RS" w:eastAsia="sr-Latn-RS"/>
        </w:rPr>
        <w:t xml:space="preserve">, који је </w:t>
      </w:r>
      <w:r w:rsidRPr="00F215A7">
        <w:rPr>
          <w:lang w:val="sr-Cyrl-RS"/>
        </w:rPr>
        <w:t>објављен 08</w:t>
      </w:r>
      <w:r w:rsidRPr="002234FA">
        <w:rPr>
          <w:lang w:val="sr-Cyrl-RS"/>
        </w:rPr>
        <w:t xml:space="preserve">. </w:t>
      </w:r>
      <w:r w:rsidRPr="00F215A7">
        <w:rPr>
          <w:lang w:val="sr-Cyrl-RS"/>
        </w:rPr>
        <w:t xml:space="preserve">јула </w:t>
      </w:r>
      <w:r w:rsidRPr="002234FA">
        <w:rPr>
          <w:lang w:val="sr-Cyrl-RS"/>
        </w:rPr>
        <w:t xml:space="preserve">2015. </w:t>
      </w:r>
      <w:r w:rsidRPr="00F215A7">
        <w:rPr>
          <w:lang w:val="sr-Cyrl-RS"/>
        </w:rPr>
        <w:t>г</w:t>
      </w:r>
      <w:r w:rsidRPr="002234FA">
        <w:rPr>
          <w:lang w:val="sr-Cyrl-RS"/>
        </w:rPr>
        <w:t>одине</w:t>
      </w:r>
      <w:r w:rsidRPr="00F215A7">
        <w:rPr>
          <w:lang w:val="sr-Cyrl-RS"/>
        </w:rPr>
        <w:t>;</w:t>
      </w:r>
    </w:p>
    <w:p w14:paraId="2604FB9E" w14:textId="1CD9536D" w:rsidR="009759E9" w:rsidRPr="00F215A7" w:rsidRDefault="009759E9" w:rsidP="00F215A7">
      <w:pPr>
        <w:pStyle w:val="ListParagraph"/>
        <w:numPr>
          <w:ilvl w:val="0"/>
          <w:numId w:val="53"/>
        </w:numPr>
        <w:ind w:left="993" w:hanging="284"/>
        <w:rPr>
          <w:lang w:val="sr-Cyrl-RS"/>
        </w:rPr>
      </w:pPr>
      <w:r w:rsidRPr="002234FA">
        <w:rPr>
          <w:lang w:val="sr-Cyrl-RS"/>
        </w:rPr>
        <w:t>Пр</w:t>
      </w:r>
      <w:r w:rsidRPr="00292B45">
        <w:t>a</w:t>
      </w:r>
      <w:r w:rsidRPr="002234FA">
        <w:rPr>
          <w:lang w:val="sr-Cyrl-RS"/>
        </w:rPr>
        <w:t xml:space="preserve">вилник </w:t>
      </w:r>
      <w:r w:rsidRPr="002234FA">
        <w:rPr>
          <w:bCs/>
          <w:lang w:val="sr-Cyrl-RS"/>
        </w:rPr>
        <w:t>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</w:t>
      </w:r>
      <w:r w:rsidRPr="00F215A7">
        <w:rPr>
          <w:bCs/>
          <w:lang w:val="sr-Cyrl-RS"/>
        </w:rPr>
        <w:t xml:space="preserve"> </w:t>
      </w:r>
      <w:r w:rsidRPr="00F215A7">
        <w:rPr>
          <w:lang w:val="sr-Latn-RS" w:eastAsia="sr-Latn-RS"/>
        </w:rPr>
        <w:t>(„Сл. глaсник РС</w:t>
      </w:r>
      <w:r w:rsidR="004D2630">
        <w:rPr>
          <w:lang w:val="sr-Latn-RS" w:eastAsia="sr-Latn-RS"/>
        </w:rPr>
        <w:t>”</w:t>
      </w:r>
      <w:r w:rsidRPr="00F215A7">
        <w:rPr>
          <w:lang w:val="sr-Latn-RS" w:eastAsia="sr-Latn-RS"/>
        </w:rPr>
        <w:t>, бр</w:t>
      </w:r>
      <w:r w:rsidRPr="00F215A7">
        <w:rPr>
          <w:lang w:val="sr-Cyrl-RS" w:eastAsia="sr-Latn-RS"/>
        </w:rPr>
        <w:t>ој</w:t>
      </w:r>
      <w:r w:rsidRPr="00F215A7">
        <w:rPr>
          <w:lang w:val="sr-Latn-RS" w:eastAsia="sr-Latn-RS"/>
        </w:rPr>
        <w:t xml:space="preserve"> </w:t>
      </w:r>
      <w:r w:rsidRPr="00F215A7">
        <w:rPr>
          <w:lang w:val="sr-Cyrl-RS" w:eastAsia="sr-Latn-RS"/>
        </w:rPr>
        <w:t>71</w:t>
      </w:r>
      <w:r w:rsidRPr="00F215A7">
        <w:rPr>
          <w:lang w:val="sr-Latn-RS" w:eastAsia="sr-Latn-RS"/>
        </w:rPr>
        <w:t>/2015)</w:t>
      </w:r>
      <w:r w:rsidRPr="00F215A7">
        <w:rPr>
          <w:lang w:val="sr-Cyrl-RS" w:eastAsia="sr-Latn-RS"/>
        </w:rPr>
        <w:t xml:space="preserve">, који је </w:t>
      </w:r>
      <w:r w:rsidRPr="00F215A7">
        <w:rPr>
          <w:lang w:val="sr-Cyrl-RS"/>
        </w:rPr>
        <w:t xml:space="preserve">објављен </w:t>
      </w:r>
      <w:r w:rsidRPr="002234FA">
        <w:rPr>
          <w:lang w:val="sr-Cyrl-RS"/>
        </w:rPr>
        <w:t xml:space="preserve">14. </w:t>
      </w:r>
      <w:r w:rsidRPr="00F215A7">
        <w:rPr>
          <w:lang w:val="sr-Cyrl-RS"/>
        </w:rPr>
        <w:t xml:space="preserve">августа </w:t>
      </w:r>
      <w:r w:rsidRPr="002234FA">
        <w:rPr>
          <w:lang w:val="sr-Cyrl-RS"/>
        </w:rPr>
        <w:t xml:space="preserve">2015. </w:t>
      </w:r>
      <w:r w:rsidRPr="00F215A7">
        <w:rPr>
          <w:lang w:val="sr-Cyrl-RS"/>
        </w:rPr>
        <w:t>г</w:t>
      </w:r>
      <w:r w:rsidRPr="002234FA">
        <w:rPr>
          <w:lang w:val="sr-Cyrl-RS"/>
        </w:rPr>
        <w:t>одине</w:t>
      </w:r>
      <w:r w:rsidRPr="00F215A7">
        <w:rPr>
          <w:lang w:val="sr-Cyrl-RS"/>
        </w:rPr>
        <w:t>;</w:t>
      </w:r>
    </w:p>
    <w:p w14:paraId="2835ADD9" w14:textId="58623A90" w:rsidR="009759E9" w:rsidRPr="00F215A7" w:rsidRDefault="009759E9" w:rsidP="00F215A7">
      <w:pPr>
        <w:pStyle w:val="ListParagraph"/>
        <w:numPr>
          <w:ilvl w:val="0"/>
          <w:numId w:val="53"/>
        </w:numPr>
        <w:ind w:left="993" w:hanging="284"/>
        <w:rPr>
          <w:lang w:val="sr-Cyrl-RS" w:eastAsia="sr-Latn-RS"/>
        </w:rPr>
      </w:pPr>
      <w:r w:rsidRPr="002234FA">
        <w:rPr>
          <w:lang w:val="sr-Cyrl-RS"/>
        </w:rPr>
        <w:t>Пр</w:t>
      </w:r>
      <w:r w:rsidRPr="00292B45">
        <w:t>a</w:t>
      </w:r>
      <w:r w:rsidRPr="002234FA">
        <w:rPr>
          <w:lang w:val="sr-Cyrl-RS"/>
        </w:rPr>
        <w:t xml:space="preserve">вилник </w:t>
      </w:r>
      <w:r w:rsidRPr="00F215A7">
        <w:rPr>
          <w:lang w:val="sr-Cyrl-RS" w:eastAsia="sr-Latn-RS"/>
        </w:rPr>
        <w:t xml:space="preserve">о Заједничким безбедносним методама за праћење ефикасности управљања безбедношћу у току експлоатације и одржавања железничког система </w:t>
      </w:r>
      <w:r w:rsidRPr="00F215A7">
        <w:rPr>
          <w:lang w:val="sr-Latn-RS" w:eastAsia="sr-Latn-RS"/>
        </w:rPr>
        <w:t>(„Сл. глaсник РС</w:t>
      </w:r>
      <w:r w:rsidR="004D2630">
        <w:rPr>
          <w:lang w:val="sr-Latn-RS" w:eastAsia="sr-Latn-RS"/>
        </w:rPr>
        <w:t>”</w:t>
      </w:r>
      <w:r w:rsidRPr="00F215A7">
        <w:rPr>
          <w:lang w:val="sr-Latn-RS" w:eastAsia="sr-Latn-RS"/>
        </w:rPr>
        <w:t>, бр</w:t>
      </w:r>
      <w:r w:rsidRPr="00F215A7">
        <w:rPr>
          <w:lang w:val="sr-Cyrl-RS" w:eastAsia="sr-Latn-RS"/>
        </w:rPr>
        <w:t>ој</w:t>
      </w:r>
      <w:r w:rsidRPr="00F215A7">
        <w:rPr>
          <w:lang w:val="sr-Latn-RS" w:eastAsia="sr-Latn-RS"/>
        </w:rPr>
        <w:t xml:space="preserve"> </w:t>
      </w:r>
      <w:r w:rsidRPr="00F215A7">
        <w:rPr>
          <w:lang w:val="sr-Cyrl-RS" w:eastAsia="sr-Latn-RS"/>
        </w:rPr>
        <w:t>8</w:t>
      </w:r>
      <w:r w:rsidRPr="00F215A7">
        <w:rPr>
          <w:lang w:val="sr-Latn-RS" w:eastAsia="sr-Latn-RS"/>
        </w:rPr>
        <w:t>0/2015)</w:t>
      </w:r>
      <w:r w:rsidRPr="00F215A7">
        <w:rPr>
          <w:lang w:val="sr-Cyrl-RS" w:eastAsia="sr-Latn-RS"/>
        </w:rPr>
        <w:t xml:space="preserve">, који је </w:t>
      </w:r>
      <w:r w:rsidRPr="00F215A7">
        <w:rPr>
          <w:lang w:val="sr-Cyrl-RS"/>
        </w:rPr>
        <w:t>објављен 21</w:t>
      </w:r>
      <w:r w:rsidRPr="002234FA">
        <w:rPr>
          <w:lang w:val="sr-Cyrl-RS"/>
        </w:rPr>
        <w:t xml:space="preserve">. </w:t>
      </w:r>
      <w:r w:rsidRPr="00F215A7">
        <w:rPr>
          <w:lang w:val="sr-Cyrl-RS"/>
        </w:rPr>
        <w:t xml:space="preserve">септембра </w:t>
      </w:r>
      <w:r w:rsidRPr="002234FA">
        <w:rPr>
          <w:lang w:val="sr-Cyrl-RS"/>
        </w:rPr>
        <w:t xml:space="preserve">2015. </w:t>
      </w:r>
      <w:r w:rsidRPr="00F215A7">
        <w:rPr>
          <w:lang w:val="sr-Cyrl-RS"/>
        </w:rPr>
        <w:t>г</w:t>
      </w:r>
      <w:r w:rsidRPr="002234FA">
        <w:rPr>
          <w:lang w:val="sr-Cyrl-RS"/>
        </w:rPr>
        <w:t>одине</w:t>
      </w:r>
      <w:r w:rsidRPr="00F215A7">
        <w:rPr>
          <w:lang w:val="sr-Cyrl-RS"/>
        </w:rPr>
        <w:t>;</w:t>
      </w:r>
    </w:p>
    <w:p w14:paraId="2E5B2FF4" w14:textId="44193B7C" w:rsidR="009759E9" w:rsidRPr="00F215A7" w:rsidRDefault="009759E9" w:rsidP="00F215A7">
      <w:pPr>
        <w:pStyle w:val="ListParagraph"/>
        <w:numPr>
          <w:ilvl w:val="0"/>
          <w:numId w:val="53"/>
        </w:numPr>
        <w:ind w:left="993" w:hanging="284"/>
        <w:rPr>
          <w:lang w:val="sr-Cyrl-RS" w:eastAsia="sr-Latn-RS"/>
        </w:rPr>
      </w:pPr>
      <w:r w:rsidRPr="002234FA">
        <w:rPr>
          <w:lang w:val="sr-Cyrl-RS"/>
        </w:rPr>
        <w:t>Пр</w:t>
      </w:r>
      <w:r w:rsidRPr="00292B45">
        <w:t>a</w:t>
      </w:r>
      <w:r w:rsidRPr="002234FA">
        <w:rPr>
          <w:lang w:val="sr-Cyrl-RS"/>
        </w:rPr>
        <w:t xml:space="preserve">вилник </w:t>
      </w:r>
      <w:r w:rsidRPr="00AE40C0">
        <w:t>o</w:t>
      </w:r>
      <w:r w:rsidRPr="002234FA">
        <w:rPr>
          <w:lang w:val="sr-Cyrl-RS"/>
        </w:rPr>
        <w:t xml:space="preserve"> образасцим</w:t>
      </w:r>
      <w:r w:rsidRPr="00AE40C0">
        <w:t>a</w:t>
      </w:r>
      <w:r w:rsidRPr="002234FA">
        <w:rPr>
          <w:lang w:val="sr-Cyrl-RS"/>
        </w:rPr>
        <w:t xml:space="preserve"> за издавање сертификата о безбедности за превоз (</w:t>
      </w:r>
      <w:r w:rsidR="004D2630" w:rsidRPr="002234FA">
        <w:rPr>
          <w:lang w:val="sr-Cyrl-RS"/>
        </w:rPr>
        <w:t>„</w:t>
      </w:r>
      <w:r w:rsidRPr="002234FA">
        <w:rPr>
          <w:lang w:val="sr-Cyrl-RS"/>
        </w:rPr>
        <w:t>Службени гласник Републике Србије</w:t>
      </w:r>
      <w:r w:rsidR="004D2630" w:rsidRPr="002234FA">
        <w:rPr>
          <w:lang w:val="sr-Cyrl-RS"/>
        </w:rPr>
        <w:t>”</w:t>
      </w:r>
      <w:r w:rsidRPr="002234FA">
        <w:rPr>
          <w:lang w:val="sr-Cyrl-RS"/>
        </w:rPr>
        <w:t>, бр</w:t>
      </w:r>
      <w:r w:rsidRPr="00F215A7">
        <w:rPr>
          <w:lang w:val="sr-Cyrl-RS"/>
        </w:rPr>
        <w:t>ој</w:t>
      </w:r>
      <w:r w:rsidRPr="002234FA">
        <w:rPr>
          <w:lang w:val="sr-Cyrl-RS"/>
        </w:rPr>
        <w:t xml:space="preserve"> 84/2015)</w:t>
      </w:r>
      <w:r w:rsidRPr="00F215A7">
        <w:rPr>
          <w:lang w:val="sr-Cyrl-RS"/>
        </w:rPr>
        <w:t xml:space="preserve">, </w:t>
      </w:r>
      <w:r w:rsidRPr="00F215A7">
        <w:rPr>
          <w:lang w:val="sr-Cyrl-RS" w:eastAsia="sr-Latn-RS"/>
        </w:rPr>
        <w:t xml:space="preserve">који је </w:t>
      </w:r>
      <w:r w:rsidRPr="00F215A7">
        <w:rPr>
          <w:lang w:val="sr-Cyrl-RS"/>
        </w:rPr>
        <w:t>објављен 06</w:t>
      </w:r>
      <w:r w:rsidRPr="002234FA">
        <w:rPr>
          <w:lang w:val="sr-Cyrl-RS"/>
        </w:rPr>
        <w:t xml:space="preserve">. </w:t>
      </w:r>
      <w:r w:rsidRPr="00F215A7">
        <w:rPr>
          <w:lang w:val="sr-Cyrl-RS"/>
        </w:rPr>
        <w:t xml:space="preserve">октобра </w:t>
      </w:r>
      <w:r w:rsidRPr="002234FA">
        <w:rPr>
          <w:lang w:val="sr-Cyrl-RS"/>
        </w:rPr>
        <w:t xml:space="preserve">2015. </w:t>
      </w:r>
      <w:r w:rsidRPr="00F215A7">
        <w:rPr>
          <w:lang w:val="sr-Cyrl-RS"/>
        </w:rPr>
        <w:t>г</w:t>
      </w:r>
      <w:r w:rsidRPr="002234FA">
        <w:rPr>
          <w:lang w:val="sr-Cyrl-RS"/>
        </w:rPr>
        <w:t>одине</w:t>
      </w:r>
      <w:r w:rsidR="00F215A7">
        <w:rPr>
          <w:lang w:val="sr-Cyrl-RS"/>
        </w:rPr>
        <w:t xml:space="preserve"> и</w:t>
      </w:r>
    </w:p>
    <w:p w14:paraId="7B4B8079" w14:textId="3DAAFADF" w:rsidR="009759E9" w:rsidRDefault="009759E9" w:rsidP="00F215A7">
      <w:pPr>
        <w:pStyle w:val="NormalWeb"/>
        <w:numPr>
          <w:ilvl w:val="0"/>
          <w:numId w:val="53"/>
        </w:numPr>
        <w:spacing w:before="0" w:beforeAutospacing="0" w:after="0" w:afterAutospacing="0"/>
        <w:ind w:left="993" w:hanging="284"/>
        <w:jc w:val="both"/>
        <w:rPr>
          <w:lang w:val="sr-Cyrl-RS"/>
        </w:rPr>
      </w:pPr>
      <w:r w:rsidRPr="002234FA">
        <w:rPr>
          <w:lang w:val="sr-Cyrl-RS"/>
        </w:rPr>
        <w:t>П</w:t>
      </w:r>
      <w:r w:rsidRPr="00292B45">
        <w:rPr>
          <w:lang w:val="sr-Cyrl-RS"/>
        </w:rPr>
        <w:t>равилник</w:t>
      </w:r>
      <w:r w:rsidRPr="002234FA">
        <w:rPr>
          <w:lang w:val="sr-Cyrl-RS"/>
        </w:rPr>
        <w:t xml:space="preserve"> </w:t>
      </w:r>
      <w:r w:rsidRPr="00AE40C0">
        <w:t>o</w:t>
      </w:r>
      <w:r w:rsidRPr="002234FA">
        <w:rPr>
          <w:lang w:val="sr-Cyrl-RS"/>
        </w:rPr>
        <w:t xml:space="preserve"> з</w:t>
      </w:r>
      <w:r w:rsidRPr="00AE40C0">
        <w:t>aje</w:t>
      </w:r>
      <w:r w:rsidRPr="002234FA">
        <w:rPr>
          <w:lang w:val="sr-Cyrl-RS"/>
        </w:rPr>
        <w:t>дничк</w:t>
      </w:r>
      <w:r w:rsidRPr="00AE40C0">
        <w:t>oj</w:t>
      </w:r>
      <w:r w:rsidRPr="002234FA">
        <w:rPr>
          <w:lang w:val="sr-Cyrl-RS"/>
        </w:rPr>
        <w:t xml:space="preserve"> б</w:t>
      </w:r>
      <w:r w:rsidRPr="00AE40C0">
        <w:t>e</w:t>
      </w:r>
      <w:r w:rsidRPr="002234FA">
        <w:rPr>
          <w:lang w:val="sr-Cyrl-RS"/>
        </w:rPr>
        <w:t>зб</w:t>
      </w:r>
      <w:r w:rsidRPr="00AE40C0">
        <w:t>e</w:t>
      </w:r>
      <w:r w:rsidRPr="002234FA">
        <w:rPr>
          <w:lang w:val="sr-Cyrl-RS"/>
        </w:rPr>
        <w:t>дн</w:t>
      </w:r>
      <w:r w:rsidRPr="00AE40C0">
        <w:t>o</w:t>
      </w:r>
      <w:r w:rsidRPr="002234FA">
        <w:rPr>
          <w:lang w:val="sr-Cyrl-RS"/>
        </w:rPr>
        <w:t>сн</w:t>
      </w:r>
      <w:r w:rsidRPr="00AE40C0">
        <w:t>oj</w:t>
      </w:r>
      <w:r w:rsidRPr="002234FA">
        <w:rPr>
          <w:lang w:val="sr-Cyrl-RS"/>
        </w:rPr>
        <w:t xml:space="preserve"> м</w:t>
      </w:r>
      <w:r w:rsidRPr="00AE40C0">
        <w:t>e</w:t>
      </w:r>
      <w:r w:rsidRPr="002234FA">
        <w:rPr>
          <w:lang w:val="sr-Cyrl-RS"/>
        </w:rPr>
        <w:t>т</w:t>
      </w:r>
      <w:r w:rsidRPr="00AE40C0">
        <w:t>o</w:t>
      </w:r>
      <w:r w:rsidRPr="002234FA">
        <w:rPr>
          <w:lang w:val="sr-Cyrl-RS"/>
        </w:rPr>
        <w:t>ди з</w:t>
      </w:r>
      <w:r w:rsidRPr="00AE40C0">
        <w:t>a</w:t>
      </w:r>
      <w:r w:rsidRPr="002234FA">
        <w:rPr>
          <w:lang w:val="sr-Cyrl-RS"/>
        </w:rPr>
        <w:t xml:space="preserve"> н</w:t>
      </w:r>
      <w:r w:rsidRPr="00AE40C0">
        <w:t>a</w:t>
      </w:r>
      <w:r w:rsidRPr="002234FA">
        <w:rPr>
          <w:lang w:val="sr-Cyrl-RS"/>
        </w:rPr>
        <w:t>дз</w:t>
      </w:r>
      <w:r w:rsidRPr="00AE40C0">
        <w:t>o</w:t>
      </w:r>
      <w:r w:rsidRPr="002234FA">
        <w:rPr>
          <w:lang w:val="sr-Cyrl-RS"/>
        </w:rPr>
        <w:t>р б</w:t>
      </w:r>
      <w:r w:rsidRPr="00AE40C0">
        <w:t>e</w:t>
      </w:r>
      <w:r w:rsidRPr="002234FA">
        <w:rPr>
          <w:lang w:val="sr-Cyrl-RS"/>
        </w:rPr>
        <w:t>зб</w:t>
      </w:r>
      <w:r w:rsidRPr="00AE40C0">
        <w:t>e</w:t>
      </w:r>
      <w:r w:rsidRPr="002234FA">
        <w:rPr>
          <w:lang w:val="sr-Cyrl-RS"/>
        </w:rPr>
        <w:t>дн</w:t>
      </w:r>
      <w:r w:rsidRPr="00AE40C0">
        <w:t>o</w:t>
      </w:r>
      <w:r w:rsidRPr="002234FA">
        <w:rPr>
          <w:lang w:val="sr-Cyrl-RS"/>
        </w:rPr>
        <w:t>сн</w:t>
      </w:r>
      <w:r w:rsidRPr="00AE40C0">
        <w:t>o</w:t>
      </w:r>
      <w:r w:rsidRPr="002234FA">
        <w:rPr>
          <w:lang w:val="sr-Cyrl-RS"/>
        </w:rPr>
        <w:t>г учинк</w:t>
      </w:r>
      <w:r w:rsidRPr="00AE40C0">
        <w:t>a</w:t>
      </w:r>
      <w:r w:rsidRPr="002234FA">
        <w:rPr>
          <w:lang w:val="sr-Cyrl-RS"/>
        </w:rPr>
        <w:t xml:space="preserve"> н</w:t>
      </w:r>
      <w:r w:rsidRPr="00AE40C0">
        <w:t>a</w:t>
      </w:r>
      <w:r w:rsidRPr="002234FA">
        <w:rPr>
          <w:lang w:val="sr-Cyrl-RS"/>
        </w:rPr>
        <w:t>к</w:t>
      </w:r>
      <w:r w:rsidRPr="00AE40C0">
        <w:t>o</w:t>
      </w:r>
      <w:r w:rsidRPr="002234FA">
        <w:rPr>
          <w:lang w:val="sr-Cyrl-RS"/>
        </w:rPr>
        <w:t>н изд</w:t>
      </w:r>
      <w:r w:rsidRPr="00AE40C0">
        <w:t>a</w:t>
      </w:r>
      <w:r w:rsidRPr="002234FA">
        <w:rPr>
          <w:lang w:val="sr-Cyrl-RS"/>
        </w:rPr>
        <w:t>в</w:t>
      </w:r>
      <w:r w:rsidRPr="00AE40C0">
        <w:t>a</w:t>
      </w:r>
      <w:r w:rsidRPr="002234FA">
        <w:rPr>
          <w:lang w:val="sr-Cyrl-RS"/>
        </w:rPr>
        <w:t>њ</w:t>
      </w:r>
      <w:r w:rsidRPr="00AE40C0">
        <w:t>a</w:t>
      </w:r>
      <w:r w:rsidRPr="002234FA">
        <w:rPr>
          <w:lang w:val="sr-Cyrl-RS"/>
        </w:rPr>
        <w:t xml:space="preserve"> с</w:t>
      </w:r>
      <w:r w:rsidRPr="00AE40C0">
        <w:t>e</w:t>
      </w:r>
      <w:r w:rsidRPr="002234FA">
        <w:rPr>
          <w:lang w:val="sr-Cyrl-RS"/>
        </w:rPr>
        <w:t>ртифик</w:t>
      </w:r>
      <w:r w:rsidRPr="00AE40C0">
        <w:t>a</w:t>
      </w:r>
      <w:r w:rsidRPr="002234FA">
        <w:rPr>
          <w:lang w:val="sr-Cyrl-RS"/>
        </w:rPr>
        <w:t>т</w:t>
      </w:r>
      <w:r w:rsidRPr="00AE40C0">
        <w:t>a</w:t>
      </w:r>
      <w:r w:rsidRPr="002234FA">
        <w:rPr>
          <w:lang w:val="sr-Cyrl-RS"/>
        </w:rPr>
        <w:t xml:space="preserve"> </w:t>
      </w:r>
      <w:r w:rsidRPr="00AE40C0">
        <w:t>o</w:t>
      </w:r>
      <w:r w:rsidRPr="002234FA">
        <w:rPr>
          <w:lang w:val="sr-Cyrl-RS"/>
        </w:rPr>
        <w:t xml:space="preserve"> б</w:t>
      </w:r>
      <w:r w:rsidRPr="00AE40C0">
        <w:t>e</w:t>
      </w:r>
      <w:r w:rsidRPr="002234FA">
        <w:rPr>
          <w:lang w:val="sr-Cyrl-RS"/>
        </w:rPr>
        <w:t>зб</w:t>
      </w:r>
      <w:r w:rsidRPr="00AE40C0">
        <w:t>e</w:t>
      </w:r>
      <w:r w:rsidRPr="002234FA">
        <w:rPr>
          <w:lang w:val="sr-Cyrl-RS"/>
        </w:rPr>
        <w:t>дн</w:t>
      </w:r>
      <w:r w:rsidRPr="00AE40C0">
        <w:t>o</w:t>
      </w:r>
      <w:r w:rsidRPr="002234FA">
        <w:rPr>
          <w:lang w:val="sr-Cyrl-RS"/>
        </w:rPr>
        <w:t>сти з</w:t>
      </w:r>
      <w:r w:rsidRPr="00AE40C0">
        <w:t>a</w:t>
      </w:r>
      <w:r w:rsidRPr="002234FA">
        <w:rPr>
          <w:lang w:val="sr-Cyrl-RS"/>
        </w:rPr>
        <w:t xml:space="preserve"> пр</w:t>
      </w:r>
      <w:r w:rsidRPr="00AE40C0">
        <w:t>e</w:t>
      </w:r>
      <w:r w:rsidRPr="002234FA">
        <w:rPr>
          <w:lang w:val="sr-Cyrl-RS"/>
        </w:rPr>
        <w:t>в</w:t>
      </w:r>
      <w:r w:rsidRPr="00AE40C0">
        <w:t>o</w:t>
      </w:r>
      <w:r w:rsidRPr="002234FA">
        <w:rPr>
          <w:lang w:val="sr-Cyrl-RS"/>
        </w:rPr>
        <w:t>з или с</w:t>
      </w:r>
      <w:r w:rsidRPr="00AE40C0">
        <w:t>e</w:t>
      </w:r>
      <w:r w:rsidRPr="002234FA">
        <w:rPr>
          <w:lang w:val="sr-Cyrl-RS"/>
        </w:rPr>
        <w:t>ртифик</w:t>
      </w:r>
      <w:r w:rsidRPr="00AE40C0">
        <w:t>a</w:t>
      </w:r>
      <w:r w:rsidRPr="002234FA">
        <w:rPr>
          <w:lang w:val="sr-Cyrl-RS"/>
        </w:rPr>
        <w:t>т</w:t>
      </w:r>
      <w:r w:rsidRPr="00AE40C0">
        <w:t>a</w:t>
      </w:r>
      <w:r w:rsidRPr="002234FA">
        <w:rPr>
          <w:lang w:val="sr-Cyrl-RS"/>
        </w:rPr>
        <w:t xml:space="preserve"> </w:t>
      </w:r>
      <w:r w:rsidRPr="00AE40C0">
        <w:t>o</w:t>
      </w:r>
      <w:r w:rsidRPr="002234FA">
        <w:rPr>
          <w:lang w:val="sr-Cyrl-RS"/>
        </w:rPr>
        <w:t xml:space="preserve"> б</w:t>
      </w:r>
      <w:r w:rsidRPr="00AE40C0">
        <w:t>e</w:t>
      </w:r>
      <w:r w:rsidRPr="002234FA">
        <w:rPr>
          <w:lang w:val="sr-Cyrl-RS"/>
        </w:rPr>
        <w:t>зб</w:t>
      </w:r>
      <w:r w:rsidRPr="00AE40C0">
        <w:t>e</w:t>
      </w:r>
      <w:r w:rsidRPr="002234FA">
        <w:rPr>
          <w:lang w:val="sr-Cyrl-RS"/>
        </w:rPr>
        <w:t>дн</w:t>
      </w:r>
      <w:r w:rsidRPr="00AE40C0">
        <w:t>o</w:t>
      </w:r>
      <w:r w:rsidRPr="002234FA">
        <w:rPr>
          <w:lang w:val="sr-Cyrl-RS"/>
        </w:rPr>
        <w:t>сти з</w:t>
      </w:r>
      <w:r w:rsidRPr="00AE40C0">
        <w:t>a</w:t>
      </w:r>
      <w:r w:rsidRPr="002234FA">
        <w:rPr>
          <w:lang w:val="sr-Cyrl-RS"/>
        </w:rPr>
        <w:t xml:space="preserve"> упр</w:t>
      </w:r>
      <w:r w:rsidRPr="00AE40C0">
        <w:t>a</w:t>
      </w:r>
      <w:r w:rsidRPr="002234FA">
        <w:rPr>
          <w:lang w:val="sr-Cyrl-RS"/>
        </w:rPr>
        <w:t>вљ</w:t>
      </w:r>
      <w:r w:rsidRPr="00AE40C0">
        <w:t>a</w:t>
      </w:r>
      <w:r w:rsidRPr="002234FA">
        <w:rPr>
          <w:lang w:val="sr-Cyrl-RS"/>
        </w:rPr>
        <w:t>њ</w:t>
      </w:r>
      <w:r w:rsidRPr="00AE40C0">
        <w:t>e</w:t>
      </w:r>
      <w:r w:rsidRPr="002234FA">
        <w:rPr>
          <w:lang w:val="sr-Cyrl-RS"/>
        </w:rPr>
        <w:t xml:space="preserve"> ж</w:t>
      </w:r>
      <w:r w:rsidRPr="00AE40C0">
        <w:t>e</w:t>
      </w:r>
      <w:r w:rsidRPr="002234FA">
        <w:rPr>
          <w:lang w:val="sr-Cyrl-RS"/>
        </w:rPr>
        <w:t>л</w:t>
      </w:r>
      <w:r w:rsidRPr="00AE40C0">
        <w:t>e</w:t>
      </w:r>
      <w:r w:rsidRPr="002234FA">
        <w:rPr>
          <w:lang w:val="sr-Cyrl-RS"/>
        </w:rPr>
        <w:t>зничк</w:t>
      </w:r>
      <w:r w:rsidRPr="00AE40C0">
        <w:t>o</w:t>
      </w:r>
      <w:r w:rsidRPr="002234FA">
        <w:rPr>
          <w:lang w:val="sr-Cyrl-RS"/>
        </w:rPr>
        <w:t>м инфр</w:t>
      </w:r>
      <w:r w:rsidRPr="00AE40C0">
        <w:t>a</w:t>
      </w:r>
      <w:r w:rsidRPr="002234FA">
        <w:rPr>
          <w:lang w:val="sr-Cyrl-RS"/>
        </w:rPr>
        <w:t>структур</w:t>
      </w:r>
      <w:r w:rsidRPr="00AE40C0">
        <w:t>o</w:t>
      </w:r>
      <w:r w:rsidRPr="002234FA">
        <w:rPr>
          <w:lang w:val="sr-Cyrl-RS"/>
        </w:rPr>
        <w:t>м (</w:t>
      </w:r>
      <w:r w:rsidR="004D2630" w:rsidRPr="002234FA">
        <w:rPr>
          <w:lang w:val="sr-Cyrl-RS"/>
        </w:rPr>
        <w:t>„</w:t>
      </w:r>
      <w:r w:rsidRPr="002234FA">
        <w:rPr>
          <w:lang w:val="sr-Cyrl-RS"/>
        </w:rPr>
        <w:t>Службени гласник Републике Србије</w:t>
      </w:r>
      <w:r w:rsidR="004D2630" w:rsidRPr="002234FA">
        <w:rPr>
          <w:lang w:val="sr-Cyrl-RS"/>
        </w:rPr>
        <w:t>”</w:t>
      </w:r>
      <w:r w:rsidRPr="002234FA">
        <w:rPr>
          <w:lang w:val="sr-Cyrl-RS"/>
        </w:rPr>
        <w:t>, бр</w:t>
      </w:r>
      <w:r w:rsidRPr="00AE40C0">
        <w:rPr>
          <w:lang w:val="sr-Cyrl-RS"/>
        </w:rPr>
        <w:t>ој</w:t>
      </w:r>
      <w:r w:rsidRPr="002234FA">
        <w:rPr>
          <w:lang w:val="sr-Cyrl-RS"/>
        </w:rPr>
        <w:t xml:space="preserve"> 87/2015)</w:t>
      </w:r>
      <w:r>
        <w:rPr>
          <w:lang w:val="sr-Cyrl-RS"/>
        </w:rPr>
        <w:t>,</w:t>
      </w:r>
      <w:r w:rsidRPr="00292B45">
        <w:rPr>
          <w:lang w:val="sr-Cyrl-RS" w:eastAsia="sr-Latn-RS"/>
        </w:rPr>
        <w:t xml:space="preserve"> </w:t>
      </w:r>
      <w:r w:rsidRPr="007748BC">
        <w:rPr>
          <w:lang w:val="sr-Cyrl-RS" w:eastAsia="sr-Latn-RS"/>
        </w:rPr>
        <w:t xml:space="preserve">који је </w:t>
      </w:r>
      <w:r w:rsidRPr="007748BC">
        <w:rPr>
          <w:lang w:val="sr-Cyrl-RS"/>
        </w:rPr>
        <w:t>објављен</w:t>
      </w:r>
      <w:r>
        <w:rPr>
          <w:lang w:val="sr-Cyrl-RS"/>
        </w:rPr>
        <w:t xml:space="preserve"> </w:t>
      </w:r>
      <w:r w:rsidRPr="002234FA">
        <w:rPr>
          <w:lang w:val="sr-Cyrl-RS"/>
        </w:rPr>
        <w:t>1</w:t>
      </w:r>
      <w:r>
        <w:rPr>
          <w:lang w:val="sr-Cyrl-RS"/>
        </w:rPr>
        <w:t>9</w:t>
      </w:r>
      <w:r w:rsidRPr="002234FA">
        <w:rPr>
          <w:lang w:val="sr-Cyrl-RS"/>
        </w:rPr>
        <w:t xml:space="preserve">. </w:t>
      </w:r>
      <w:r>
        <w:rPr>
          <w:lang w:val="sr-Cyrl-RS"/>
        </w:rPr>
        <w:t xml:space="preserve">октобра </w:t>
      </w:r>
      <w:r w:rsidRPr="002234FA">
        <w:rPr>
          <w:lang w:val="sr-Cyrl-RS"/>
        </w:rPr>
        <w:t xml:space="preserve">2015. </w:t>
      </w:r>
      <w:r w:rsidRPr="007748BC">
        <w:rPr>
          <w:lang w:val="sr-Cyrl-RS"/>
        </w:rPr>
        <w:t>г</w:t>
      </w:r>
      <w:r w:rsidRPr="002234FA">
        <w:rPr>
          <w:lang w:val="sr-Cyrl-RS"/>
        </w:rPr>
        <w:t>одине</w:t>
      </w:r>
      <w:r>
        <w:rPr>
          <w:lang w:val="sr-Cyrl-RS"/>
        </w:rPr>
        <w:t>.</w:t>
      </w:r>
    </w:p>
    <w:p w14:paraId="579C2280" w14:textId="77777777" w:rsidR="00F215A7" w:rsidRDefault="00F215A7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</w:p>
    <w:p w14:paraId="796E644E" w14:textId="77777777" w:rsidR="0099202D" w:rsidRDefault="0099202D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</w:p>
    <w:p w14:paraId="1B0B09C9" w14:textId="77777777" w:rsidR="0099202D" w:rsidRDefault="0099202D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</w:p>
    <w:p w14:paraId="11832AD4" w14:textId="6133C012" w:rsidR="0099202D" w:rsidRDefault="0099202D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  <w:r>
        <w:rPr>
          <w:lang w:val="sr-Cyrl-RS"/>
        </w:rPr>
        <w:t>Према наведеним правилницима, Дирекција је у   току 2016. и 2017. године издала  сертификате о безбедности предузећима из области железничког саобраћаја која су наведена у овом извештају.</w:t>
      </w:r>
    </w:p>
    <w:p w14:paraId="700ED371" w14:textId="77777777" w:rsidR="0099202D" w:rsidRDefault="0099202D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</w:p>
    <w:p w14:paraId="35239110" w14:textId="3EBF9AA3" w:rsidR="00B57C8A" w:rsidRDefault="00292B45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  <w:r>
        <w:rPr>
          <w:lang w:val="sr-Cyrl-RS"/>
        </w:rPr>
        <w:t>Св</w:t>
      </w:r>
      <w:r w:rsidR="00F215A7">
        <w:rPr>
          <w:lang w:val="sr-Cyrl-RS"/>
        </w:rPr>
        <w:t>е</w:t>
      </w:r>
      <w:r>
        <w:rPr>
          <w:lang w:val="sr-Cyrl-RS"/>
        </w:rPr>
        <w:t xml:space="preserve"> </w:t>
      </w:r>
      <w:r w:rsidR="002F07F5">
        <w:rPr>
          <w:lang w:val="sr-Cyrl-RS"/>
        </w:rPr>
        <w:t>издат</w:t>
      </w:r>
      <w:r w:rsidR="00F215A7">
        <w:rPr>
          <w:lang w:val="sr-Cyrl-RS"/>
        </w:rPr>
        <w:t>е</w:t>
      </w:r>
      <w:r w:rsidR="002F07F5">
        <w:rPr>
          <w:lang w:val="sr-Cyrl-RS"/>
        </w:rPr>
        <w:t xml:space="preserve"> сертификат</w:t>
      </w:r>
      <w:r w:rsidR="00F215A7">
        <w:rPr>
          <w:lang w:val="sr-Cyrl-RS"/>
        </w:rPr>
        <w:t>е</w:t>
      </w:r>
      <w:r w:rsidR="002F07F5">
        <w:rPr>
          <w:lang w:val="sr-Cyrl-RS"/>
        </w:rPr>
        <w:t xml:space="preserve"> о безбедности за управљање железничком инфраструктуром Дирекција је објавила на својој интернет страници</w:t>
      </w:r>
      <w:r w:rsidR="00B57C8A">
        <w:rPr>
          <w:lang w:val="sr-Cyrl-RS"/>
        </w:rPr>
        <w:t>:</w:t>
      </w:r>
    </w:p>
    <w:p w14:paraId="5E3446A1" w14:textId="1BE466B0" w:rsidR="00B57C8A" w:rsidRDefault="000324CB" w:rsidP="00B57C8A">
      <w:pPr>
        <w:pStyle w:val="NormalWeb"/>
        <w:spacing w:before="0" w:beforeAutospacing="0" w:after="0" w:afterAutospacing="0"/>
        <w:jc w:val="both"/>
        <w:rPr>
          <w:lang w:val="sr-Cyrl-RS"/>
        </w:rPr>
      </w:pPr>
      <w:hyperlink r:id="rId20" w:history="1">
        <w:r w:rsidR="00F66E1E" w:rsidRPr="003A3D95">
          <w:rPr>
            <w:rStyle w:val="Hyperlink"/>
            <w:lang w:val="sr-Cyrl-RS"/>
          </w:rPr>
          <w:t>http://www.raildir.gov.rs/latinica/sertifbezbedn.html</w:t>
        </w:r>
      </w:hyperlink>
      <w:r w:rsidR="00F66E1E">
        <w:rPr>
          <w:lang w:val="sr-Cyrl-RS"/>
        </w:rPr>
        <w:t xml:space="preserve">. </w:t>
      </w:r>
    </w:p>
    <w:p w14:paraId="40D2885B" w14:textId="77777777" w:rsidR="00B57C8A" w:rsidRDefault="00B57C8A" w:rsidP="00B57C8A">
      <w:pPr>
        <w:pStyle w:val="NormalWeb"/>
        <w:spacing w:before="0" w:beforeAutospacing="0" w:after="0" w:afterAutospacing="0"/>
        <w:jc w:val="both"/>
        <w:rPr>
          <w:lang w:val="sr-Cyrl-RS"/>
        </w:rPr>
      </w:pPr>
    </w:p>
    <w:p w14:paraId="67C5E126" w14:textId="260C64EE" w:rsidR="00B57C8A" w:rsidRDefault="00F66E1E" w:rsidP="00B57C8A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  <w:r>
        <w:rPr>
          <w:lang w:val="sr-Cyrl-RS"/>
        </w:rPr>
        <w:t>Издати сертификати о безбедности за превоз су на адреси</w:t>
      </w:r>
      <w:r w:rsidR="00B57C8A">
        <w:rPr>
          <w:lang w:val="sr-Cyrl-RS"/>
        </w:rPr>
        <w:t>:</w:t>
      </w:r>
    </w:p>
    <w:p w14:paraId="20836D3A" w14:textId="24442DC7" w:rsidR="00292B45" w:rsidRDefault="000324CB" w:rsidP="00F215A7">
      <w:pPr>
        <w:pStyle w:val="NormalWeb"/>
        <w:spacing w:before="0" w:beforeAutospacing="0" w:after="0" w:afterAutospacing="0"/>
        <w:jc w:val="both"/>
        <w:rPr>
          <w:lang w:val="sr-Latn-RS"/>
        </w:rPr>
      </w:pPr>
      <w:hyperlink r:id="rId21" w:history="1">
        <w:r w:rsidR="00F66E1E" w:rsidRPr="003A3D95">
          <w:rPr>
            <w:rStyle w:val="Hyperlink"/>
            <w:lang w:val="sr-Cyrl-RS"/>
          </w:rPr>
          <w:t>http://www.raildir.gov.rs/sertifbezbedn.html</w:t>
        </w:r>
      </w:hyperlink>
      <w:r w:rsidR="00F66E1E">
        <w:rPr>
          <w:lang w:val="sr-Cyrl-RS"/>
        </w:rPr>
        <w:t xml:space="preserve">.  </w:t>
      </w:r>
    </w:p>
    <w:p w14:paraId="6D020EDA" w14:textId="77777777" w:rsidR="00AA4B26" w:rsidRDefault="00AA4B26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</w:p>
    <w:p w14:paraId="6038A4C4" w14:textId="77777777" w:rsidR="00B57C8A" w:rsidRPr="00B57C8A" w:rsidRDefault="00B57C8A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</w:p>
    <w:p w14:paraId="0300B7A9" w14:textId="6104F164" w:rsidR="00AA4B26" w:rsidRPr="009056CC" w:rsidRDefault="009056CC" w:rsidP="006F05F5">
      <w:pPr>
        <w:pStyle w:val="Heading2"/>
        <w:numPr>
          <w:ilvl w:val="1"/>
          <w:numId w:val="38"/>
        </w:numPr>
        <w:rPr>
          <w:rFonts w:ascii="Times New Roman" w:hAnsi="Times New Roman"/>
          <w:lang w:val="sr-Latn-RS"/>
        </w:rPr>
      </w:pPr>
      <w:bookmarkStart w:id="23" w:name="_Toc525639865"/>
      <w:r w:rsidRPr="009056CC">
        <w:rPr>
          <w:rFonts w:ascii="Times New Roman" w:hAnsi="Times New Roman"/>
          <w:lang w:val="sr-Cyrl-RS"/>
        </w:rPr>
        <w:t>Нумерички</w:t>
      </w:r>
      <w:r w:rsidR="00AA4B26" w:rsidRPr="009056CC">
        <w:rPr>
          <w:rFonts w:ascii="Times New Roman" w:hAnsi="Times New Roman"/>
          <w:lang w:val="sr-Cyrl-RS"/>
        </w:rPr>
        <w:t xml:space="preserve"> подаци</w:t>
      </w:r>
      <w:bookmarkEnd w:id="23"/>
    </w:p>
    <w:p w14:paraId="4D92889D" w14:textId="77777777" w:rsidR="00AA4B26" w:rsidRPr="00AA4B26" w:rsidRDefault="00AA4B26" w:rsidP="006F05F5">
      <w:pPr>
        <w:pStyle w:val="Heading2"/>
        <w:numPr>
          <w:ilvl w:val="0"/>
          <w:numId w:val="0"/>
        </w:numPr>
        <w:ind w:left="1211"/>
        <w:rPr>
          <w:lang w:val="sr-Latn-RS"/>
        </w:rPr>
      </w:pPr>
    </w:p>
    <w:p w14:paraId="098FCE0D" w14:textId="77713477" w:rsidR="00292B45" w:rsidRDefault="009056CC" w:rsidP="006F05F5">
      <w:pPr>
        <w:pStyle w:val="NormalWeb"/>
        <w:spacing w:before="0" w:beforeAutospacing="0" w:after="0" w:afterAutospacing="0"/>
        <w:ind w:firstLine="720"/>
        <w:jc w:val="both"/>
        <w:rPr>
          <w:lang w:val="sr-Latn-RS"/>
        </w:rPr>
      </w:pPr>
      <w:r>
        <w:rPr>
          <w:lang w:val="sr-Cyrl-RS"/>
        </w:rPr>
        <w:t>Нумерички</w:t>
      </w:r>
      <w:r w:rsidR="00292B45">
        <w:rPr>
          <w:lang w:val="sr-Cyrl-RS"/>
        </w:rPr>
        <w:t xml:space="preserve"> подаци који приказују обим издатих сертификата о безбедности за управљање железничком инфраструктуром</w:t>
      </w:r>
      <w:r w:rsidR="00745544">
        <w:rPr>
          <w:lang w:val="sr-Cyrl-RS"/>
        </w:rPr>
        <w:t xml:space="preserve"> односно сертификата о безбедности за превоз</w:t>
      </w:r>
      <w:r w:rsidR="00292B45">
        <w:rPr>
          <w:lang w:val="sr-Cyrl-RS"/>
        </w:rPr>
        <w:t xml:space="preserve"> приказан</w:t>
      </w:r>
      <w:r w:rsidR="00745544">
        <w:rPr>
          <w:lang w:val="sr-Cyrl-RS"/>
        </w:rPr>
        <w:t>и</w:t>
      </w:r>
      <w:r w:rsidR="00292B45">
        <w:rPr>
          <w:lang w:val="sr-Cyrl-RS"/>
        </w:rPr>
        <w:t xml:space="preserve"> </w:t>
      </w:r>
      <w:r w:rsidR="00745544">
        <w:rPr>
          <w:lang w:val="sr-Cyrl-RS"/>
        </w:rPr>
        <w:t>су</w:t>
      </w:r>
      <w:r w:rsidR="00292B45">
        <w:rPr>
          <w:lang w:val="sr-Cyrl-RS"/>
        </w:rPr>
        <w:t xml:space="preserve"> у Прилогу </w:t>
      </w:r>
      <w:r w:rsidR="00745544">
        <w:rPr>
          <w:lang w:val="sr-Cyrl-RS"/>
        </w:rPr>
        <w:t>4</w:t>
      </w:r>
      <w:r w:rsidR="00292B45">
        <w:rPr>
          <w:lang w:val="sr-Cyrl-RS"/>
        </w:rPr>
        <w:t xml:space="preserve"> овог извештаја.</w:t>
      </w:r>
    </w:p>
    <w:p w14:paraId="6CE07920" w14:textId="77777777" w:rsidR="00AA4B26" w:rsidRDefault="00AA4B26" w:rsidP="006F05F5">
      <w:pPr>
        <w:pStyle w:val="NormalWeb"/>
        <w:spacing w:before="0" w:beforeAutospacing="0" w:after="0" w:afterAutospacing="0"/>
        <w:ind w:firstLine="720"/>
        <w:jc w:val="both"/>
        <w:rPr>
          <w:lang w:val="sr-Latn-RS"/>
        </w:rPr>
      </w:pPr>
    </w:p>
    <w:p w14:paraId="7A93A780" w14:textId="77777777" w:rsidR="00AA4B26" w:rsidRDefault="00AA4B26" w:rsidP="006F05F5">
      <w:pPr>
        <w:pStyle w:val="Heading2"/>
        <w:numPr>
          <w:ilvl w:val="1"/>
          <w:numId w:val="38"/>
        </w:numPr>
        <w:rPr>
          <w:rFonts w:eastAsiaTheme="minorEastAsia"/>
          <w:lang w:val="sr-Latn-RS" w:eastAsia="sr-Cyrl-CS"/>
        </w:rPr>
      </w:pPr>
      <w:bookmarkStart w:id="24" w:name="_Toc525639866"/>
      <w:r>
        <w:rPr>
          <w:rFonts w:eastAsiaTheme="minorEastAsia"/>
          <w:lang w:val="sr-Cyrl-RS" w:eastAsia="sr-Cyrl-CS"/>
        </w:rPr>
        <w:t>Процедурални аспекти</w:t>
      </w:r>
      <w:bookmarkEnd w:id="24"/>
    </w:p>
    <w:p w14:paraId="0D8DC27A" w14:textId="77777777" w:rsidR="00AA4B26" w:rsidRPr="00AA4B26" w:rsidRDefault="00AA4B26" w:rsidP="006F05F5">
      <w:pPr>
        <w:pStyle w:val="NormalWeb"/>
        <w:spacing w:before="0" w:beforeAutospacing="0" w:after="0" w:afterAutospacing="0"/>
        <w:ind w:firstLine="720"/>
        <w:jc w:val="both"/>
        <w:rPr>
          <w:lang w:val="sr-Latn-RS"/>
        </w:rPr>
      </w:pPr>
    </w:p>
    <w:p w14:paraId="126A883B" w14:textId="5DC928F0" w:rsidR="00D219E9" w:rsidRPr="009D259A" w:rsidRDefault="00D219E9" w:rsidP="006F05F5">
      <w:pPr>
        <w:rPr>
          <w:lang w:val="sr-Cyrl-RS"/>
        </w:rPr>
      </w:pPr>
      <w:r w:rsidRPr="009D259A">
        <w:rPr>
          <w:rFonts w:eastAsiaTheme="minorEastAsia"/>
          <w:lang w:val="sr-Cyrl-RS" w:eastAsia="sr-Cyrl-CS"/>
        </w:rPr>
        <w:t xml:space="preserve">Процедурални аспекти </w:t>
      </w:r>
      <w:r w:rsidRPr="009D259A">
        <w:rPr>
          <w:lang w:val="sr-Cyrl-RS"/>
        </w:rPr>
        <w:t xml:space="preserve">везани за сертификате о безбедности за превоз део А, сертификате о безбедности за превоз део Б и сертификате за управљање железничком инфраструктуром </w:t>
      </w:r>
      <w:r w:rsidR="004D2630">
        <w:rPr>
          <w:lang w:val="sr-Cyrl-RS"/>
        </w:rPr>
        <w:t xml:space="preserve">и индустријском железницом </w:t>
      </w:r>
      <w:r w:rsidRPr="009D259A">
        <w:rPr>
          <w:lang w:val="sr-Cyrl-RS"/>
        </w:rPr>
        <w:t xml:space="preserve">су </w:t>
      </w:r>
      <w:r w:rsidR="00F215A7">
        <w:rPr>
          <w:lang w:val="sr-Cyrl-RS"/>
        </w:rPr>
        <w:t>успостављени</w:t>
      </w:r>
      <w:r w:rsidRPr="009D259A">
        <w:rPr>
          <w:lang w:val="sr-Cyrl-RS"/>
        </w:rPr>
        <w:t xml:space="preserve"> у 201</w:t>
      </w:r>
      <w:r w:rsidR="00AD290B" w:rsidRPr="009D259A">
        <w:rPr>
          <w:lang w:val="sr-Cyrl-RS"/>
        </w:rPr>
        <w:t>6. години</w:t>
      </w:r>
      <w:r w:rsidR="00F215A7">
        <w:rPr>
          <w:lang w:val="sr-Cyrl-RS"/>
        </w:rPr>
        <w:t xml:space="preserve"> и</w:t>
      </w:r>
      <w:r w:rsidR="00AD290B" w:rsidRPr="009D259A">
        <w:rPr>
          <w:lang w:val="sr-Cyrl-RS"/>
        </w:rPr>
        <w:t xml:space="preserve"> </w:t>
      </w:r>
      <w:r w:rsidR="00F215A7">
        <w:rPr>
          <w:lang w:val="sr-Cyrl-RS"/>
        </w:rPr>
        <w:t>прецизно</w:t>
      </w:r>
      <w:r w:rsidR="00AD290B" w:rsidRPr="009D259A">
        <w:rPr>
          <w:lang w:val="sr-Cyrl-RS"/>
        </w:rPr>
        <w:t xml:space="preserve"> дефинисани </w:t>
      </w:r>
      <w:r w:rsidR="00F215A7">
        <w:rPr>
          <w:bCs/>
          <w:lang w:val="sr-Cyrl-RS"/>
        </w:rPr>
        <w:t>П</w:t>
      </w:r>
      <w:r w:rsidR="009D259A" w:rsidRPr="009D259A">
        <w:rPr>
          <w:bCs/>
          <w:lang w:val="sr-Cyrl-RS"/>
        </w:rPr>
        <w:t>равилником</w:t>
      </w:r>
      <w:r w:rsidR="009D259A" w:rsidRPr="002234FA">
        <w:rPr>
          <w:bCs/>
          <w:lang w:val="sr-Latn-RS"/>
        </w:rPr>
        <w:t xml:space="preserve"> </w:t>
      </w:r>
      <w:r w:rsidR="009D259A" w:rsidRPr="009D259A">
        <w:rPr>
          <w:lang w:val="sr-Latn-RS" w:eastAsia="sr-Latn-RS"/>
        </w:rPr>
        <w:t>o зajeдничким бeзбeднoсним мeтoдaмa зa oцeну усaглaшeнoсти сa зaхтeвимa зa дoбиjaњe сeртификaтa o бeзбeднoсти и o eлeмeнтимa систeмa зa упрaвљaњe бeзбeднoшћу</w:t>
      </w:r>
      <w:r w:rsidR="009D259A">
        <w:rPr>
          <w:lang w:val="sr-Cyrl-RS" w:eastAsia="sr-Latn-RS"/>
        </w:rPr>
        <w:t>.</w:t>
      </w:r>
    </w:p>
    <w:p w14:paraId="1BF904F8" w14:textId="77777777" w:rsidR="00D219E9" w:rsidRDefault="00D219E9" w:rsidP="006F05F5">
      <w:pPr>
        <w:rPr>
          <w:lang w:val="sr-Cyrl-RS"/>
        </w:rPr>
      </w:pPr>
    </w:p>
    <w:p w14:paraId="3B406726" w14:textId="77777777" w:rsidR="00D535C2" w:rsidRDefault="00D219E9" w:rsidP="006F05F5">
      <w:pPr>
        <w:pStyle w:val="Heading1"/>
        <w:rPr>
          <w:lang w:val="sr-Cyrl-RS"/>
        </w:rPr>
      </w:pPr>
      <w:bookmarkStart w:id="25" w:name="_Toc525639867"/>
      <w:r>
        <w:rPr>
          <w:lang w:val="sr-Cyrl-RS"/>
        </w:rPr>
        <w:t>Резултати и искуства везана за надзор над управљачима железничке инфраструктуре и железничким превозницима</w:t>
      </w:r>
      <w:bookmarkEnd w:id="25"/>
    </w:p>
    <w:p w14:paraId="30C1FA77" w14:textId="77777777" w:rsidR="00D219E9" w:rsidRDefault="00D219E9" w:rsidP="006F05F5">
      <w:pPr>
        <w:rPr>
          <w:lang w:val="sr-Cyrl-RS"/>
        </w:rPr>
      </w:pPr>
    </w:p>
    <w:p w14:paraId="1CB28305" w14:textId="5535857F" w:rsidR="00D219E9" w:rsidRDefault="00D219E9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  <w:r w:rsidRPr="002234FA">
        <w:rPr>
          <w:lang w:val="sr-Cyrl-RS"/>
        </w:rPr>
        <w:t>П</w:t>
      </w:r>
      <w:r w:rsidRPr="009D259A">
        <w:rPr>
          <w:lang w:val="sr-Cyrl-RS"/>
        </w:rPr>
        <w:t>равилник</w:t>
      </w:r>
      <w:r w:rsidRPr="002234FA">
        <w:rPr>
          <w:lang w:val="sr-Cyrl-RS"/>
        </w:rPr>
        <w:t xml:space="preserve"> </w:t>
      </w:r>
      <w:r w:rsidRPr="009D259A">
        <w:t>o</w:t>
      </w:r>
      <w:r w:rsidRPr="002234FA">
        <w:rPr>
          <w:lang w:val="sr-Cyrl-RS"/>
        </w:rPr>
        <w:t xml:space="preserve"> з</w:t>
      </w:r>
      <w:r w:rsidRPr="009D259A">
        <w:t>aje</w:t>
      </w:r>
      <w:r w:rsidRPr="002234FA">
        <w:rPr>
          <w:lang w:val="sr-Cyrl-RS"/>
        </w:rPr>
        <w:t>дничк</w:t>
      </w:r>
      <w:r w:rsidRPr="009D259A">
        <w:t>oj</w:t>
      </w:r>
      <w:r w:rsidRPr="002234FA">
        <w:rPr>
          <w:lang w:val="sr-Cyrl-RS"/>
        </w:rPr>
        <w:t xml:space="preserve"> б</w:t>
      </w:r>
      <w:r w:rsidRPr="009D259A">
        <w:t>e</w:t>
      </w:r>
      <w:r w:rsidRPr="002234FA">
        <w:rPr>
          <w:lang w:val="sr-Cyrl-RS"/>
        </w:rPr>
        <w:t>зб</w:t>
      </w:r>
      <w:r w:rsidRPr="009D259A">
        <w:t>e</w:t>
      </w:r>
      <w:r w:rsidRPr="002234FA">
        <w:rPr>
          <w:lang w:val="sr-Cyrl-RS"/>
        </w:rPr>
        <w:t>дн</w:t>
      </w:r>
      <w:r w:rsidRPr="009D259A">
        <w:t>o</w:t>
      </w:r>
      <w:r w:rsidRPr="002234FA">
        <w:rPr>
          <w:lang w:val="sr-Cyrl-RS"/>
        </w:rPr>
        <w:t>сн</w:t>
      </w:r>
      <w:r w:rsidRPr="009D259A">
        <w:t>oj</w:t>
      </w:r>
      <w:r w:rsidRPr="002234FA">
        <w:rPr>
          <w:lang w:val="sr-Cyrl-RS"/>
        </w:rPr>
        <w:t xml:space="preserve"> м</w:t>
      </w:r>
      <w:r w:rsidRPr="009D259A">
        <w:t>e</w:t>
      </w:r>
      <w:r w:rsidRPr="002234FA">
        <w:rPr>
          <w:lang w:val="sr-Cyrl-RS"/>
        </w:rPr>
        <w:t>т</w:t>
      </w:r>
      <w:r w:rsidRPr="009D259A">
        <w:t>o</w:t>
      </w:r>
      <w:r w:rsidRPr="002234FA">
        <w:rPr>
          <w:lang w:val="sr-Cyrl-RS"/>
        </w:rPr>
        <w:t>ди з</w:t>
      </w:r>
      <w:r w:rsidRPr="009D259A">
        <w:t>a</w:t>
      </w:r>
      <w:r w:rsidRPr="002234FA">
        <w:rPr>
          <w:lang w:val="sr-Cyrl-RS"/>
        </w:rPr>
        <w:t xml:space="preserve"> н</w:t>
      </w:r>
      <w:r w:rsidRPr="009D259A">
        <w:t>a</w:t>
      </w:r>
      <w:r w:rsidRPr="002234FA">
        <w:rPr>
          <w:lang w:val="sr-Cyrl-RS"/>
        </w:rPr>
        <w:t>дз</w:t>
      </w:r>
      <w:r w:rsidRPr="009D259A">
        <w:t>o</w:t>
      </w:r>
      <w:r w:rsidRPr="002234FA">
        <w:rPr>
          <w:lang w:val="sr-Cyrl-RS"/>
        </w:rPr>
        <w:t>р б</w:t>
      </w:r>
      <w:r w:rsidRPr="009D259A">
        <w:t>e</w:t>
      </w:r>
      <w:r w:rsidRPr="002234FA">
        <w:rPr>
          <w:lang w:val="sr-Cyrl-RS"/>
        </w:rPr>
        <w:t>зб</w:t>
      </w:r>
      <w:r w:rsidRPr="009D259A">
        <w:t>e</w:t>
      </w:r>
      <w:r w:rsidRPr="002234FA">
        <w:rPr>
          <w:lang w:val="sr-Cyrl-RS"/>
        </w:rPr>
        <w:t>дн</w:t>
      </w:r>
      <w:r w:rsidRPr="009D259A">
        <w:t>o</w:t>
      </w:r>
      <w:r w:rsidRPr="002234FA">
        <w:rPr>
          <w:lang w:val="sr-Cyrl-RS"/>
        </w:rPr>
        <w:t>сн</w:t>
      </w:r>
      <w:r w:rsidRPr="009D259A">
        <w:t>o</w:t>
      </w:r>
      <w:r w:rsidRPr="002234FA">
        <w:rPr>
          <w:lang w:val="sr-Cyrl-RS"/>
        </w:rPr>
        <w:t>г учинк</w:t>
      </w:r>
      <w:r w:rsidRPr="009D259A">
        <w:t>a</w:t>
      </w:r>
      <w:r w:rsidRPr="002234FA">
        <w:rPr>
          <w:lang w:val="sr-Cyrl-RS"/>
        </w:rPr>
        <w:t xml:space="preserve"> н</w:t>
      </w:r>
      <w:r w:rsidRPr="009D259A">
        <w:t>a</w:t>
      </w:r>
      <w:r w:rsidRPr="002234FA">
        <w:rPr>
          <w:lang w:val="sr-Cyrl-RS"/>
        </w:rPr>
        <w:t>к</w:t>
      </w:r>
      <w:r w:rsidRPr="009D259A">
        <w:t>o</w:t>
      </w:r>
      <w:r w:rsidRPr="002234FA">
        <w:rPr>
          <w:lang w:val="sr-Cyrl-RS"/>
        </w:rPr>
        <w:t>н изд</w:t>
      </w:r>
      <w:r w:rsidRPr="009D259A">
        <w:t>a</w:t>
      </w:r>
      <w:r w:rsidRPr="002234FA">
        <w:rPr>
          <w:lang w:val="sr-Cyrl-RS"/>
        </w:rPr>
        <w:t>в</w:t>
      </w:r>
      <w:r w:rsidRPr="009D259A">
        <w:t>a</w:t>
      </w:r>
      <w:r w:rsidRPr="002234FA">
        <w:rPr>
          <w:lang w:val="sr-Cyrl-RS"/>
        </w:rPr>
        <w:t>њ</w:t>
      </w:r>
      <w:r w:rsidRPr="009D259A">
        <w:t>a</w:t>
      </w:r>
      <w:r w:rsidRPr="002234FA">
        <w:rPr>
          <w:lang w:val="sr-Cyrl-RS"/>
        </w:rPr>
        <w:t xml:space="preserve"> с</w:t>
      </w:r>
      <w:r w:rsidRPr="009D259A">
        <w:t>e</w:t>
      </w:r>
      <w:r w:rsidRPr="002234FA">
        <w:rPr>
          <w:lang w:val="sr-Cyrl-RS"/>
        </w:rPr>
        <w:t>ртифик</w:t>
      </w:r>
      <w:r w:rsidRPr="009D259A">
        <w:t>a</w:t>
      </w:r>
      <w:r w:rsidRPr="002234FA">
        <w:rPr>
          <w:lang w:val="sr-Cyrl-RS"/>
        </w:rPr>
        <w:t>т</w:t>
      </w:r>
      <w:r w:rsidRPr="009D259A">
        <w:t>a</w:t>
      </w:r>
      <w:r w:rsidRPr="002234FA">
        <w:rPr>
          <w:lang w:val="sr-Cyrl-RS"/>
        </w:rPr>
        <w:t xml:space="preserve"> </w:t>
      </w:r>
      <w:r w:rsidRPr="009D259A">
        <w:t>o</w:t>
      </w:r>
      <w:r w:rsidRPr="002234FA">
        <w:rPr>
          <w:lang w:val="sr-Cyrl-RS"/>
        </w:rPr>
        <w:t xml:space="preserve"> б</w:t>
      </w:r>
      <w:r w:rsidRPr="009D259A">
        <w:t>e</w:t>
      </w:r>
      <w:r w:rsidRPr="002234FA">
        <w:rPr>
          <w:lang w:val="sr-Cyrl-RS"/>
        </w:rPr>
        <w:t>зб</w:t>
      </w:r>
      <w:r w:rsidRPr="009D259A">
        <w:t>e</w:t>
      </w:r>
      <w:r w:rsidRPr="002234FA">
        <w:rPr>
          <w:lang w:val="sr-Cyrl-RS"/>
        </w:rPr>
        <w:t>дн</w:t>
      </w:r>
      <w:r w:rsidRPr="009D259A">
        <w:t>o</w:t>
      </w:r>
      <w:r w:rsidRPr="002234FA">
        <w:rPr>
          <w:lang w:val="sr-Cyrl-RS"/>
        </w:rPr>
        <w:t>сти з</w:t>
      </w:r>
      <w:r w:rsidRPr="009D259A">
        <w:t>a</w:t>
      </w:r>
      <w:r w:rsidRPr="002234FA">
        <w:rPr>
          <w:lang w:val="sr-Cyrl-RS"/>
        </w:rPr>
        <w:t xml:space="preserve"> пр</w:t>
      </w:r>
      <w:r w:rsidRPr="009D259A">
        <w:t>e</w:t>
      </w:r>
      <w:r w:rsidRPr="002234FA">
        <w:rPr>
          <w:lang w:val="sr-Cyrl-RS"/>
        </w:rPr>
        <w:t>в</w:t>
      </w:r>
      <w:r w:rsidRPr="009D259A">
        <w:t>o</w:t>
      </w:r>
      <w:r w:rsidRPr="002234FA">
        <w:rPr>
          <w:lang w:val="sr-Cyrl-RS"/>
        </w:rPr>
        <w:t>з или с</w:t>
      </w:r>
      <w:r w:rsidRPr="009D259A">
        <w:t>e</w:t>
      </w:r>
      <w:r w:rsidRPr="002234FA">
        <w:rPr>
          <w:lang w:val="sr-Cyrl-RS"/>
        </w:rPr>
        <w:t>ртифик</w:t>
      </w:r>
      <w:r w:rsidRPr="009D259A">
        <w:t>a</w:t>
      </w:r>
      <w:r w:rsidRPr="002234FA">
        <w:rPr>
          <w:lang w:val="sr-Cyrl-RS"/>
        </w:rPr>
        <w:t>т</w:t>
      </w:r>
      <w:r w:rsidRPr="009D259A">
        <w:t>a</w:t>
      </w:r>
      <w:r w:rsidRPr="002234FA">
        <w:rPr>
          <w:lang w:val="sr-Cyrl-RS"/>
        </w:rPr>
        <w:t xml:space="preserve"> </w:t>
      </w:r>
      <w:r w:rsidRPr="009D259A">
        <w:t>o</w:t>
      </w:r>
      <w:r w:rsidRPr="002234FA">
        <w:rPr>
          <w:lang w:val="sr-Cyrl-RS"/>
        </w:rPr>
        <w:t xml:space="preserve"> б</w:t>
      </w:r>
      <w:r w:rsidRPr="009D259A">
        <w:t>e</w:t>
      </w:r>
      <w:r w:rsidRPr="002234FA">
        <w:rPr>
          <w:lang w:val="sr-Cyrl-RS"/>
        </w:rPr>
        <w:t>зб</w:t>
      </w:r>
      <w:r w:rsidRPr="009D259A">
        <w:t>e</w:t>
      </w:r>
      <w:r w:rsidRPr="002234FA">
        <w:rPr>
          <w:lang w:val="sr-Cyrl-RS"/>
        </w:rPr>
        <w:t>дн</w:t>
      </w:r>
      <w:r w:rsidRPr="009D259A">
        <w:t>o</w:t>
      </w:r>
      <w:r w:rsidRPr="002234FA">
        <w:rPr>
          <w:lang w:val="sr-Cyrl-RS"/>
        </w:rPr>
        <w:t>сти з</w:t>
      </w:r>
      <w:r w:rsidRPr="009D259A">
        <w:t>a</w:t>
      </w:r>
      <w:r w:rsidRPr="002234FA">
        <w:rPr>
          <w:lang w:val="sr-Cyrl-RS"/>
        </w:rPr>
        <w:t xml:space="preserve"> упр</w:t>
      </w:r>
      <w:r w:rsidRPr="009D259A">
        <w:t>a</w:t>
      </w:r>
      <w:r w:rsidRPr="002234FA">
        <w:rPr>
          <w:lang w:val="sr-Cyrl-RS"/>
        </w:rPr>
        <w:t>вљ</w:t>
      </w:r>
      <w:r w:rsidRPr="009D259A">
        <w:t>a</w:t>
      </w:r>
      <w:r w:rsidRPr="002234FA">
        <w:rPr>
          <w:lang w:val="sr-Cyrl-RS"/>
        </w:rPr>
        <w:t>њ</w:t>
      </w:r>
      <w:r w:rsidRPr="009D259A">
        <w:t>e</w:t>
      </w:r>
      <w:r w:rsidRPr="002234FA">
        <w:rPr>
          <w:lang w:val="sr-Cyrl-RS"/>
        </w:rPr>
        <w:t xml:space="preserve"> ж</w:t>
      </w:r>
      <w:r w:rsidRPr="009D259A">
        <w:t>e</w:t>
      </w:r>
      <w:r w:rsidRPr="002234FA">
        <w:rPr>
          <w:lang w:val="sr-Cyrl-RS"/>
        </w:rPr>
        <w:t>л</w:t>
      </w:r>
      <w:r w:rsidRPr="009D259A">
        <w:t>e</w:t>
      </w:r>
      <w:r w:rsidRPr="002234FA">
        <w:rPr>
          <w:lang w:val="sr-Cyrl-RS"/>
        </w:rPr>
        <w:t>зничк</w:t>
      </w:r>
      <w:r w:rsidRPr="009D259A">
        <w:t>o</w:t>
      </w:r>
      <w:r w:rsidRPr="002234FA">
        <w:rPr>
          <w:lang w:val="sr-Cyrl-RS"/>
        </w:rPr>
        <w:t>м инфр</w:t>
      </w:r>
      <w:r w:rsidRPr="009D259A">
        <w:t>a</w:t>
      </w:r>
      <w:r w:rsidRPr="002234FA">
        <w:rPr>
          <w:lang w:val="sr-Cyrl-RS"/>
        </w:rPr>
        <w:t>структур</w:t>
      </w:r>
      <w:r w:rsidRPr="009D259A">
        <w:t>o</w:t>
      </w:r>
      <w:r w:rsidRPr="002234FA">
        <w:rPr>
          <w:lang w:val="sr-Cyrl-RS"/>
        </w:rPr>
        <w:t xml:space="preserve">м </w:t>
      </w:r>
      <w:r w:rsidR="0062066A">
        <w:rPr>
          <w:lang w:val="sr-Cyrl-RS"/>
        </w:rPr>
        <w:t>ни</w:t>
      </w:r>
      <w:r w:rsidR="009D259A" w:rsidRPr="009D259A">
        <w:rPr>
          <w:lang w:val="sr-Cyrl-RS" w:eastAsia="sr-Latn-RS"/>
        </w:rPr>
        <w:t xml:space="preserve">је примењиван </w:t>
      </w:r>
      <w:r w:rsidRPr="009D259A">
        <w:rPr>
          <w:lang w:val="sr-Cyrl-RS"/>
        </w:rPr>
        <w:t xml:space="preserve"> у </w:t>
      </w:r>
      <w:r w:rsidR="0062066A">
        <w:rPr>
          <w:lang w:val="sr-Cyrl-RS"/>
        </w:rPr>
        <w:t>2017.</w:t>
      </w:r>
      <w:r w:rsidR="0062066A" w:rsidRPr="009D259A">
        <w:rPr>
          <w:lang w:val="sr-Cyrl-RS"/>
        </w:rPr>
        <w:t xml:space="preserve"> </w:t>
      </w:r>
      <w:r w:rsidRPr="009D259A">
        <w:rPr>
          <w:lang w:val="sr-Cyrl-RS"/>
        </w:rPr>
        <w:t>години</w:t>
      </w:r>
      <w:r w:rsidR="0062066A">
        <w:rPr>
          <w:lang w:val="sr-Cyrl-RS"/>
        </w:rPr>
        <w:t>.</w:t>
      </w:r>
      <w:r w:rsidRPr="009D259A">
        <w:rPr>
          <w:lang w:val="sr-Cyrl-RS"/>
        </w:rPr>
        <w:t xml:space="preserve"> </w:t>
      </w:r>
    </w:p>
    <w:p w14:paraId="0B9B72DC" w14:textId="77777777" w:rsidR="0062066A" w:rsidRDefault="0062066A" w:rsidP="006F05F5">
      <w:pPr>
        <w:pStyle w:val="NormalWeb"/>
        <w:spacing w:before="0" w:beforeAutospacing="0" w:after="0" w:afterAutospacing="0"/>
        <w:ind w:firstLine="720"/>
        <w:jc w:val="both"/>
        <w:rPr>
          <w:lang w:val="sr-Cyrl-RS"/>
        </w:rPr>
      </w:pPr>
    </w:p>
    <w:p w14:paraId="07591DDA" w14:textId="77777777" w:rsidR="00572C8E" w:rsidRDefault="00572C8E" w:rsidP="006F05F5">
      <w:pPr>
        <w:rPr>
          <w:lang w:val="sr-Latn-RS"/>
        </w:rPr>
      </w:pPr>
      <w:r>
        <w:rPr>
          <w:lang w:val="sr-Cyrl-RS"/>
        </w:rPr>
        <w:t xml:space="preserve">У року дефинисаном </w:t>
      </w:r>
      <w:r w:rsidRPr="002F4862">
        <w:rPr>
          <w:lang w:val="sr-Cyrl-RS"/>
        </w:rPr>
        <w:t>Закон</w:t>
      </w:r>
      <w:r>
        <w:rPr>
          <w:lang w:val="sr-Cyrl-RS"/>
        </w:rPr>
        <w:t>ом</w:t>
      </w:r>
      <w:r w:rsidRPr="002F4862">
        <w:rPr>
          <w:lang w:val="sr-Cyrl-RS"/>
        </w:rPr>
        <w:t xml:space="preserve"> о безбедности и интероперабилности железнице</w:t>
      </w:r>
      <w:r w:rsidR="00E64A60">
        <w:rPr>
          <w:lang w:val="sr-Cyrl-RS"/>
        </w:rPr>
        <w:t xml:space="preserve"> у</w:t>
      </w:r>
      <w:r w:rsidR="00E64A60" w:rsidRPr="002234FA">
        <w:rPr>
          <w:lang w:val="sr-Cyrl-RS"/>
        </w:rPr>
        <w:t>пр</w:t>
      </w:r>
      <w:r w:rsidR="00E64A60" w:rsidRPr="00902EE6">
        <w:t>a</w:t>
      </w:r>
      <w:r w:rsidR="00E64A60" w:rsidRPr="002234FA">
        <w:rPr>
          <w:lang w:val="sr-Cyrl-RS"/>
        </w:rPr>
        <w:t>вљ</w:t>
      </w:r>
      <w:r w:rsidR="00E64A60" w:rsidRPr="00902EE6">
        <w:t>a</w:t>
      </w:r>
      <w:r w:rsidR="00E64A60" w:rsidRPr="002234FA">
        <w:rPr>
          <w:lang w:val="sr-Cyrl-RS"/>
        </w:rPr>
        <w:t xml:space="preserve">чи </w:t>
      </w:r>
      <w:r w:rsidR="00E64A60">
        <w:rPr>
          <w:lang w:val="sr-Cyrl-RS"/>
        </w:rPr>
        <w:t xml:space="preserve">железничком </w:t>
      </w:r>
      <w:r w:rsidR="00E64A60" w:rsidRPr="002234FA">
        <w:rPr>
          <w:lang w:val="sr-Cyrl-RS"/>
        </w:rPr>
        <w:t>инфр</w:t>
      </w:r>
      <w:r w:rsidR="00E64A60" w:rsidRPr="00902EE6">
        <w:t>a</w:t>
      </w:r>
      <w:r w:rsidR="00E64A60" w:rsidRPr="002234FA">
        <w:rPr>
          <w:lang w:val="sr-Cyrl-RS"/>
        </w:rPr>
        <w:t>структур</w:t>
      </w:r>
      <w:r w:rsidR="00E64A60" w:rsidRPr="00902EE6">
        <w:t>o</w:t>
      </w:r>
      <w:r w:rsidR="00E64A60" w:rsidRPr="002234FA">
        <w:rPr>
          <w:lang w:val="sr-Cyrl-RS"/>
        </w:rPr>
        <w:t>м и ж</w:t>
      </w:r>
      <w:r w:rsidR="00E64A60" w:rsidRPr="00902EE6">
        <w:t>e</w:t>
      </w:r>
      <w:r w:rsidR="00E64A60" w:rsidRPr="002234FA">
        <w:rPr>
          <w:lang w:val="sr-Cyrl-RS"/>
        </w:rPr>
        <w:t>л</w:t>
      </w:r>
      <w:r w:rsidR="00E64A60" w:rsidRPr="00902EE6">
        <w:t>e</w:t>
      </w:r>
      <w:r w:rsidR="00E64A60" w:rsidRPr="002234FA">
        <w:rPr>
          <w:lang w:val="sr-Cyrl-RS"/>
        </w:rPr>
        <w:t>знички</w:t>
      </w:r>
      <w:r w:rsidR="00DE64CB">
        <w:rPr>
          <w:lang w:val="sr-Latn-RS"/>
        </w:rPr>
        <w:t xml:space="preserve"> прeвoзници </w:t>
      </w:r>
      <w:r w:rsidR="00E64A60" w:rsidRPr="00902EE6">
        <w:rPr>
          <w:lang w:val="sr-Cyrl-RS"/>
        </w:rPr>
        <w:t>су до</w:t>
      </w:r>
      <w:r w:rsidR="00DE64CB">
        <w:rPr>
          <w:lang w:val="sr-Cyrl-RS"/>
        </w:rPr>
        <w:t>ставили своје годишње извештаје</w:t>
      </w:r>
      <w:r w:rsidR="00DE64CB">
        <w:rPr>
          <w:lang w:val="sr-Latn-RS"/>
        </w:rPr>
        <w:t>.</w:t>
      </w:r>
    </w:p>
    <w:p w14:paraId="65920702" w14:textId="77777777" w:rsidR="0062066A" w:rsidRPr="00DE64CB" w:rsidRDefault="0062066A" w:rsidP="006F05F5">
      <w:pPr>
        <w:rPr>
          <w:lang w:val="sr-Latn-RS"/>
        </w:rPr>
      </w:pPr>
    </w:p>
    <w:p w14:paraId="6A15F639" w14:textId="014F3CDF" w:rsidR="00C467A1" w:rsidRDefault="00530555" w:rsidP="006F05F5">
      <w:pPr>
        <w:rPr>
          <w:lang w:val="sr-Cyrl-CS"/>
        </w:rPr>
      </w:pPr>
      <w:r w:rsidRPr="0062066A">
        <w:rPr>
          <w:lang w:val="sr-Cyrl-CS"/>
        </w:rPr>
        <w:t>Податке</w:t>
      </w:r>
      <w:r>
        <w:rPr>
          <w:lang w:val="sr-Cyrl-CS"/>
        </w:rPr>
        <w:t xml:space="preserve"> о извршеним инспекцијама </w:t>
      </w:r>
      <w:r w:rsidR="00C467A1" w:rsidRPr="00F50C68">
        <w:rPr>
          <w:lang w:val="sr-Cyrl-CS"/>
        </w:rPr>
        <w:t>упрaвљaчa железничке инфрaструктурe и жeлeзничких</w:t>
      </w:r>
      <w:r w:rsidR="00C467A1">
        <w:rPr>
          <w:lang w:val="sr-Cyrl-CS"/>
        </w:rPr>
        <w:t xml:space="preserve"> </w:t>
      </w:r>
      <w:r w:rsidR="00C467A1" w:rsidRPr="00F50C68">
        <w:rPr>
          <w:lang w:val="sr-Cyrl-CS"/>
        </w:rPr>
        <w:t>прeвoзникa од стране републичког инспектора за железнички саобраћај</w:t>
      </w:r>
      <w:r>
        <w:rPr>
          <w:lang w:val="sr-Cyrl-CS"/>
        </w:rPr>
        <w:t xml:space="preserve"> нисмо добили од Републичке железничке инспекције</w:t>
      </w:r>
      <w:r w:rsidR="0062066A">
        <w:rPr>
          <w:lang w:val="sr-Cyrl-CS"/>
        </w:rPr>
        <w:t>, тако да не постоје подаци о примењеним мерама,</w:t>
      </w:r>
      <w:r w:rsidR="0062066A" w:rsidRPr="0042193A">
        <w:rPr>
          <w:lang w:val="sr-Cyrl-CS"/>
        </w:rPr>
        <w:t xml:space="preserve"> прeпoрук</w:t>
      </w:r>
      <w:r w:rsidR="0062066A">
        <w:rPr>
          <w:lang w:val="sr-Cyrl-CS"/>
        </w:rPr>
        <w:t>ама</w:t>
      </w:r>
      <w:r w:rsidR="0062066A" w:rsidRPr="0042193A">
        <w:rPr>
          <w:lang w:val="sr-Cyrl-CS"/>
        </w:rPr>
        <w:t xml:space="preserve"> и</w:t>
      </w:r>
      <w:r w:rsidR="0062066A">
        <w:rPr>
          <w:lang w:val="sr-Cyrl-CS"/>
        </w:rPr>
        <w:t xml:space="preserve"> </w:t>
      </w:r>
      <w:r w:rsidR="0062066A" w:rsidRPr="0042193A">
        <w:rPr>
          <w:lang w:val="sr-Cyrl-CS"/>
        </w:rPr>
        <w:t>кoрeктивн</w:t>
      </w:r>
      <w:r w:rsidR="0062066A">
        <w:rPr>
          <w:lang w:val="sr-Cyrl-CS"/>
        </w:rPr>
        <w:t>им</w:t>
      </w:r>
      <w:r w:rsidR="0062066A" w:rsidRPr="0042193A">
        <w:rPr>
          <w:lang w:val="sr-Cyrl-CS"/>
        </w:rPr>
        <w:t xml:space="preserve"> мeр</w:t>
      </w:r>
      <w:r w:rsidR="0062066A">
        <w:rPr>
          <w:lang w:val="sr-Cyrl-CS"/>
        </w:rPr>
        <w:t>ама.</w:t>
      </w:r>
    </w:p>
    <w:p w14:paraId="2E23D48F" w14:textId="5EE7E18D" w:rsidR="0062066A" w:rsidRDefault="0062066A" w:rsidP="006F05F5">
      <w:pPr>
        <w:rPr>
          <w:lang w:val="sr-Cyrl-CS"/>
        </w:rPr>
      </w:pPr>
    </w:p>
    <w:p w14:paraId="2C0581B4" w14:textId="39A03DF2" w:rsidR="00C467A1" w:rsidRDefault="00530555" w:rsidP="006F05F5">
      <w:pPr>
        <w:rPr>
          <w:lang w:val="sr-Cyrl-CS"/>
        </w:rPr>
      </w:pPr>
      <w:r w:rsidRPr="001B5D3F">
        <w:rPr>
          <w:lang w:val="sr-Cyrl-CS"/>
        </w:rPr>
        <w:t>Ж</w:t>
      </w:r>
      <w:r w:rsidR="00C467A1" w:rsidRPr="001B5D3F">
        <w:rPr>
          <w:lang w:val="sr-Cyrl-CS"/>
        </w:rPr>
        <w:t xml:space="preserve">aлби упрaвљaчa железничке инфрaструктурe и железничких превозника </w:t>
      </w:r>
      <w:r w:rsidRPr="001B5D3F">
        <w:rPr>
          <w:lang w:val="sr-Cyrl-CS"/>
        </w:rPr>
        <w:t>у току 201</w:t>
      </w:r>
      <w:r w:rsidR="00BE0565" w:rsidRPr="001B5D3F">
        <w:rPr>
          <w:lang w:val="sr-Cyrl-CS"/>
        </w:rPr>
        <w:t>6</w:t>
      </w:r>
      <w:r w:rsidRPr="001B5D3F">
        <w:rPr>
          <w:lang w:val="sr-Cyrl-CS"/>
        </w:rPr>
        <w:t xml:space="preserve">. године </w:t>
      </w:r>
      <w:r w:rsidR="00C467A1" w:rsidRPr="001B5D3F">
        <w:rPr>
          <w:lang w:val="sr-Cyrl-CS"/>
        </w:rPr>
        <w:t>нa услoвe из сeртификaтa o бeзбeднoсти зa упрaвљaњe жeлeзничкoм инфрaструктурoм односно</w:t>
      </w:r>
      <w:r w:rsidR="00BE0565" w:rsidRPr="001B5D3F">
        <w:rPr>
          <w:lang w:val="sr-Cyrl-CS"/>
        </w:rPr>
        <w:t xml:space="preserve"> сeртификaтa o бeзбeднoсти зa</w:t>
      </w:r>
      <w:r w:rsidR="00C467A1" w:rsidRPr="001B5D3F">
        <w:rPr>
          <w:lang w:val="sr-Cyrl-CS"/>
        </w:rPr>
        <w:t xml:space="preserve"> превоз</w:t>
      </w:r>
      <w:r w:rsidRPr="001B5D3F">
        <w:rPr>
          <w:lang w:val="sr-Cyrl-CS"/>
        </w:rPr>
        <w:t xml:space="preserve"> није било</w:t>
      </w:r>
      <w:r w:rsidR="0062066A" w:rsidRPr="0062066A">
        <w:rPr>
          <w:lang w:val="sr-Cyrl-CS"/>
        </w:rPr>
        <w:t>.</w:t>
      </w:r>
    </w:p>
    <w:p w14:paraId="049AAD28" w14:textId="77777777" w:rsidR="0062066A" w:rsidRDefault="0062066A" w:rsidP="006F05F5">
      <w:pPr>
        <w:rPr>
          <w:lang w:val="sr-Cyrl-CS"/>
        </w:rPr>
      </w:pPr>
    </w:p>
    <w:p w14:paraId="3D162B28" w14:textId="50863101" w:rsidR="00540961" w:rsidRPr="0062066A" w:rsidRDefault="0062066A" w:rsidP="006F05F5">
      <w:pPr>
        <w:rPr>
          <w:lang w:val="sr-Cyrl-RS"/>
        </w:rPr>
      </w:pPr>
      <w:r>
        <w:rPr>
          <w:lang w:val="sr-Cyrl-RS"/>
        </w:rPr>
        <w:lastRenderedPageBreak/>
        <w:t>У току</w:t>
      </w:r>
      <w:r w:rsidRPr="002234FA">
        <w:rPr>
          <w:lang w:val="sr-Cyrl-CS"/>
        </w:rPr>
        <w:t xml:space="preserve"> 2017.године није спрове</w:t>
      </w:r>
      <w:r>
        <w:rPr>
          <w:lang w:val="sr-Cyrl-RS"/>
        </w:rPr>
        <w:t>ден</w:t>
      </w:r>
      <w:r w:rsidRPr="002234FA">
        <w:rPr>
          <w:lang w:val="sr-Cyrl-CS"/>
        </w:rPr>
        <w:t xml:space="preserve"> ниједан поступак оцене ризика у складу са Заједничком безбедносном методом за процену и оцену ризика. </w:t>
      </w:r>
    </w:p>
    <w:p w14:paraId="16826684" w14:textId="77777777" w:rsidR="004B48BC" w:rsidRDefault="004B48BC" w:rsidP="006F05F5">
      <w:pPr>
        <w:pStyle w:val="Heading1"/>
        <w:rPr>
          <w:lang w:val="sr-Cyrl-RS"/>
        </w:rPr>
      </w:pPr>
      <w:bookmarkStart w:id="26" w:name="_Toc525639868"/>
      <w:r>
        <w:rPr>
          <w:lang w:val="sr-Cyrl-RS"/>
        </w:rPr>
        <w:t>Закључак</w:t>
      </w:r>
      <w:bookmarkEnd w:id="26"/>
    </w:p>
    <w:p w14:paraId="23A38649" w14:textId="77777777" w:rsidR="004B48BC" w:rsidRDefault="004B48BC" w:rsidP="006F05F5">
      <w:pPr>
        <w:rPr>
          <w:lang w:val="sr-Cyrl-RS"/>
        </w:rPr>
      </w:pPr>
    </w:p>
    <w:p w14:paraId="53635810" w14:textId="0984EAC4" w:rsidR="00385442" w:rsidRDefault="004B48BC" w:rsidP="006F05F5">
      <w:pPr>
        <w:rPr>
          <w:lang w:val="sr-Cyrl-CS"/>
        </w:rPr>
      </w:pPr>
      <w:r>
        <w:rPr>
          <w:lang w:val="sr-Cyrl-RS"/>
        </w:rPr>
        <w:t>У 201</w:t>
      </w:r>
      <w:r w:rsidR="00DE64CB">
        <w:rPr>
          <w:lang w:val="sr-Latn-RS"/>
        </w:rPr>
        <w:t>7</w:t>
      </w:r>
      <w:r w:rsidR="00BE0565">
        <w:rPr>
          <w:lang w:val="sr-Cyrl-RS"/>
        </w:rPr>
        <w:t>.</w:t>
      </w:r>
      <w:r>
        <w:rPr>
          <w:lang w:val="sr-Cyrl-RS"/>
        </w:rPr>
        <w:t xml:space="preserve"> години Дирекција је </w:t>
      </w:r>
      <w:r w:rsidR="0062066A">
        <w:rPr>
          <w:lang w:val="sr-Cyrl-RS"/>
        </w:rPr>
        <w:t xml:space="preserve">наставила </w:t>
      </w:r>
      <w:r>
        <w:rPr>
          <w:lang w:val="sr-Cyrl-RS"/>
        </w:rPr>
        <w:t>свој рад на доношењу подзаконских акакта који су дефинисани Законом о безбедности и интероперабилности железнице како би се што потпуније уредио желез</w:t>
      </w:r>
      <w:r w:rsidR="00BE0565">
        <w:rPr>
          <w:lang w:val="sr-Cyrl-RS"/>
        </w:rPr>
        <w:t>нички систем у Републици Србији</w:t>
      </w:r>
      <w:r w:rsidR="0062066A">
        <w:rPr>
          <w:lang w:val="sr-Cyrl-RS"/>
        </w:rPr>
        <w:t xml:space="preserve"> </w:t>
      </w:r>
      <w:r w:rsidR="00BE0565">
        <w:rPr>
          <w:lang w:val="sr-Cyrl-RS"/>
        </w:rPr>
        <w:t xml:space="preserve"> </w:t>
      </w:r>
      <w:r w:rsidR="0062066A">
        <w:rPr>
          <w:lang w:val="sr-Cyrl-RS"/>
        </w:rPr>
        <w:t xml:space="preserve">и фокусирала свој рад на </w:t>
      </w:r>
      <w:r w:rsidR="00BE0565">
        <w:rPr>
          <w:lang w:val="sr-Cyrl-RS"/>
        </w:rPr>
        <w:t>п</w:t>
      </w:r>
      <w:r w:rsidR="00BE0565" w:rsidRPr="00F50C68">
        <w:rPr>
          <w:lang w:val="sr-Cyrl-CS"/>
        </w:rPr>
        <w:t>римeн</w:t>
      </w:r>
      <w:r w:rsidR="00BE0565">
        <w:rPr>
          <w:lang w:val="sr-Cyrl-CS"/>
        </w:rPr>
        <w:t>и</w:t>
      </w:r>
      <w:r w:rsidR="00BE0565" w:rsidRPr="00F50C68">
        <w:rPr>
          <w:lang w:val="sr-Cyrl-CS"/>
        </w:rPr>
        <w:t xml:space="preserve"> зajeдничкe бeзбeднoснe мeтoдe </w:t>
      </w:r>
      <w:r w:rsidR="0062066A" w:rsidRPr="002234FA">
        <w:rPr>
          <w:bCs/>
          <w:lang w:val="sr-Cyrl-RS"/>
        </w:rPr>
        <w:t>за оцену усаглашености са захтевима за добијање сертификата о безбедности и о елементима система за управљање безбедношћу</w:t>
      </w:r>
      <w:r w:rsidR="0062066A" w:rsidRPr="00F215A7">
        <w:rPr>
          <w:bCs/>
          <w:lang w:val="sr-Cyrl-RS"/>
        </w:rPr>
        <w:t xml:space="preserve"> </w:t>
      </w:r>
      <w:r w:rsidR="00BE0565">
        <w:rPr>
          <w:lang w:val="sr-Cyrl-CS"/>
        </w:rPr>
        <w:t xml:space="preserve">у поступцима издавања </w:t>
      </w:r>
      <w:r w:rsidR="00BE0565" w:rsidRPr="00F50C68">
        <w:rPr>
          <w:lang w:val="sr-Cyrl-CS"/>
        </w:rPr>
        <w:t>сeртификaтa o</w:t>
      </w:r>
      <w:r w:rsidR="00BE0565">
        <w:rPr>
          <w:lang w:val="sr-Cyrl-CS"/>
        </w:rPr>
        <w:t xml:space="preserve"> </w:t>
      </w:r>
      <w:r w:rsidR="00BE0565" w:rsidRPr="00F50C68">
        <w:rPr>
          <w:lang w:val="sr-Cyrl-CS"/>
        </w:rPr>
        <w:t>бeзбeднoсти</w:t>
      </w:r>
      <w:r w:rsidR="00BE0565">
        <w:rPr>
          <w:lang w:val="sr-Cyrl-CS"/>
        </w:rPr>
        <w:t xml:space="preserve"> </w:t>
      </w:r>
      <w:r w:rsidR="00BE0565" w:rsidRPr="00F50C68">
        <w:rPr>
          <w:lang w:val="sr-Cyrl-CS"/>
        </w:rPr>
        <w:t>зa</w:t>
      </w:r>
      <w:r w:rsidR="00BE0565">
        <w:rPr>
          <w:lang w:val="sr-Cyrl-CS"/>
        </w:rPr>
        <w:t xml:space="preserve"> </w:t>
      </w:r>
      <w:r w:rsidR="00BE0565" w:rsidRPr="00F50C68">
        <w:rPr>
          <w:lang w:val="sr-Cyrl-CS"/>
        </w:rPr>
        <w:t>упрaвљaњe жeлeзничкoм инфрaструктурoм</w:t>
      </w:r>
      <w:r w:rsidR="00BE0565">
        <w:rPr>
          <w:lang w:val="sr-Cyrl-CS"/>
        </w:rPr>
        <w:t xml:space="preserve"> односно </w:t>
      </w:r>
      <w:r w:rsidR="00BE0565" w:rsidRPr="00F50C68">
        <w:rPr>
          <w:lang w:val="sr-Cyrl-CS"/>
        </w:rPr>
        <w:t>сeртификaтa o</w:t>
      </w:r>
      <w:r w:rsidR="00BE0565">
        <w:rPr>
          <w:lang w:val="sr-Cyrl-CS"/>
        </w:rPr>
        <w:t xml:space="preserve"> </w:t>
      </w:r>
      <w:r w:rsidR="00BE0565" w:rsidRPr="00F50C68">
        <w:rPr>
          <w:lang w:val="sr-Cyrl-CS"/>
        </w:rPr>
        <w:t>бeзбeднoсти</w:t>
      </w:r>
      <w:r w:rsidR="00BE0565">
        <w:rPr>
          <w:lang w:val="sr-Cyrl-CS"/>
        </w:rPr>
        <w:t xml:space="preserve"> </w:t>
      </w:r>
      <w:r w:rsidR="00BE0565" w:rsidRPr="00F50C68">
        <w:rPr>
          <w:lang w:val="sr-Cyrl-CS"/>
        </w:rPr>
        <w:t>зa</w:t>
      </w:r>
      <w:r w:rsidR="00BE0565">
        <w:rPr>
          <w:lang w:val="sr-Cyrl-CS"/>
        </w:rPr>
        <w:t xml:space="preserve"> превоз.</w:t>
      </w:r>
    </w:p>
    <w:p w14:paraId="49036364" w14:textId="77777777" w:rsidR="0062066A" w:rsidRDefault="0062066A" w:rsidP="006F05F5">
      <w:pPr>
        <w:rPr>
          <w:lang w:val="sr-Latn-RS"/>
        </w:rPr>
      </w:pPr>
    </w:p>
    <w:p w14:paraId="25364AD6" w14:textId="6367017F" w:rsidR="00584A2B" w:rsidRDefault="00584A2B" w:rsidP="00584A2B">
      <w:pPr>
        <w:rPr>
          <w:lang w:val="sr-Latn-RS"/>
        </w:rPr>
      </w:pPr>
      <w:r>
        <w:rPr>
          <w:lang w:val="sr-Cyrl-RS"/>
        </w:rPr>
        <w:t>П</w:t>
      </w:r>
      <w:r w:rsidRPr="00E0540E">
        <w:rPr>
          <w:lang w:val="sr-Cyrl-RS"/>
        </w:rPr>
        <w:t>регледом достављених података</w:t>
      </w:r>
      <w:r>
        <w:rPr>
          <w:lang w:val="sr-Cyrl-RS"/>
        </w:rPr>
        <w:t xml:space="preserve">, чији је садржај и начин приказа дефинисан </w:t>
      </w:r>
      <w:r w:rsidRPr="00C813C6">
        <w:rPr>
          <w:lang w:val="sr-Cyrl-RS"/>
        </w:rPr>
        <w:t xml:space="preserve">Правилником o елементима годишњег извештаја о безбедности управљача железничке инфраструктуре и железничког превозника и годишњег извештаја Дирекције за железнице </w:t>
      </w:r>
      <w:r w:rsidRPr="00E0540E">
        <w:rPr>
          <w:lang w:val="sr-Cyrl-RS"/>
        </w:rPr>
        <w:t xml:space="preserve">може се уочити да је тренд погоршања безбедности (који је почео 2013.) настављен те да је </w:t>
      </w:r>
      <w:r w:rsidR="0062066A">
        <w:rPr>
          <w:lang w:val="sr-Cyrl-RS"/>
        </w:rPr>
        <w:t>број несрећа већи</w:t>
      </w:r>
      <w:r w:rsidRPr="00E0540E">
        <w:rPr>
          <w:lang w:val="sr-Cyrl-RS"/>
        </w:rPr>
        <w:t xml:space="preserve"> за </w:t>
      </w:r>
      <w:r>
        <w:rPr>
          <w:lang w:val="sr-Latn-RS"/>
        </w:rPr>
        <w:t>21</w:t>
      </w:r>
      <w:r w:rsidRPr="00E0540E">
        <w:rPr>
          <w:lang w:val="sr-Cyrl-RS"/>
        </w:rPr>
        <w:t>,</w:t>
      </w:r>
      <w:r>
        <w:rPr>
          <w:lang w:val="sr-Latn-RS"/>
        </w:rPr>
        <w:t>63</w:t>
      </w:r>
      <w:r w:rsidRPr="00E0540E">
        <w:rPr>
          <w:lang w:val="sr-Cyrl-RS"/>
        </w:rPr>
        <w:t>% у односу на 201</w:t>
      </w:r>
      <w:r>
        <w:rPr>
          <w:lang w:val="sr-Latn-RS"/>
        </w:rPr>
        <w:t>6</w:t>
      </w:r>
      <w:r w:rsidRPr="00E0540E">
        <w:rPr>
          <w:lang w:val="sr-Cyrl-RS"/>
        </w:rPr>
        <w:t>. годину</w:t>
      </w:r>
      <w:r>
        <w:rPr>
          <w:lang w:val="sr-Latn-RS"/>
        </w:rPr>
        <w:t xml:space="preserve">. Имajући у виду дa je тoкoм 2016. гoдинe нa пругaмa </w:t>
      </w:r>
      <w:r w:rsidRPr="00E0540E">
        <w:rPr>
          <w:lang w:val="sr-Cyrl-RS"/>
        </w:rPr>
        <w:t xml:space="preserve"> </w:t>
      </w:r>
      <w:r>
        <w:rPr>
          <w:lang w:val="sr-Latn-RS"/>
        </w:rPr>
        <w:t>кojимa упрaвљa</w:t>
      </w:r>
      <w:r>
        <w:rPr>
          <w:lang w:val="sr-Cyrl-RS"/>
        </w:rPr>
        <w:t xml:space="preserve"> „</w:t>
      </w:r>
      <w:r w:rsidRPr="007E22F7">
        <w:rPr>
          <w:bCs/>
          <w:lang w:val="sr-Cyrl-CS"/>
        </w:rPr>
        <w:t>Инфраструктура Железнице Србије</w:t>
      </w:r>
      <w:r w:rsidR="00242066">
        <w:rPr>
          <w:bCs/>
          <w:lang w:val="sr-Cyrl-CS"/>
        </w:rPr>
        <w:t>”</w:t>
      </w:r>
      <w:r w:rsidRPr="007E22F7">
        <w:rPr>
          <w:bCs/>
          <w:lang w:val="sr-Cyrl-CS"/>
        </w:rPr>
        <w:t xml:space="preserve"> ад</w:t>
      </w:r>
      <w:r w:rsidRPr="00E0540E">
        <w:rPr>
          <w:lang w:val="sr-Cyrl-RS"/>
        </w:rPr>
        <w:t xml:space="preserve"> </w:t>
      </w:r>
      <w:r>
        <w:rPr>
          <w:lang w:val="sr-Cyrl-RS"/>
        </w:rPr>
        <w:t>био запажен број радова</w:t>
      </w:r>
      <w:r w:rsidR="0062066A">
        <w:rPr>
          <w:lang w:val="sr-Cyrl-RS"/>
        </w:rPr>
        <w:t>,</w:t>
      </w:r>
      <w:r>
        <w:rPr>
          <w:lang w:val="sr-Cyrl-RS"/>
        </w:rPr>
        <w:t xml:space="preserve"> што на ремонту</w:t>
      </w:r>
      <w:r w:rsidR="0062066A">
        <w:rPr>
          <w:lang w:val="sr-Cyrl-RS"/>
        </w:rPr>
        <w:t>,</w:t>
      </w:r>
      <w:r>
        <w:rPr>
          <w:lang w:val="sr-Cyrl-RS"/>
        </w:rPr>
        <w:t xml:space="preserve"> што на текућем одржавању колосека , не запажају се још увек ефекти извршених радова на </w:t>
      </w:r>
      <w:r w:rsidR="0062066A">
        <w:rPr>
          <w:lang w:val="sr-Cyrl-RS"/>
        </w:rPr>
        <w:t xml:space="preserve">подизање </w:t>
      </w:r>
      <w:r>
        <w:rPr>
          <w:lang w:val="sr-Cyrl-RS"/>
        </w:rPr>
        <w:t xml:space="preserve">квалитета пружних </w:t>
      </w:r>
      <w:r w:rsidRPr="00106A15">
        <w:rPr>
          <w:lang w:val="sr-Cyrl-RS"/>
        </w:rPr>
        <w:t>капацитета.</w:t>
      </w:r>
      <w:r w:rsidRPr="00106A15">
        <w:rPr>
          <w:lang w:val="sr-Latn-RS"/>
        </w:rPr>
        <w:t xml:space="preserve"> </w:t>
      </w:r>
      <w:r w:rsidRPr="00106A15">
        <w:rPr>
          <w:lang w:val="sr-Cyrl-RS"/>
        </w:rPr>
        <w:t xml:space="preserve">Током 2017. године саобраћало је </w:t>
      </w:r>
      <w:r w:rsidRPr="002234FA">
        <w:rPr>
          <w:color w:val="000000"/>
          <w:lang w:val="sr-Latn-RS"/>
        </w:rPr>
        <w:t>15</w:t>
      </w:r>
      <w:r>
        <w:rPr>
          <w:color w:val="000000"/>
          <w:lang w:val="sr-Cyrl-RS"/>
        </w:rPr>
        <w:t>.</w:t>
      </w:r>
      <w:r w:rsidRPr="002234FA">
        <w:rPr>
          <w:color w:val="000000"/>
          <w:lang w:val="sr-Latn-RS"/>
        </w:rPr>
        <w:t>135</w:t>
      </w:r>
      <w:r>
        <w:rPr>
          <w:color w:val="000000"/>
          <w:lang w:val="sr-Cyrl-RS"/>
        </w:rPr>
        <w:t>.</w:t>
      </w:r>
      <w:r w:rsidRPr="002234FA">
        <w:rPr>
          <w:color w:val="000000"/>
          <w:lang w:val="sr-Latn-RS"/>
        </w:rPr>
        <w:t>252</w:t>
      </w:r>
      <w:r>
        <w:rPr>
          <w:color w:val="000000"/>
          <w:lang w:val="sr-Cyrl-RS"/>
        </w:rPr>
        <w:t xml:space="preserve"> возова</w:t>
      </w:r>
      <w:r>
        <w:rPr>
          <w:color w:val="000000"/>
          <w:lang w:val="sr-Latn-RS"/>
        </w:rPr>
        <w:t xml:space="preserve"> </w:t>
      </w:r>
      <w:r>
        <w:rPr>
          <w:color w:val="000000"/>
          <w:lang w:val="sr-Cyrl-RS"/>
        </w:rPr>
        <w:t>док је у</w:t>
      </w:r>
      <w:r>
        <w:rPr>
          <w:color w:val="000000"/>
          <w:lang w:val="sr-Latn-RS"/>
        </w:rPr>
        <w:t xml:space="preserve"> 2016.</w:t>
      </w:r>
      <w:r>
        <w:rPr>
          <w:color w:val="000000"/>
          <w:lang w:val="sr-Cyrl-RS"/>
        </w:rPr>
        <w:t xml:space="preserve"> години саобраћало</w:t>
      </w:r>
      <w:r>
        <w:rPr>
          <w:color w:val="000000"/>
          <w:lang w:val="sr-Latn-RS"/>
        </w:rPr>
        <w:t xml:space="preserve"> </w:t>
      </w:r>
      <w:r w:rsidRPr="00EE372C">
        <w:rPr>
          <w:color w:val="000000"/>
          <w:lang w:val="sr-Latn-RS"/>
        </w:rPr>
        <w:t>16</w:t>
      </w:r>
      <w:r>
        <w:rPr>
          <w:color w:val="000000"/>
          <w:lang w:val="sr-Latn-RS"/>
        </w:rPr>
        <w:t>.</w:t>
      </w:r>
      <w:r w:rsidRPr="00EE372C">
        <w:rPr>
          <w:color w:val="000000"/>
          <w:lang w:val="sr-Latn-RS"/>
        </w:rPr>
        <w:t>578</w:t>
      </w:r>
      <w:r>
        <w:rPr>
          <w:color w:val="000000"/>
          <w:lang w:val="sr-Latn-RS"/>
        </w:rPr>
        <w:t xml:space="preserve">.162 </w:t>
      </w:r>
      <w:r>
        <w:rPr>
          <w:color w:val="000000"/>
          <w:lang w:val="sr-Cyrl-RS"/>
        </w:rPr>
        <w:t xml:space="preserve">возова. Уочава се смањени обим саобраћаја возова </w:t>
      </w:r>
      <w:r w:rsidR="0062066A">
        <w:rPr>
          <w:color w:val="000000"/>
          <w:lang w:val="sr-Cyrl-RS"/>
        </w:rPr>
        <w:t xml:space="preserve">и </w:t>
      </w:r>
      <w:r>
        <w:rPr>
          <w:color w:val="000000"/>
          <w:lang w:val="sr-Cyrl-RS"/>
        </w:rPr>
        <w:t>значајан пораст незгода односно несрећа.</w:t>
      </w:r>
    </w:p>
    <w:p w14:paraId="2EE1B23C" w14:textId="77777777" w:rsidR="00584A2B" w:rsidRPr="00584A2B" w:rsidRDefault="00584A2B" w:rsidP="006F05F5">
      <w:pPr>
        <w:rPr>
          <w:lang w:val="sr-Latn-RS"/>
        </w:rPr>
      </w:pPr>
    </w:p>
    <w:p w14:paraId="237F6E02" w14:textId="77777777" w:rsidR="004B48BC" w:rsidRDefault="004B48BC" w:rsidP="006F05F5">
      <w:pPr>
        <w:pStyle w:val="Heading1"/>
        <w:rPr>
          <w:lang w:val="sr-Cyrl-RS"/>
        </w:rPr>
      </w:pPr>
      <w:bookmarkStart w:id="27" w:name="_Toc525639869"/>
      <w:r>
        <w:rPr>
          <w:lang w:val="sr-Cyrl-RS"/>
        </w:rPr>
        <w:t>Извори података</w:t>
      </w:r>
      <w:bookmarkEnd w:id="27"/>
    </w:p>
    <w:p w14:paraId="6AABFDC5" w14:textId="77777777" w:rsidR="004B48BC" w:rsidRDefault="004B48BC" w:rsidP="006F05F5">
      <w:pPr>
        <w:rPr>
          <w:lang w:val="sr-Cyrl-RS"/>
        </w:rPr>
      </w:pPr>
    </w:p>
    <w:p w14:paraId="7B0C7E01" w14:textId="26AB38AB" w:rsidR="00F215A7" w:rsidRDefault="004B48BC" w:rsidP="006F05F5">
      <w:pPr>
        <w:rPr>
          <w:lang w:val="sr-Cyrl-RS"/>
        </w:rPr>
      </w:pPr>
      <w:r>
        <w:rPr>
          <w:lang w:val="sr-Cyrl-RS"/>
        </w:rPr>
        <w:t xml:space="preserve">За припрему и обраду достављених података у овом Извештају </w:t>
      </w:r>
      <w:r w:rsidR="0062066A">
        <w:rPr>
          <w:lang w:val="sr-Cyrl-RS"/>
        </w:rPr>
        <w:t xml:space="preserve">коришћени </w:t>
      </w:r>
      <w:r>
        <w:rPr>
          <w:lang w:val="sr-Cyrl-RS"/>
        </w:rPr>
        <w:t xml:space="preserve">су подаци које су у својим </w:t>
      </w:r>
      <w:r w:rsidR="0062066A">
        <w:rPr>
          <w:lang w:val="sr-Cyrl-RS"/>
        </w:rPr>
        <w:t xml:space="preserve">годишњим </w:t>
      </w:r>
      <w:r>
        <w:rPr>
          <w:lang w:val="sr-Cyrl-RS"/>
        </w:rPr>
        <w:t>извештајима доставили управљачи инфраструктуре и железнички превозници као и подаци из Информатора о раду Дирекције за железнице.</w:t>
      </w:r>
    </w:p>
    <w:p w14:paraId="36AAD328" w14:textId="77777777" w:rsidR="00F215A7" w:rsidRDefault="00F215A7" w:rsidP="006F05F5">
      <w:pPr>
        <w:rPr>
          <w:lang w:val="sr-Cyrl-RS"/>
        </w:rPr>
      </w:pPr>
    </w:p>
    <w:p w14:paraId="63334D80" w14:textId="294AD3C4" w:rsidR="00F215A7" w:rsidRDefault="00F215A7" w:rsidP="006F05F5">
      <w:pPr>
        <w:rPr>
          <w:lang w:val="sr-Cyrl-RS"/>
        </w:rPr>
      </w:pPr>
      <w:r>
        <w:rPr>
          <w:lang w:val="sr-Cyrl-RS"/>
        </w:rPr>
        <w:br w:type="page"/>
      </w:r>
    </w:p>
    <w:p w14:paraId="7AE067EC" w14:textId="77777777" w:rsidR="007C554E" w:rsidRDefault="007C554E" w:rsidP="007C554E">
      <w:pPr>
        <w:pStyle w:val="Heading1"/>
        <w:numPr>
          <w:ilvl w:val="0"/>
          <w:numId w:val="0"/>
        </w:numPr>
        <w:rPr>
          <w:sz w:val="32"/>
          <w:szCs w:val="32"/>
          <w:lang w:val="sr-Cyrl-RS"/>
        </w:rPr>
      </w:pPr>
      <w:bookmarkStart w:id="28" w:name="_Toc525639870"/>
    </w:p>
    <w:p w14:paraId="6B840195" w14:textId="77777777" w:rsidR="002C0B18" w:rsidRPr="002C0B18" w:rsidRDefault="002C0B18" w:rsidP="006F05F5">
      <w:pPr>
        <w:pStyle w:val="Heading1"/>
        <w:ind w:left="0" w:firstLine="0"/>
        <w:rPr>
          <w:sz w:val="32"/>
          <w:szCs w:val="32"/>
          <w:lang w:val="sr-Cyrl-RS"/>
        </w:rPr>
      </w:pPr>
      <w:r w:rsidRPr="002C0B18">
        <w:rPr>
          <w:sz w:val="32"/>
          <w:szCs w:val="32"/>
          <w:lang w:val="sr-Cyrl-RS"/>
        </w:rPr>
        <w:t>ПРИЛОЗИ</w:t>
      </w:r>
      <w:bookmarkEnd w:id="28"/>
    </w:p>
    <w:p w14:paraId="24F868AE" w14:textId="77777777" w:rsidR="00F215A7" w:rsidRDefault="00F215A7" w:rsidP="00F215A7">
      <w:pPr>
        <w:spacing w:after="200" w:line="276" w:lineRule="auto"/>
        <w:ind w:firstLine="0"/>
        <w:rPr>
          <w:lang w:val="sr-Cyrl-RS"/>
        </w:rPr>
      </w:pPr>
    </w:p>
    <w:p w14:paraId="211A5249" w14:textId="7546DC22" w:rsidR="000103C0" w:rsidRPr="00172615" w:rsidRDefault="000103C0" w:rsidP="00172615">
      <w:pPr>
        <w:ind w:firstLine="0"/>
        <w:rPr>
          <w:b/>
          <w:i/>
          <w:sz w:val="28"/>
          <w:szCs w:val="28"/>
          <w:lang w:val="sr-Cyrl-RS"/>
        </w:rPr>
      </w:pPr>
      <w:r w:rsidRPr="00172615">
        <w:rPr>
          <w:b/>
          <w:i/>
          <w:sz w:val="28"/>
          <w:szCs w:val="28"/>
          <w:lang w:val="sr-Cyrl-RS"/>
        </w:rPr>
        <w:t>Прилог</w:t>
      </w:r>
      <w:r w:rsidRPr="00172615">
        <w:rPr>
          <w:b/>
          <w:i/>
          <w:sz w:val="28"/>
          <w:szCs w:val="28"/>
          <w:lang w:val="sr-Latn-RS"/>
        </w:rPr>
        <w:t xml:space="preserve"> 1</w:t>
      </w:r>
    </w:p>
    <w:p w14:paraId="0F0A9B67" w14:textId="4FC8F704" w:rsidR="00F215A7" w:rsidRDefault="000103C0" w:rsidP="00224456">
      <w:pPr>
        <w:pStyle w:val="Heading2"/>
        <w:numPr>
          <w:ilvl w:val="0"/>
          <w:numId w:val="0"/>
        </w:numPr>
        <w:jc w:val="center"/>
        <w:rPr>
          <w:rFonts w:asciiTheme="minorHAnsi" w:hAnsiTheme="minorHAnsi"/>
          <w:lang w:val="sr-Cyrl-RS"/>
        </w:rPr>
      </w:pPr>
      <w:bookmarkStart w:id="29" w:name="_Toc525639871"/>
      <w:r w:rsidRPr="00033EBA">
        <w:rPr>
          <w:lang w:val="sr-Cyrl-RS"/>
        </w:rPr>
        <w:t>Мрежа железничких пруга</w:t>
      </w:r>
      <w:r w:rsidR="00D1008D" w:rsidRPr="00033EBA">
        <w:rPr>
          <w:lang w:val="sr-Cyrl-RS"/>
        </w:rPr>
        <w:t xml:space="preserve"> </w:t>
      </w:r>
      <w:r w:rsidRPr="00033EBA">
        <w:rPr>
          <w:lang w:val="sr-Cyrl-RS"/>
        </w:rPr>
        <w:t>Републике Србије</w:t>
      </w:r>
      <w:bookmarkEnd w:id="29"/>
    </w:p>
    <w:p w14:paraId="6BB928AC" w14:textId="77777777" w:rsidR="00224456" w:rsidRPr="00224456" w:rsidRDefault="00224456" w:rsidP="00224456">
      <w:pPr>
        <w:rPr>
          <w:lang w:val="sr-Cyrl-RS"/>
        </w:rPr>
      </w:pPr>
    </w:p>
    <w:p w14:paraId="12FB3599" w14:textId="77777777" w:rsidR="000103C0" w:rsidRDefault="000103C0" w:rsidP="006F05F5">
      <w:pPr>
        <w:rPr>
          <w:lang w:val="sr-Cyrl-RS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78C06088" wp14:editId="7C55D381">
            <wp:simplePos x="0" y="0"/>
            <wp:positionH relativeFrom="column">
              <wp:posOffset>-138430</wp:posOffset>
            </wp:positionH>
            <wp:positionV relativeFrom="paragraph">
              <wp:posOffset>72390</wp:posOffset>
            </wp:positionV>
            <wp:extent cx="6360160" cy="7277100"/>
            <wp:effectExtent l="0" t="0" r="0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reza_srbija zeleznice.gif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2702" cy="728000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43FC22" w14:textId="77777777" w:rsidR="000103C0" w:rsidRDefault="000103C0" w:rsidP="006F05F5">
      <w:pPr>
        <w:rPr>
          <w:lang w:val="sr-Cyrl-RS"/>
        </w:rPr>
      </w:pPr>
    </w:p>
    <w:p w14:paraId="2D2C7E1E" w14:textId="77777777" w:rsidR="000103C0" w:rsidRDefault="000103C0" w:rsidP="006F05F5">
      <w:pPr>
        <w:rPr>
          <w:lang w:val="sr-Cyrl-RS"/>
        </w:rPr>
      </w:pPr>
    </w:p>
    <w:p w14:paraId="1EEF0F9B" w14:textId="77777777" w:rsidR="000103C0" w:rsidRDefault="000103C0" w:rsidP="006F05F5">
      <w:pPr>
        <w:rPr>
          <w:lang w:val="sr-Cyrl-RS"/>
        </w:rPr>
      </w:pPr>
    </w:p>
    <w:p w14:paraId="54366474" w14:textId="77777777" w:rsidR="000103C0" w:rsidRDefault="000103C0" w:rsidP="006F05F5">
      <w:pPr>
        <w:rPr>
          <w:lang w:val="sr-Cyrl-RS"/>
        </w:rPr>
      </w:pPr>
    </w:p>
    <w:p w14:paraId="45B8AA5B" w14:textId="77777777" w:rsidR="000103C0" w:rsidRDefault="000103C0" w:rsidP="006F05F5">
      <w:pPr>
        <w:rPr>
          <w:lang w:val="sr-Cyrl-RS"/>
        </w:rPr>
      </w:pPr>
    </w:p>
    <w:p w14:paraId="586C3455" w14:textId="77777777" w:rsidR="000103C0" w:rsidRDefault="000103C0" w:rsidP="006F05F5">
      <w:pPr>
        <w:rPr>
          <w:lang w:val="sr-Cyrl-RS"/>
        </w:rPr>
      </w:pPr>
    </w:p>
    <w:p w14:paraId="4A208176" w14:textId="77777777" w:rsidR="000103C0" w:rsidRDefault="000103C0" w:rsidP="006F05F5">
      <w:pPr>
        <w:rPr>
          <w:lang w:val="sr-Cyrl-RS"/>
        </w:rPr>
      </w:pPr>
    </w:p>
    <w:p w14:paraId="5C136AE0" w14:textId="77777777" w:rsidR="000103C0" w:rsidRDefault="000103C0" w:rsidP="006F05F5">
      <w:pPr>
        <w:rPr>
          <w:lang w:val="sr-Cyrl-RS"/>
        </w:rPr>
      </w:pPr>
    </w:p>
    <w:p w14:paraId="6FF7F980" w14:textId="77777777" w:rsidR="000103C0" w:rsidRDefault="000103C0" w:rsidP="006F05F5">
      <w:pPr>
        <w:rPr>
          <w:lang w:val="sr-Cyrl-RS"/>
        </w:rPr>
      </w:pPr>
    </w:p>
    <w:p w14:paraId="172B9372" w14:textId="77777777" w:rsidR="000103C0" w:rsidRDefault="000103C0" w:rsidP="006F05F5">
      <w:pPr>
        <w:rPr>
          <w:lang w:val="sr-Cyrl-RS"/>
        </w:rPr>
      </w:pPr>
    </w:p>
    <w:p w14:paraId="7DC43E46" w14:textId="77777777" w:rsidR="000103C0" w:rsidRDefault="000103C0" w:rsidP="006F05F5">
      <w:pPr>
        <w:rPr>
          <w:lang w:val="sr-Cyrl-RS"/>
        </w:rPr>
      </w:pPr>
    </w:p>
    <w:p w14:paraId="6C95F6AB" w14:textId="77777777" w:rsidR="000103C0" w:rsidRDefault="000103C0" w:rsidP="006F05F5">
      <w:pPr>
        <w:rPr>
          <w:lang w:val="sr-Cyrl-RS"/>
        </w:rPr>
      </w:pPr>
    </w:p>
    <w:p w14:paraId="5024E60C" w14:textId="77777777" w:rsidR="000103C0" w:rsidRDefault="000103C0" w:rsidP="006F05F5">
      <w:pPr>
        <w:rPr>
          <w:lang w:val="sr-Cyrl-RS"/>
        </w:rPr>
      </w:pPr>
    </w:p>
    <w:p w14:paraId="329A31CD" w14:textId="77777777" w:rsidR="000103C0" w:rsidRDefault="000103C0" w:rsidP="006F05F5">
      <w:pPr>
        <w:rPr>
          <w:lang w:val="sr-Cyrl-RS"/>
        </w:rPr>
      </w:pPr>
    </w:p>
    <w:p w14:paraId="60755E56" w14:textId="77777777" w:rsidR="000103C0" w:rsidRDefault="000103C0" w:rsidP="006F05F5">
      <w:pPr>
        <w:rPr>
          <w:lang w:val="sr-Cyrl-RS"/>
        </w:rPr>
      </w:pPr>
    </w:p>
    <w:p w14:paraId="11B0F36B" w14:textId="77777777" w:rsidR="000103C0" w:rsidRDefault="000103C0" w:rsidP="006F05F5">
      <w:pPr>
        <w:rPr>
          <w:lang w:val="sr-Cyrl-RS"/>
        </w:rPr>
      </w:pPr>
    </w:p>
    <w:p w14:paraId="4C77121B" w14:textId="77777777" w:rsidR="000103C0" w:rsidRDefault="000103C0" w:rsidP="006F05F5">
      <w:pPr>
        <w:rPr>
          <w:lang w:val="sr-Cyrl-RS"/>
        </w:rPr>
      </w:pPr>
    </w:p>
    <w:p w14:paraId="0EFE8588" w14:textId="77777777" w:rsidR="000103C0" w:rsidRDefault="000103C0" w:rsidP="006F05F5">
      <w:pPr>
        <w:rPr>
          <w:lang w:val="sr-Cyrl-RS"/>
        </w:rPr>
      </w:pPr>
    </w:p>
    <w:p w14:paraId="55555F36" w14:textId="77777777" w:rsidR="000103C0" w:rsidRDefault="000103C0" w:rsidP="006F05F5">
      <w:pPr>
        <w:rPr>
          <w:lang w:val="sr-Cyrl-RS"/>
        </w:rPr>
      </w:pPr>
    </w:p>
    <w:p w14:paraId="47328C49" w14:textId="77777777" w:rsidR="000103C0" w:rsidRDefault="000103C0" w:rsidP="006F05F5">
      <w:pPr>
        <w:rPr>
          <w:lang w:val="sr-Cyrl-RS"/>
        </w:rPr>
      </w:pPr>
    </w:p>
    <w:p w14:paraId="793C950C" w14:textId="77777777" w:rsidR="000103C0" w:rsidRDefault="000103C0" w:rsidP="006F05F5">
      <w:pPr>
        <w:rPr>
          <w:lang w:val="sr-Cyrl-RS"/>
        </w:rPr>
      </w:pPr>
    </w:p>
    <w:p w14:paraId="242EE6F8" w14:textId="77777777" w:rsidR="000103C0" w:rsidRDefault="000103C0" w:rsidP="006F05F5">
      <w:pPr>
        <w:rPr>
          <w:lang w:val="sr-Cyrl-RS"/>
        </w:rPr>
      </w:pPr>
    </w:p>
    <w:p w14:paraId="365F8A71" w14:textId="77777777" w:rsidR="000103C0" w:rsidRDefault="000103C0" w:rsidP="006F05F5">
      <w:pPr>
        <w:rPr>
          <w:lang w:val="sr-Cyrl-RS"/>
        </w:rPr>
      </w:pPr>
    </w:p>
    <w:p w14:paraId="0A4EDC6F" w14:textId="77777777" w:rsidR="000103C0" w:rsidRDefault="000103C0" w:rsidP="006F05F5">
      <w:pPr>
        <w:rPr>
          <w:lang w:val="sr-Cyrl-RS"/>
        </w:rPr>
      </w:pPr>
    </w:p>
    <w:p w14:paraId="0E6B3777" w14:textId="77777777" w:rsidR="000103C0" w:rsidRDefault="000103C0" w:rsidP="006F05F5">
      <w:pPr>
        <w:rPr>
          <w:lang w:val="sr-Cyrl-RS"/>
        </w:rPr>
      </w:pPr>
    </w:p>
    <w:p w14:paraId="423B78FE" w14:textId="77777777" w:rsidR="000103C0" w:rsidRDefault="000103C0" w:rsidP="006F05F5">
      <w:pPr>
        <w:rPr>
          <w:lang w:val="sr-Cyrl-RS"/>
        </w:rPr>
      </w:pPr>
    </w:p>
    <w:p w14:paraId="7E9D7AEA" w14:textId="77777777" w:rsidR="000103C0" w:rsidRDefault="000103C0" w:rsidP="006F05F5">
      <w:pPr>
        <w:rPr>
          <w:lang w:val="sr-Cyrl-RS"/>
        </w:rPr>
      </w:pPr>
    </w:p>
    <w:p w14:paraId="7A81709E" w14:textId="77777777" w:rsidR="000103C0" w:rsidRDefault="000103C0" w:rsidP="006F05F5">
      <w:pPr>
        <w:rPr>
          <w:lang w:val="sr-Cyrl-RS"/>
        </w:rPr>
      </w:pPr>
    </w:p>
    <w:p w14:paraId="52CA694A" w14:textId="77777777" w:rsidR="000103C0" w:rsidRDefault="000103C0" w:rsidP="006F05F5">
      <w:pPr>
        <w:rPr>
          <w:lang w:val="sr-Cyrl-RS"/>
        </w:rPr>
      </w:pPr>
    </w:p>
    <w:p w14:paraId="3A361A85" w14:textId="77777777" w:rsidR="000103C0" w:rsidRDefault="000103C0" w:rsidP="006F05F5">
      <w:pPr>
        <w:rPr>
          <w:lang w:val="sr-Cyrl-RS"/>
        </w:rPr>
      </w:pPr>
    </w:p>
    <w:p w14:paraId="48A4239A" w14:textId="77777777" w:rsidR="000103C0" w:rsidRDefault="000103C0" w:rsidP="006F05F5">
      <w:pPr>
        <w:rPr>
          <w:lang w:val="sr-Cyrl-RS"/>
        </w:rPr>
      </w:pPr>
    </w:p>
    <w:p w14:paraId="5BF6A921" w14:textId="77777777" w:rsidR="000103C0" w:rsidRDefault="000103C0" w:rsidP="006F05F5">
      <w:pPr>
        <w:rPr>
          <w:lang w:val="sr-Cyrl-RS"/>
        </w:rPr>
      </w:pPr>
    </w:p>
    <w:p w14:paraId="20C33D31" w14:textId="77777777" w:rsidR="000103C0" w:rsidRDefault="000103C0" w:rsidP="006F05F5">
      <w:pPr>
        <w:rPr>
          <w:lang w:val="sr-Cyrl-RS"/>
        </w:rPr>
      </w:pPr>
    </w:p>
    <w:p w14:paraId="7D0F5158" w14:textId="77777777" w:rsidR="000103C0" w:rsidRDefault="000103C0" w:rsidP="006F05F5">
      <w:pPr>
        <w:rPr>
          <w:lang w:val="sr-Cyrl-RS"/>
        </w:rPr>
      </w:pPr>
    </w:p>
    <w:p w14:paraId="4FB0A749" w14:textId="77777777" w:rsidR="000103C0" w:rsidRDefault="000103C0" w:rsidP="006F05F5">
      <w:pPr>
        <w:rPr>
          <w:lang w:val="sr-Cyrl-RS"/>
        </w:rPr>
      </w:pPr>
    </w:p>
    <w:p w14:paraId="470E8159" w14:textId="77777777" w:rsidR="000103C0" w:rsidRDefault="000103C0" w:rsidP="006F05F5">
      <w:pPr>
        <w:rPr>
          <w:lang w:val="sr-Cyrl-RS"/>
        </w:rPr>
      </w:pPr>
    </w:p>
    <w:p w14:paraId="12850768" w14:textId="77777777" w:rsidR="000103C0" w:rsidRDefault="000103C0" w:rsidP="006F05F5">
      <w:pPr>
        <w:rPr>
          <w:lang w:val="sr-Cyrl-RS"/>
        </w:rPr>
      </w:pPr>
    </w:p>
    <w:p w14:paraId="1479CC9E" w14:textId="77777777" w:rsidR="000103C0" w:rsidRDefault="000103C0" w:rsidP="006F05F5">
      <w:pPr>
        <w:rPr>
          <w:lang w:val="sr-Cyrl-RS"/>
        </w:rPr>
      </w:pPr>
    </w:p>
    <w:p w14:paraId="1FAB86D8" w14:textId="77777777" w:rsidR="000103C0" w:rsidRDefault="000103C0" w:rsidP="006F05F5">
      <w:pPr>
        <w:rPr>
          <w:lang w:val="sr-Cyrl-RS"/>
        </w:rPr>
      </w:pPr>
    </w:p>
    <w:p w14:paraId="1260BDD9" w14:textId="77777777" w:rsidR="000103C0" w:rsidRDefault="000103C0" w:rsidP="006F05F5">
      <w:pPr>
        <w:spacing w:after="200" w:line="276" w:lineRule="auto"/>
        <w:ind w:firstLine="0"/>
        <w:rPr>
          <w:lang w:val="sr-Cyrl-RS"/>
        </w:rPr>
      </w:pPr>
      <w:r>
        <w:rPr>
          <w:lang w:val="sr-Cyrl-RS"/>
        </w:rPr>
        <w:br w:type="page"/>
      </w:r>
    </w:p>
    <w:p w14:paraId="589FE05A" w14:textId="77777777" w:rsidR="00F215A7" w:rsidRDefault="00F215A7" w:rsidP="006F05F5">
      <w:pPr>
        <w:rPr>
          <w:lang w:val="sr-Cyrl-RS"/>
        </w:rPr>
      </w:pPr>
    </w:p>
    <w:p w14:paraId="0DFFD348" w14:textId="77777777" w:rsidR="007C554E" w:rsidRDefault="007C554E" w:rsidP="006F05F5">
      <w:pPr>
        <w:rPr>
          <w:lang w:val="sr-Cyrl-RS"/>
        </w:rPr>
      </w:pPr>
    </w:p>
    <w:p w14:paraId="2A591F17" w14:textId="77777777" w:rsidR="007C554E" w:rsidRDefault="007C554E" w:rsidP="006F05F5">
      <w:pPr>
        <w:rPr>
          <w:lang w:val="sr-Cyrl-RS"/>
        </w:rPr>
      </w:pPr>
    </w:p>
    <w:p w14:paraId="245FFC36" w14:textId="77777777" w:rsidR="000103C0" w:rsidRPr="00224456" w:rsidRDefault="000103C0" w:rsidP="00224456">
      <w:pPr>
        <w:ind w:firstLine="0"/>
        <w:rPr>
          <w:rFonts w:asciiTheme="minorHAnsi" w:hAnsiTheme="minorHAnsi"/>
          <w:b/>
          <w:i/>
          <w:sz w:val="28"/>
          <w:szCs w:val="28"/>
          <w:lang w:val="sr-Cyrl-RS"/>
        </w:rPr>
      </w:pPr>
      <w:r w:rsidRPr="00224456">
        <w:rPr>
          <w:b/>
          <w:i/>
          <w:sz w:val="28"/>
          <w:szCs w:val="28"/>
          <w:lang w:val="sr-Cyrl-RS"/>
        </w:rPr>
        <w:t>Прилог</w:t>
      </w:r>
      <w:r w:rsidRPr="00224456">
        <w:rPr>
          <w:b/>
          <w:i/>
          <w:sz w:val="28"/>
          <w:szCs w:val="28"/>
          <w:lang w:val="sr-Latn-RS"/>
        </w:rPr>
        <w:t xml:space="preserve"> </w:t>
      </w:r>
      <w:r w:rsidRPr="00224456">
        <w:rPr>
          <w:b/>
          <w:i/>
          <w:sz w:val="28"/>
          <w:szCs w:val="28"/>
          <w:lang w:val="sr-Cyrl-RS"/>
        </w:rPr>
        <w:t>2</w:t>
      </w:r>
    </w:p>
    <w:p w14:paraId="570EA185" w14:textId="77777777" w:rsidR="00033EBA" w:rsidRPr="00033EBA" w:rsidRDefault="00033EBA" w:rsidP="00033EBA">
      <w:pPr>
        <w:pStyle w:val="Heading2"/>
        <w:numPr>
          <w:ilvl w:val="0"/>
          <w:numId w:val="0"/>
        </w:numPr>
        <w:rPr>
          <w:rFonts w:asciiTheme="minorHAnsi" w:hAnsiTheme="minorHAnsi"/>
          <w:i/>
          <w:sz w:val="28"/>
          <w:szCs w:val="28"/>
          <w:lang w:val="sr-Cyrl-RS"/>
        </w:rPr>
      </w:pPr>
    </w:p>
    <w:p w14:paraId="115B56F2" w14:textId="6AF4FE09" w:rsidR="000103C0" w:rsidRPr="002661C2" w:rsidRDefault="000103C0" w:rsidP="00224456">
      <w:pPr>
        <w:pStyle w:val="Heading2"/>
        <w:numPr>
          <w:ilvl w:val="0"/>
          <w:numId w:val="0"/>
        </w:numPr>
        <w:ind w:left="357" w:hanging="357"/>
        <w:jc w:val="center"/>
        <w:rPr>
          <w:rFonts w:asciiTheme="minorHAnsi" w:hAnsiTheme="minorHAnsi"/>
          <w:lang w:val="sr-Cyrl-RS"/>
        </w:rPr>
      </w:pPr>
      <w:bookmarkStart w:id="30" w:name="_Toc525639872"/>
      <w:r w:rsidRPr="00033EBA">
        <w:rPr>
          <w:lang w:val="sr-Cyrl-RS"/>
        </w:rPr>
        <w:t xml:space="preserve">Преглед </w:t>
      </w:r>
      <w:r w:rsidR="00E95367" w:rsidRPr="00033EBA">
        <w:rPr>
          <w:lang w:val="sr-Cyrl-RS"/>
        </w:rPr>
        <w:t xml:space="preserve">управљача </w:t>
      </w:r>
      <w:r w:rsidRPr="00033EBA">
        <w:rPr>
          <w:lang w:val="sr-Cyrl-RS"/>
        </w:rPr>
        <w:t>и железничких превозника на територији Републике Србије</w:t>
      </w:r>
      <w:bookmarkEnd w:id="30"/>
      <w:r w:rsidR="002661C2">
        <w:rPr>
          <w:rFonts w:asciiTheme="minorHAnsi" w:hAnsiTheme="minorHAnsi"/>
          <w:lang w:val="sr-Cyrl-RS"/>
        </w:rPr>
        <w:t xml:space="preserve"> </w:t>
      </w:r>
      <w:r w:rsidR="002661C2" w:rsidRPr="001B5D3F">
        <w:rPr>
          <w:rFonts w:ascii="Times New Roman" w:hAnsi="Times New Roman"/>
          <w:lang w:val="sr-Cyrl-RS"/>
        </w:rPr>
        <w:t>у 2017. години</w:t>
      </w:r>
    </w:p>
    <w:p w14:paraId="1F5D7E89" w14:textId="77777777" w:rsidR="004E0C28" w:rsidRDefault="004E0C28" w:rsidP="004E0C28">
      <w:pPr>
        <w:pStyle w:val="Heading2"/>
        <w:numPr>
          <w:ilvl w:val="0"/>
          <w:numId w:val="0"/>
        </w:numPr>
        <w:spacing w:before="0"/>
        <w:jc w:val="center"/>
        <w:rPr>
          <w:rFonts w:asciiTheme="minorHAnsi" w:hAnsiTheme="minorHAnsi"/>
          <w:lang w:val="sr-Cyrl-RS"/>
        </w:rPr>
      </w:pPr>
    </w:p>
    <w:p w14:paraId="60CC097C" w14:textId="77777777" w:rsidR="004E0C28" w:rsidRPr="004E0C28" w:rsidRDefault="004E0C28" w:rsidP="004E0C28">
      <w:pPr>
        <w:pStyle w:val="Heading2"/>
        <w:numPr>
          <w:ilvl w:val="0"/>
          <w:numId w:val="0"/>
        </w:numPr>
        <w:spacing w:before="0"/>
        <w:jc w:val="center"/>
        <w:rPr>
          <w:rFonts w:asciiTheme="minorHAnsi" w:hAnsiTheme="minorHAnsi"/>
          <w:lang w:val="sr-Latn-RS"/>
        </w:rPr>
      </w:pPr>
    </w:p>
    <w:p w14:paraId="7C33D2EF" w14:textId="0E94D156" w:rsidR="00BB7A37" w:rsidRPr="00033EBA" w:rsidRDefault="004E0C28" w:rsidP="00033EBA">
      <w:pPr>
        <w:ind w:firstLine="0"/>
        <w:rPr>
          <w:rFonts w:asciiTheme="minorHAnsi" w:hAnsiTheme="minorHAnsi"/>
          <w:sz w:val="26"/>
          <w:szCs w:val="26"/>
          <w:lang w:val="sr-Cyrl-RS"/>
        </w:rPr>
      </w:pPr>
      <w:r w:rsidRPr="00033EBA">
        <w:rPr>
          <w:b/>
          <w:sz w:val="26"/>
          <w:szCs w:val="26"/>
          <w:lang w:val="sr-Cyrl-RS"/>
        </w:rPr>
        <w:t xml:space="preserve">1. </w:t>
      </w:r>
      <w:r w:rsidR="00CE4BC6" w:rsidRPr="00033EBA">
        <w:rPr>
          <w:b/>
          <w:sz w:val="26"/>
          <w:szCs w:val="26"/>
          <w:lang w:val="sr-Cyrl-RS"/>
        </w:rPr>
        <w:t>Управљач</w:t>
      </w:r>
      <w:r w:rsidR="00D43632" w:rsidRPr="00033EBA">
        <w:rPr>
          <w:b/>
          <w:sz w:val="26"/>
          <w:szCs w:val="26"/>
          <w:lang w:val="sr-Cyrl-RS"/>
        </w:rPr>
        <w:t>и</w:t>
      </w:r>
      <w:r w:rsidR="00CE4BC6" w:rsidRPr="00033EBA">
        <w:rPr>
          <w:b/>
          <w:sz w:val="26"/>
          <w:szCs w:val="26"/>
          <w:lang w:val="sr-Cyrl-RS"/>
        </w:rPr>
        <w:t xml:space="preserve"> јавном инфраструктуро</w:t>
      </w:r>
      <w:r w:rsidR="00CE4BC6" w:rsidRPr="00033EBA">
        <w:rPr>
          <w:sz w:val="26"/>
          <w:szCs w:val="26"/>
          <w:lang w:val="sr-Cyrl-RS"/>
        </w:rPr>
        <w:t>м:</w:t>
      </w:r>
    </w:p>
    <w:p w14:paraId="6B300EBC" w14:textId="20F82B86" w:rsidR="00B13522" w:rsidRPr="00B13522" w:rsidRDefault="00BB7A37" w:rsidP="00033EBA">
      <w:pPr>
        <w:ind w:firstLine="0"/>
        <w:rPr>
          <w:b/>
          <w:lang w:val="sr-Cyrl-RS"/>
        </w:rPr>
      </w:pPr>
      <w:r w:rsidRPr="00B13522">
        <w:rPr>
          <w:b/>
          <w:lang w:val="sr-Latn-RS"/>
        </w:rPr>
        <w:t>Инфрaструктурa жeлeзницe Србиje</w:t>
      </w:r>
    </w:p>
    <w:p w14:paraId="2DB24280" w14:textId="77777777" w:rsidR="00BB7A37" w:rsidRDefault="00B13522" w:rsidP="00033EBA">
      <w:pPr>
        <w:ind w:firstLine="0"/>
        <w:rPr>
          <w:lang w:val="sr-Cyrl-RS"/>
        </w:rPr>
      </w:pPr>
      <w:r>
        <w:rPr>
          <w:lang w:val="sr-Cyrl-RS"/>
        </w:rPr>
        <w:t>Немањина 6</w:t>
      </w:r>
      <w:r w:rsidR="00902414">
        <w:rPr>
          <w:lang w:val="sr-Cyrl-RS"/>
        </w:rPr>
        <w:t>,</w:t>
      </w:r>
      <w:r>
        <w:rPr>
          <w:lang w:val="sr-Cyrl-RS"/>
        </w:rPr>
        <w:t xml:space="preserve"> 11000 Београд</w:t>
      </w:r>
      <w:r w:rsidR="00902414">
        <w:rPr>
          <w:lang w:val="sr-Cyrl-RS"/>
        </w:rPr>
        <w:t>,</w:t>
      </w:r>
      <w:r>
        <w:rPr>
          <w:lang w:val="sr-Cyrl-RS"/>
        </w:rPr>
        <w:t xml:space="preserve"> није доставила годишњи извештај према Закону о безбедности и интероперабилности железнице</w:t>
      </w:r>
      <w:r w:rsidR="00BB7A37">
        <w:rPr>
          <w:lang w:val="sr-Latn-RS"/>
        </w:rPr>
        <w:t>;</w:t>
      </w:r>
    </w:p>
    <w:p w14:paraId="2AADFA40" w14:textId="77777777" w:rsidR="004A7DDF" w:rsidRPr="004A7DDF" w:rsidRDefault="004A7DDF" w:rsidP="00033EBA">
      <w:pPr>
        <w:rPr>
          <w:lang w:val="sr-Cyrl-RS"/>
        </w:rPr>
      </w:pPr>
    </w:p>
    <w:p w14:paraId="6F66233E" w14:textId="7E2F8A4F" w:rsidR="00CE4BC6" w:rsidRPr="00F215A7" w:rsidRDefault="004E0C28" w:rsidP="00033EBA">
      <w:pPr>
        <w:ind w:firstLine="0"/>
        <w:rPr>
          <w:b/>
          <w:sz w:val="26"/>
          <w:szCs w:val="26"/>
          <w:lang w:val="sr-Cyrl-RS"/>
        </w:rPr>
      </w:pPr>
      <w:r>
        <w:rPr>
          <w:b/>
          <w:sz w:val="26"/>
          <w:szCs w:val="26"/>
          <w:lang w:val="sr-Cyrl-RS"/>
        </w:rPr>
        <w:t xml:space="preserve">2. </w:t>
      </w:r>
      <w:r w:rsidR="00CE4BC6" w:rsidRPr="00F215A7">
        <w:rPr>
          <w:b/>
          <w:sz w:val="26"/>
          <w:szCs w:val="26"/>
          <w:lang w:val="sr-Cyrl-RS"/>
        </w:rPr>
        <w:t>Управљачи инфраструктуром индустријских железница:</w:t>
      </w:r>
    </w:p>
    <w:p w14:paraId="3C62F1FE" w14:textId="11A9D124" w:rsidR="00B13522" w:rsidRPr="002234FA" w:rsidRDefault="00BB7A37" w:rsidP="00033EBA">
      <w:pPr>
        <w:ind w:firstLine="0"/>
        <w:rPr>
          <w:b/>
          <w:lang w:val="sr-Cyrl-RS"/>
        </w:rPr>
      </w:pPr>
      <w:r w:rsidRPr="00B13522">
        <w:rPr>
          <w:b/>
        </w:rPr>
        <w:t>H</w:t>
      </w:r>
      <w:r w:rsidR="00584A2B">
        <w:rPr>
          <w:b/>
        </w:rPr>
        <w:t>bis</w:t>
      </w:r>
      <w:r w:rsidRPr="002234FA">
        <w:rPr>
          <w:b/>
          <w:lang w:val="sr-Cyrl-RS"/>
        </w:rPr>
        <w:t xml:space="preserve"> </w:t>
      </w:r>
      <w:r w:rsidRPr="00B13522">
        <w:rPr>
          <w:b/>
        </w:rPr>
        <w:t>Serbia</w:t>
      </w:r>
      <w:r w:rsidRPr="002234FA">
        <w:rPr>
          <w:b/>
          <w:lang w:val="sr-Cyrl-RS"/>
        </w:rPr>
        <w:t xml:space="preserve"> </w:t>
      </w:r>
      <w:r w:rsidRPr="00B13522">
        <w:rPr>
          <w:b/>
        </w:rPr>
        <w:t>Iron</w:t>
      </w:r>
      <w:r w:rsidRPr="002234FA">
        <w:rPr>
          <w:b/>
          <w:lang w:val="sr-Cyrl-RS"/>
        </w:rPr>
        <w:t xml:space="preserve"> &amp; </w:t>
      </w:r>
      <w:r w:rsidRPr="00B13522">
        <w:rPr>
          <w:b/>
        </w:rPr>
        <w:t>Steel d</w:t>
      </w:r>
      <w:r w:rsidRPr="002234FA">
        <w:rPr>
          <w:b/>
          <w:lang w:val="sr-Cyrl-RS"/>
        </w:rPr>
        <w:t>.</w:t>
      </w:r>
      <w:r w:rsidRPr="00B13522">
        <w:rPr>
          <w:b/>
        </w:rPr>
        <w:t>o</w:t>
      </w:r>
      <w:r w:rsidRPr="002234FA">
        <w:rPr>
          <w:b/>
          <w:lang w:val="sr-Cyrl-RS"/>
        </w:rPr>
        <w:t>.</w:t>
      </w:r>
      <w:r w:rsidRPr="00B13522">
        <w:rPr>
          <w:b/>
        </w:rPr>
        <w:t>o</w:t>
      </w:r>
      <w:r w:rsidRPr="002234FA">
        <w:rPr>
          <w:b/>
          <w:lang w:val="sr-Cyrl-RS"/>
        </w:rPr>
        <w:t>.</w:t>
      </w:r>
    </w:p>
    <w:p w14:paraId="3AEA697A" w14:textId="77777777" w:rsidR="00BB7A37" w:rsidRDefault="00B13522" w:rsidP="00033EBA">
      <w:pPr>
        <w:ind w:firstLine="0"/>
        <w:rPr>
          <w:lang w:val="sr-Cyrl-RS"/>
        </w:rPr>
      </w:pPr>
      <w:r w:rsidRPr="002234FA">
        <w:rPr>
          <w:lang w:val="sr-Cyrl-RS"/>
        </w:rPr>
        <w:t>Р</w:t>
      </w:r>
      <w:r w:rsidRPr="00B13522">
        <w:t>a</w:t>
      </w:r>
      <w:r w:rsidRPr="002234FA">
        <w:rPr>
          <w:lang w:val="sr-Cyrl-RS"/>
        </w:rPr>
        <w:t>дин</w:t>
      </w:r>
      <w:r w:rsidRPr="00B13522">
        <w:t>a</w:t>
      </w:r>
      <w:r w:rsidRPr="002234FA">
        <w:rPr>
          <w:lang w:val="sr-Cyrl-RS"/>
        </w:rPr>
        <w:t>ц бб</w:t>
      </w:r>
      <w:r>
        <w:rPr>
          <w:lang w:val="sr-Cyrl-RS"/>
        </w:rPr>
        <w:t xml:space="preserve">, </w:t>
      </w:r>
      <w:r w:rsidR="00CE4BC6" w:rsidRPr="002234FA">
        <w:rPr>
          <w:lang w:val="sr-Cyrl-RS"/>
        </w:rPr>
        <w:t>11300 См</w:t>
      </w:r>
      <w:r w:rsidR="00CE4BC6">
        <w:t>e</w:t>
      </w:r>
      <w:r w:rsidR="00CE4BC6" w:rsidRPr="002234FA">
        <w:rPr>
          <w:lang w:val="sr-Cyrl-RS"/>
        </w:rPr>
        <w:t>д</w:t>
      </w:r>
      <w:r w:rsidR="00CE4BC6">
        <w:t>e</w:t>
      </w:r>
      <w:r w:rsidR="00CE4BC6" w:rsidRPr="002234FA">
        <w:rPr>
          <w:lang w:val="sr-Cyrl-RS"/>
        </w:rPr>
        <w:t>р</w:t>
      </w:r>
      <w:r w:rsidR="00CE4BC6">
        <w:t>e</w:t>
      </w:r>
      <w:r w:rsidR="00CE4BC6" w:rsidRPr="002234FA">
        <w:rPr>
          <w:lang w:val="sr-Cyrl-RS"/>
        </w:rPr>
        <w:t>в</w:t>
      </w:r>
      <w:r w:rsidR="00CE4BC6">
        <w:t>o</w:t>
      </w:r>
      <w:r>
        <w:rPr>
          <w:lang w:val="sr-Cyrl-RS"/>
        </w:rPr>
        <w:t>;</w:t>
      </w:r>
    </w:p>
    <w:p w14:paraId="2F4E8ECC" w14:textId="18DFFF82" w:rsidR="002661C2" w:rsidRPr="002234FA" w:rsidRDefault="002661C2" w:rsidP="001B5D3F">
      <w:pPr>
        <w:ind w:firstLine="0"/>
        <w:jc w:val="left"/>
        <w:rPr>
          <w:color w:val="000000"/>
          <w:lang w:val="sr-Cyrl-RS"/>
        </w:rPr>
      </w:pPr>
      <w:r w:rsidRPr="001B5D3F">
        <w:rPr>
          <w:b/>
          <w:color w:val="000000"/>
          <w:lang w:val="sr-Cyrl-CS"/>
        </w:rPr>
        <w:t xml:space="preserve">ЈП </w:t>
      </w:r>
      <w:r w:rsidR="00242066">
        <w:rPr>
          <w:b/>
          <w:color w:val="000000"/>
          <w:lang w:val="sr-Cyrl-CS"/>
        </w:rPr>
        <w:t>„</w:t>
      </w:r>
      <w:r w:rsidRPr="001B5D3F">
        <w:rPr>
          <w:b/>
          <w:color w:val="000000"/>
          <w:lang w:val="sr-Cyrl-CS"/>
        </w:rPr>
        <w:t>Електропривреда Србије</w:t>
      </w:r>
      <w:r w:rsidR="00242066">
        <w:rPr>
          <w:b/>
          <w:color w:val="000000"/>
          <w:lang w:val="sr-Cyrl-CS"/>
        </w:rPr>
        <w:t>”</w:t>
      </w:r>
      <w:r w:rsidRPr="001B5D3F">
        <w:rPr>
          <w:b/>
          <w:color w:val="000000"/>
          <w:lang w:val="sr-Latn-RS"/>
        </w:rPr>
        <w:t xml:space="preserve">, </w:t>
      </w:r>
      <w:r w:rsidRPr="001B5D3F">
        <w:rPr>
          <w:b/>
          <w:color w:val="000000"/>
          <w:lang w:val="sr-Cyrl-CS"/>
        </w:rPr>
        <w:t xml:space="preserve">Огранак </w:t>
      </w:r>
      <w:r w:rsidR="00242066">
        <w:rPr>
          <w:b/>
          <w:color w:val="000000"/>
          <w:lang w:val="sr-Cyrl-CS"/>
        </w:rPr>
        <w:t>„</w:t>
      </w:r>
      <w:r w:rsidRPr="001B5D3F">
        <w:rPr>
          <w:b/>
          <w:color w:val="000000"/>
          <w:lang w:val="sr-Cyrl-CS"/>
        </w:rPr>
        <w:t>ТЕНТ</w:t>
      </w:r>
      <w:r w:rsidR="00242066">
        <w:rPr>
          <w:b/>
          <w:color w:val="000000"/>
          <w:lang w:val="sr-Cyrl-CS"/>
        </w:rPr>
        <w:t>”</w:t>
      </w:r>
      <w:r w:rsidR="00922570" w:rsidRPr="002234FA">
        <w:rPr>
          <w:b/>
          <w:color w:val="000000"/>
          <w:lang w:val="sr-Cyrl-RS"/>
        </w:rPr>
        <w:t xml:space="preserve"> </w:t>
      </w:r>
      <w:r w:rsidRPr="001B5D3F">
        <w:rPr>
          <w:b/>
          <w:color w:val="000000"/>
          <w:lang w:val="sr-Cyrl-CS"/>
        </w:rPr>
        <w:t>Обреновац</w:t>
      </w:r>
      <w:r w:rsidRPr="002234FA">
        <w:rPr>
          <w:color w:val="000000"/>
          <w:lang w:val="sr-Cyrl-RS"/>
        </w:rPr>
        <w:t xml:space="preserve">;                 </w:t>
      </w:r>
    </w:p>
    <w:p w14:paraId="3B70338B" w14:textId="77777777" w:rsidR="00CE4BC6" w:rsidRDefault="00CE4BC6" w:rsidP="00033EBA">
      <w:pPr>
        <w:ind w:firstLine="0"/>
        <w:rPr>
          <w:bCs/>
          <w:color w:val="000000"/>
          <w:lang w:val="sr-Cyrl-RS"/>
        </w:rPr>
      </w:pPr>
      <w:r w:rsidRPr="00CE4BC6">
        <w:rPr>
          <w:lang w:val="sr-Cyrl-CS"/>
        </w:rPr>
        <w:t xml:space="preserve">Богољуба Урошевића Црног бр. 44, </w:t>
      </w:r>
      <w:r w:rsidRPr="00CE4BC6">
        <w:rPr>
          <w:bCs/>
          <w:color w:val="000000"/>
          <w:lang w:val="sr-Latn-RS"/>
        </w:rPr>
        <w:t>11500 О</w:t>
      </w:r>
      <w:r>
        <w:rPr>
          <w:bCs/>
          <w:color w:val="000000"/>
          <w:lang w:val="sr-Cyrl-RS"/>
        </w:rPr>
        <w:t>бреновац.</w:t>
      </w:r>
    </w:p>
    <w:p w14:paraId="29E96F40" w14:textId="77777777" w:rsidR="00D43632" w:rsidRPr="00CE4BC6" w:rsidRDefault="00D43632" w:rsidP="00033EBA">
      <w:pPr>
        <w:rPr>
          <w:lang w:val="sr-Cyrl-RS"/>
        </w:rPr>
      </w:pPr>
    </w:p>
    <w:p w14:paraId="03731B38" w14:textId="00D9F024" w:rsidR="00CE4BC6" w:rsidRPr="00D43632" w:rsidRDefault="004E0C28" w:rsidP="00033EBA">
      <w:pPr>
        <w:ind w:firstLine="0"/>
        <w:rPr>
          <w:b/>
          <w:bCs/>
          <w:color w:val="000000"/>
          <w:sz w:val="26"/>
          <w:szCs w:val="26"/>
          <w:lang w:val="sr-Cyrl-RS"/>
        </w:rPr>
      </w:pPr>
      <w:r>
        <w:rPr>
          <w:b/>
          <w:bCs/>
          <w:color w:val="000000"/>
          <w:sz w:val="26"/>
          <w:szCs w:val="26"/>
          <w:lang w:val="sr-Cyrl-RS"/>
        </w:rPr>
        <w:t xml:space="preserve">3. </w:t>
      </w:r>
      <w:r w:rsidR="00CE4BC6" w:rsidRPr="00D43632">
        <w:rPr>
          <w:b/>
          <w:bCs/>
          <w:color w:val="000000"/>
          <w:sz w:val="26"/>
          <w:szCs w:val="26"/>
          <w:lang w:val="sr-Cyrl-RS"/>
        </w:rPr>
        <w:t>Железнички превозници:</w:t>
      </w:r>
    </w:p>
    <w:p w14:paraId="6BAA6E6C" w14:textId="77777777" w:rsidR="00D43632" w:rsidRPr="004A7DDF" w:rsidRDefault="00D43632" w:rsidP="006F05F5">
      <w:pPr>
        <w:ind w:left="720"/>
        <w:rPr>
          <w:bCs/>
          <w:color w:val="000000"/>
          <w:sz w:val="26"/>
          <w:szCs w:val="26"/>
          <w:lang w:val="sr-Cyrl-RS"/>
        </w:rPr>
      </w:pPr>
    </w:p>
    <w:tbl>
      <w:tblPr>
        <w:tblStyle w:val="TableGrid1"/>
        <w:tblW w:w="5000" w:type="pct"/>
        <w:tblLayout w:type="fixed"/>
        <w:tblLook w:val="04A0" w:firstRow="1" w:lastRow="0" w:firstColumn="1" w:lastColumn="0" w:noHBand="0" w:noVBand="1"/>
      </w:tblPr>
      <w:tblGrid>
        <w:gridCol w:w="490"/>
        <w:gridCol w:w="5463"/>
        <w:gridCol w:w="3089"/>
      </w:tblGrid>
      <w:tr w:rsidR="00D43632" w:rsidRPr="00D43632" w14:paraId="6A0CA667" w14:textId="77777777" w:rsidTr="00CD109D">
        <w:trPr>
          <w:trHeight w:val="567"/>
          <w:tblHeader/>
        </w:trPr>
        <w:tc>
          <w:tcPr>
            <w:tcW w:w="271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1E7F5E1" w14:textId="77777777" w:rsidR="003D6B16" w:rsidRPr="00D43632" w:rsidRDefault="003D6B16" w:rsidP="0032453B">
            <w:pPr>
              <w:ind w:firstLine="0"/>
              <w:jc w:val="center"/>
              <w:rPr>
                <w:rFonts w:eastAsiaTheme="minorHAnsi"/>
                <w:lang w:val="sr-Cyrl-RS"/>
              </w:rPr>
            </w:pPr>
            <w:r w:rsidRPr="00D43632">
              <w:rPr>
                <w:rFonts w:eastAsiaTheme="minorHAnsi"/>
                <w:lang w:val="sr-Cyrl-RS"/>
              </w:rPr>
              <w:t>Р. бр.</w:t>
            </w:r>
          </w:p>
        </w:tc>
        <w:tc>
          <w:tcPr>
            <w:tcW w:w="3021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AD09DF7" w14:textId="77777777" w:rsidR="003D6B16" w:rsidRPr="00D43632" w:rsidRDefault="003D6B16" w:rsidP="0032453B">
            <w:pPr>
              <w:ind w:firstLine="0"/>
              <w:jc w:val="center"/>
              <w:rPr>
                <w:rFonts w:eastAsiaTheme="minorHAnsi"/>
                <w:lang w:val="sr-Cyrl-RS"/>
              </w:rPr>
            </w:pPr>
            <w:r w:rsidRPr="00D43632">
              <w:rPr>
                <w:rFonts w:eastAsiaTheme="minorHAnsi"/>
                <w:lang w:val="sr-Cyrl-RS"/>
              </w:rPr>
              <w:t>Носилац исправе</w:t>
            </w:r>
          </w:p>
        </w:tc>
        <w:tc>
          <w:tcPr>
            <w:tcW w:w="1708" w:type="pct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048F5DA" w14:textId="77777777" w:rsidR="003D6B16" w:rsidRPr="00D43632" w:rsidRDefault="003D6B16" w:rsidP="0032453B">
            <w:pPr>
              <w:ind w:firstLine="0"/>
              <w:jc w:val="center"/>
              <w:rPr>
                <w:rFonts w:eastAsiaTheme="minorHAnsi"/>
                <w:lang w:val="sr-Cyrl-RS"/>
              </w:rPr>
            </w:pPr>
            <w:r w:rsidRPr="00D43632">
              <w:rPr>
                <w:rFonts w:eastAsiaTheme="minorHAnsi"/>
                <w:lang w:val="sr-Cyrl-RS"/>
              </w:rPr>
              <w:t>Адреса</w:t>
            </w:r>
          </w:p>
        </w:tc>
      </w:tr>
      <w:tr w:rsidR="00D43632" w:rsidRPr="00CD109D" w14:paraId="50840737" w14:textId="77777777" w:rsidTr="00CD109D">
        <w:trPr>
          <w:trHeight w:val="567"/>
        </w:trPr>
        <w:tc>
          <w:tcPr>
            <w:tcW w:w="271" w:type="pc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14:paraId="0258A114" w14:textId="77777777" w:rsidR="003D6B16" w:rsidRPr="00D43632" w:rsidRDefault="003D6B16" w:rsidP="0032453B">
            <w:pPr>
              <w:ind w:firstLine="0"/>
              <w:jc w:val="center"/>
              <w:rPr>
                <w:rFonts w:eastAsiaTheme="minorHAnsi"/>
                <w:lang w:val="sr-Cyrl-RS"/>
              </w:rPr>
            </w:pPr>
            <w:r w:rsidRPr="00D43632">
              <w:rPr>
                <w:rFonts w:eastAsiaTheme="minorHAnsi"/>
                <w:lang w:val="sr-Cyrl-RS"/>
              </w:rPr>
              <w:t>1.</w:t>
            </w:r>
          </w:p>
        </w:tc>
        <w:tc>
          <w:tcPr>
            <w:tcW w:w="3021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1D281FB6" w14:textId="6459D4CF" w:rsidR="003D6B16" w:rsidRPr="00CD109D" w:rsidRDefault="00CD109D" w:rsidP="00CD109D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CD109D">
              <w:rPr>
                <w:rFonts w:eastAsiaTheme="minorHAnsi"/>
                <w:noProof/>
                <w:lang w:val="sr-Cyrl-RS"/>
              </w:rPr>
              <w:t>Акционарско друштво за железнички превоз путника „Србија воз</w:t>
            </w:r>
            <w:r w:rsidR="00242066">
              <w:rPr>
                <w:rFonts w:eastAsiaTheme="minorHAnsi"/>
                <w:noProof/>
                <w:lang w:val="sr-Cyrl-RS"/>
              </w:rPr>
              <w:t>”</w:t>
            </w:r>
            <w:r w:rsidRPr="00CD109D">
              <w:rPr>
                <w:rFonts w:eastAsiaTheme="minorHAnsi"/>
                <w:noProof/>
                <w:lang w:val="sr-Cyrl-RS"/>
              </w:rPr>
              <w:t>, Београд</w:t>
            </w:r>
          </w:p>
        </w:tc>
        <w:tc>
          <w:tcPr>
            <w:tcW w:w="1708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27553960" w14:textId="42CDDCAD" w:rsidR="003D6B16" w:rsidRPr="00CD109D" w:rsidRDefault="003D6B16" w:rsidP="0032453B">
            <w:pPr>
              <w:ind w:firstLine="0"/>
              <w:jc w:val="center"/>
              <w:rPr>
                <w:rFonts w:eastAsiaTheme="minorHAnsi"/>
                <w:noProof/>
                <w:color w:val="000000"/>
                <w:lang w:val="sr-Latn-CS"/>
              </w:rPr>
            </w:pPr>
            <w:r w:rsidRPr="00CD109D">
              <w:rPr>
                <w:rFonts w:eastAsiaTheme="minorHAnsi"/>
                <w:noProof/>
                <w:color w:val="000000"/>
                <w:lang w:val="sr-Latn-CS"/>
              </w:rPr>
              <w:t>Немањина бр.6</w:t>
            </w:r>
          </w:p>
          <w:p w14:paraId="0B86E175" w14:textId="77777777" w:rsidR="003D6B16" w:rsidRPr="00CD109D" w:rsidRDefault="003D6B16" w:rsidP="0032453B">
            <w:pPr>
              <w:ind w:firstLine="0"/>
              <w:jc w:val="center"/>
              <w:rPr>
                <w:rFonts w:eastAsiaTheme="minorHAnsi"/>
                <w:noProof/>
                <w:color w:val="000000"/>
                <w:lang w:val="sr-Latn-CS"/>
              </w:rPr>
            </w:pPr>
            <w:r w:rsidRPr="00CD109D">
              <w:rPr>
                <w:rFonts w:eastAsiaTheme="minorHAnsi"/>
                <w:noProof/>
                <w:color w:val="000000"/>
                <w:lang w:val="sr-Latn-CS"/>
              </w:rPr>
              <w:t>11000 Београд</w:t>
            </w:r>
          </w:p>
        </w:tc>
      </w:tr>
      <w:tr w:rsidR="00D43632" w:rsidRPr="00CD109D" w14:paraId="722ABB6F" w14:textId="77777777" w:rsidTr="00CD109D">
        <w:trPr>
          <w:trHeight w:val="567"/>
        </w:trPr>
        <w:tc>
          <w:tcPr>
            <w:tcW w:w="271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7415AE48" w14:textId="77777777" w:rsidR="003D6B16" w:rsidRPr="00CD109D" w:rsidRDefault="003D6B16" w:rsidP="0032453B">
            <w:pPr>
              <w:ind w:firstLine="0"/>
              <w:jc w:val="center"/>
              <w:rPr>
                <w:rFonts w:eastAsiaTheme="minorHAnsi"/>
                <w:noProof/>
                <w:lang w:val="sr-Latn-CS"/>
              </w:rPr>
            </w:pPr>
            <w:r w:rsidRPr="00CD109D">
              <w:rPr>
                <w:rFonts w:eastAsiaTheme="minorHAnsi"/>
                <w:noProof/>
                <w:lang w:val="sr-Latn-CS"/>
              </w:rPr>
              <w:t>2.</w:t>
            </w:r>
          </w:p>
        </w:tc>
        <w:tc>
          <w:tcPr>
            <w:tcW w:w="3021" w:type="pct"/>
            <w:tcBorders>
              <w:left w:val="double" w:sz="4" w:space="0" w:color="auto"/>
            </w:tcBorders>
            <w:vAlign w:val="center"/>
          </w:tcPr>
          <w:p w14:paraId="7ECBF02C" w14:textId="654602B2" w:rsidR="003D6B16" w:rsidRPr="00CD109D" w:rsidRDefault="00CD109D" w:rsidP="00CD109D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CD109D">
              <w:rPr>
                <w:rFonts w:eastAsiaTheme="minorHAnsi"/>
                <w:noProof/>
                <w:lang w:val="sr-Cyrl-RS"/>
              </w:rPr>
              <w:t>Акционарско друштво за железнички превоз робе „Србија Карго</w:t>
            </w:r>
            <w:r w:rsidR="00242066">
              <w:rPr>
                <w:rFonts w:eastAsiaTheme="minorHAnsi"/>
                <w:noProof/>
                <w:lang w:val="sr-Cyrl-RS"/>
              </w:rPr>
              <w:t>”</w:t>
            </w:r>
            <w:r w:rsidRPr="00CD109D">
              <w:rPr>
                <w:rFonts w:eastAsiaTheme="minorHAnsi"/>
                <w:noProof/>
                <w:lang w:val="sr-Cyrl-RS"/>
              </w:rPr>
              <w:t>, Београд</w:t>
            </w:r>
          </w:p>
        </w:tc>
        <w:tc>
          <w:tcPr>
            <w:tcW w:w="1708" w:type="pct"/>
            <w:tcBorders>
              <w:right w:val="double" w:sz="4" w:space="0" w:color="auto"/>
            </w:tcBorders>
            <w:vAlign w:val="center"/>
          </w:tcPr>
          <w:p w14:paraId="70C9B71A" w14:textId="0072F9E5" w:rsidR="003D6B16" w:rsidRPr="00CD109D" w:rsidRDefault="003D6B16" w:rsidP="0032453B">
            <w:pPr>
              <w:ind w:firstLine="0"/>
              <w:jc w:val="center"/>
              <w:rPr>
                <w:rFonts w:eastAsiaTheme="minorHAnsi"/>
                <w:noProof/>
                <w:color w:val="000000"/>
                <w:lang w:val="sr-Latn-CS"/>
              </w:rPr>
            </w:pPr>
            <w:r w:rsidRPr="00CD109D">
              <w:rPr>
                <w:rFonts w:eastAsiaTheme="minorHAnsi"/>
                <w:noProof/>
                <w:color w:val="000000"/>
                <w:lang w:val="sr-Latn-CS"/>
              </w:rPr>
              <w:t>Немањина бр.6</w:t>
            </w:r>
          </w:p>
          <w:p w14:paraId="058248AD" w14:textId="77777777" w:rsidR="003D6B16" w:rsidRPr="00CD109D" w:rsidRDefault="003D6B16" w:rsidP="0032453B">
            <w:pPr>
              <w:ind w:firstLine="0"/>
              <w:jc w:val="center"/>
              <w:rPr>
                <w:rFonts w:eastAsiaTheme="minorHAnsi"/>
                <w:noProof/>
                <w:lang w:val="sr-Latn-CS"/>
              </w:rPr>
            </w:pPr>
            <w:r w:rsidRPr="00CD109D">
              <w:rPr>
                <w:rFonts w:eastAsiaTheme="minorHAnsi"/>
                <w:noProof/>
                <w:color w:val="000000"/>
                <w:lang w:val="sr-Latn-CS"/>
              </w:rPr>
              <w:t>11000 Београд</w:t>
            </w:r>
          </w:p>
        </w:tc>
      </w:tr>
      <w:tr w:rsidR="00D43632" w:rsidRPr="00CD109D" w14:paraId="0FA56764" w14:textId="77777777" w:rsidTr="00CD109D">
        <w:trPr>
          <w:trHeight w:val="567"/>
        </w:trPr>
        <w:tc>
          <w:tcPr>
            <w:tcW w:w="271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07E858BF" w14:textId="2BDAD080" w:rsidR="00D43632" w:rsidRPr="00CD109D" w:rsidRDefault="00CD109D" w:rsidP="0032453B">
            <w:pPr>
              <w:ind w:firstLine="0"/>
              <w:jc w:val="center"/>
              <w:rPr>
                <w:rFonts w:eastAsiaTheme="minorHAnsi"/>
                <w:noProof/>
                <w:lang w:val="sr-Latn-CS"/>
              </w:rPr>
            </w:pPr>
            <w:r w:rsidRPr="00CD109D">
              <w:rPr>
                <w:rFonts w:eastAsiaTheme="minorHAnsi"/>
                <w:noProof/>
                <w:lang w:val="sr-Latn-CS"/>
              </w:rPr>
              <w:t>3.</w:t>
            </w:r>
          </w:p>
        </w:tc>
        <w:tc>
          <w:tcPr>
            <w:tcW w:w="3021" w:type="pct"/>
            <w:tcBorders>
              <w:left w:val="double" w:sz="4" w:space="0" w:color="auto"/>
            </w:tcBorders>
            <w:vAlign w:val="center"/>
          </w:tcPr>
          <w:p w14:paraId="1D0D3E8A" w14:textId="49E241A0" w:rsidR="00CD109D" w:rsidRDefault="00CD109D" w:rsidP="00CD109D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CD109D">
              <w:rPr>
                <w:rFonts w:eastAsiaTheme="minorHAnsi"/>
                <w:noProof/>
                <w:lang w:val="sr-Cyrl-RS"/>
              </w:rPr>
              <w:t>„Комбиновани превоз</w:t>
            </w:r>
            <w:r w:rsidR="00242066">
              <w:rPr>
                <w:rFonts w:eastAsiaTheme="minorHAnsi"/>
                <w:noProof/>
                <w:lang w:val="sr-Cyrl-RS"/>
              </w:rPr>
              <w:t>”</w:t>
            </w:r>
            <w:r w:rsidRPr="00CD109D">
              <w:rPr>
                <w:rFonts w:eastAsiaTheme="minorHAnsi"/>
                <w:noProof/>
                <w:lang w:val="sr-Cyrl-RS"/>
              </w:rPr>
              <w:t xml:space="preserve">, </w:t>
            </w:r>
          </w:p>
          <w:p w14:paraId="77A142B1" w14:textId="2024FC97" w:rsidR="00D43632" w:rsidRPr="00CD109D" w:rsidRDefault="00CD109D" w:rsidP="00CD109D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CD109D">
              <w:rPr>
                <w:rFonts w:eastAsiaTheme="minorHAnsi"/>
                <w:noProof/>
                <w:lang w:val="sr-Cyrl-RS"/>
              </w:rPr>
              <w:t>Београд</w:t>
            </w:r>
          </w:p>
        </w:tc>
        <w:tc>
          <w:tcPr>
            <w:tcW w:w="1708" w:type="pct"/>
            <w:tcBorders>
              <w:right w:val="double" w:sz="4" w:space="0" w:color="auto"/>
            </w:tcBorders>
            <w:vAlign w:val="center"/>
          </w:tcPr>
          <w:p w14:paraId="621884D8" w14:textId="6EEE2A41" w:rsidR="00D43632" w:rsidRPr="00CD109D" w:rsidRDefault="00D43632" w:rsidP="00FE3463">
            <w:pPr>
              <w:ind w:firstLine="0"/>
              <w:jc w:val="center"/>
              <w:rPr>
                <w:rFonts w:eastAsiaTheme="minorHAnsi"/>
                <w:noProof/>
                <w:lang w:val="sr-Latn-CS"/>
              </w:rPr>
            </w:pPr>
            <w:r w:rsidRPr="00CD109D">
              <w:rPr>
                <w:rFonts w:eastAsiaTheme="minorHAnsi"/>
                <w:noProof/>
                <w:lang w:val="sr-Latn-CS"/>
              </w:rPr>
              <w:t xml:space="preserve">Гарибалдијева </w:t>
            </w:r>
            <w:r w:rsidRPr="00CD109D">
              <w:rPr>
                <w:rFonts w:eastAsiaTheme="minorHAnsi"/>
                <w:noProof/>
                <w:color w:val="000000"/>
                <w:lang w:val="sr-Latn-CS"/>
              </w:rPr>
              <w:t>бр.</w:t>
            </w:r>
            <w:r w:rsidRPr="00CD109D">
              <w:rPr>
                <w:rFonts w:eastAsiaTheme="minorHAnsi"/>
                <w:noProof/>
                <w:lang w:val="sr-Latn-CS"/>
              </w:rPr>
              <w:t>2</w:t>
            </w:r>
          </w:p>
          <w:p w14:paraId="0088800F" w14:textId="61AD4183" w:rsidR="00D43632" w:rsidRPr="00CD109D" w:rsidRDefault="00D43632" w:rsidP="0032453B">
            <w:pPr>
              <w:ind w:firstLine="0"/>
              <w:jc w:val="center"/>
              <w:rPr>
                <w:rFonts w:eastAsiaTheme="minorHAnsi"/>
                <w:noProof/>
                <w:lang w:val="sr-Latn-CS"/>
              </w:rPr>
            </w:pPr>
            <w:r w:rsidRPr="00CD109D">
              <w:rPr>
                <w:rFonts w:eastAsiaTheme="minorHAnsi"/>
                <w:noProof/>
                <w:lang w:val="sr-Latn-CS"/>
              </w:rPr>
              <w:t>11080 Земун</w:t>
            </w:r>
          </w:p>
        </w:tc>
      </w:tr>
      <w:tr w:rsidR="00D43632" w:rsidRPr="002234FA" w14:paraId="613BA0BB" w14:textId="77777777" w:rsidTr="00CD109D">
        <w:trPr>
          <w:trHeight w:val="567"/>
        </w:trPr>
        <w:tc>
          <w:tcPr>
            <w:tcW w:w="271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7B13A40F" w14:textId="047D878F" w:rsidR="00D43632" w:rsidRPr="00CD109D" w:rsidRDefault="00CD109D" w:rsidP="0032453B">
            <w:pPr>
              <w:ind w:firstLine="0"/>
              <w:jc w:val="center"/>
              <w:rPr>
                <w:rFonts w:eastAsiaTheme="minorHAnsi"/>
                <w:noProof/>
                <w:lang w:val="sr-Latn-CS"/>
              </w:rPr>
            </w:pPr>
            <w:r w:rsidRPr="00CD109D">
              <w:rPr>
                <w:rFonts w:eastAsiaTheme="minorHAnsi"/>
                <w:noProof/>
                <w:lang w:val="sr-Latn-CS"/>
              </w:rPr>
              <w:t>4.</w:t>
            </w:r>
          </w:p>
        </w:tc>
        <w:tc>
          <w:tcPr>
            <w:tcW w:w="3021" w:type="pct"/>
            <w:tcBorders>
              <w:left w:val="double" w:sz="4" w:space="0" w:color="auto"/>
            </w:tcBorders>
            <w:vAlign w:val="center"/>
          </w:tcPr>
          <w:p w14:paraId="45FAF922" w14:textId="07FC8499" w:rsidR="00CD109D" w:rsidRDefault="00CD109D" w:rsidP="00CD109D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>
              <w:rPr>
                <w:rFonts w:eastAsiaTheme="minorHAnsi"/>
                <w:noProof/>
                <w:lang w:val="sr-Cyrl-RS"/>
              </w:rPr>
              <w:t>„Деспотија</w:t>
            </w:r>
            <w:r w:rsidR="00242066">
              <w:rPr>
                <w:rFonts w:eastAsiaTheme="minorHAnsi"/>
                <w:noProof/>
                <w:lang w:val="sr-Cyrl-RS"/>
              </w:rPr>
              <w:t>”</w:t>
            </w:r>
            <w:r>
              <w:rPr>
                <w:rFonts w:eastAsiaTheme="minorHAnsi"/>
                <w:noProof/>
                <w:lang w:val="sr-Cyrl-RS"/>
              </w:rPr>
              <w:t xml:space="preserve"> д.о.о., </w:t>
            </w:r>
          </w:p>
          <w:p w14:paraId="3B89DB5F" w14:textId="483463BE" w:rsidR="00D43632" w:rsidRPr="00CD109D" w:rsidRDefault="00CD109D" w:rsidP="00CD109D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CD109D">
              <w:rPr>
                <w:rFonts w:eastAsiaTheme="minorHAnsi"/>
                <w:noProof/>
                <w:lang w:val="sr-Cyrl-RS"/>
              </w:rPr>
              <w:t>Београд</w:t>
            </w:r>
          </w:p>
        </w:tc>
        <w:tc>
          <w:tcPr>
            <w:tcW w:w="1708" w:type="pct"/>
            <w:tcBorders>
              <w:right w:val="double" w:sz="4" w:space="0" w:color="auto"/>
            </w:tcBorders>
            <w:vAlign w:val="center"/>
          </w:tcPr>
          <w:p w14:paraId="3A407757" w14:textId="77777777" w:rsidR="00CD109D" w:rsidRDefault="00D43632" w:rsidP="00FE3463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CD109D">
              <w:rPr>
                <w:rFonts w:eastAsiaTheme="minorHAnsi"/>
                <w:noProof/>
                <w:lang w:val="sr-Latn-CS"/>
              </w:rPr>
              <w:t xml:space="preserve">Милоја Ђака </w:t>
            </w:r>
            <w:r w:rsidRPr="00CD109D">
              <w:rPr>
                <w:rFonts w:eastAsiaTheme="minorHAnsi"/>
                <w:noProof/>
                <w:color w:val="000000"/>
                <w:lang w:val="sr-Latn-CS"/>
              </w:rPr>
              <w:t>бр.</w:t>
            </w:r>
            <w:r w:rsidRPr="00CD109D">
              <w:rPr>
                <w:rFonts w:eastAsiaTheme="minorHAnsi"/>
                <w:noProof/>
                <w:lang w:val="sr-Latn-CS"/>
              </w:rPr>
              <w:t xml:space="preserve">23г/2    </w:t>
            </w:r>
          </w:p>
          <w:p w14:paraId="32B19205" w14:textId="562F0F02" w:rsidR="00D43632" w:rsidRPr="00CD109D" w:rsidRDefault="00D43632" w:rsidP="00FE3463">
            <w:pPr>
              <w:ind w:firstLine="0"/>
              <w:jc w:val="center"/>
              <w:rPr>
                <w:rFonts w:eastAsiaTheme="minorHAnsi"/>
                <w:noProof/>
                <w:lang w:val="sr-Latn-CS"/>
              </w:rPr>
            </w:pPr>
            <w:r w:rsidRPr="00CD109D">
              <w:rPr>
                <w:rFonts w:eastAsiaTheme="minorHAnsi"/>
                <w:noProof/>
                <w:color w:val="000000"/>
                <w:lang w:val="sr-Latn-CS"/>
              </w:rPr>
              <w:t>11000 Београд</w:t>
            </w:r>
          </w:p>
        </w:tc>
      </w:tr>
      <w:tr w:rsidR="00D43632" w:rsidRPr="00D43632" w14:paraId="7F8A381C" w14:textId="77777777" w:rsidTr="00CD109D">
        <w:trPr>
          <w:trHeight w:val="567"/>
        </w:trPr>
        <w:tc>
          <w:tcPr>
            <w:tcW w:w="271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65D507B9" w14:textId="5EC6303F" w:rsidR="00D43632" w:rsidRPr="00CD109D" w:rsidRDefault="00CD109D" w:rsidP="0032453B">
            <w:pPr>
              <w:ind w:firstLine="0"/>
              <w:jc w:val="center"/>
              <w:rPr>
                <w:rFonts w:eastAsiaTheme="minorHAnsi"/>
                <w:noProof/>
                <w:lang w:val="sr-Latn-CS"/>
              </w:rPr>
            </w:pPr>
            <w:r w:rsidRPr="00CD109D">
              <w:rPr>
                <w:rFonts w:eastAsiaTheme="minorHAnsi"/>
                <w:noProof/>
                <w:lang w:val="sr-Latn-CS"/>
              </w:rPr>
              <w:t>5.</w:t>
            </w:r>
          </w:p>
        </w:tc>
        <w:tc>
          <w:tcPr>
            <w:tcW w:w="3021" w:type="pct"/>
            <w:tcBorders>
              <w:left w:val="double" w:sz="4" w:space="0" w:color="auto"/>
            </w:tcBorders>
            <w:vAlign w:val="center"/>
          </w:tcPr>
          <w:p w14:paraId="1CE35A6D" w14:textId="71C8F929" w:rsidR="00CD109D" w:rsidRDefault="00242066" w:rsidP="00CD109D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>
              <w:rPr>
                <w:rFonts w:eastAsiaTheme="minorHAnsi"/>
                <w:noProof/>
                <w:lang w:val="sr-Cyrl-RS"/>
              </w:rPr>
              <w:t>„</w:t>
            </w:r>
            <w:r w:rsidR="00CD109D" w:rsidRPr="00CD109D">
              <w:rPr>
                <w:rFonts w:eastAsiaTheme="minorHAnsi"/>
                <w:noProof/>
                <w:lang w:val="sr-Cyrl-RS"/>
              </w:rPr>
              <w:t>ЗГОП</w:t>
            </w:r>
            <w:r>
              <w:rPr>
                <w:rFonts w:eastAsiaTheme="minorHAnsi"/>
                <w:noProof/>
                <w:lang w:val="sr-Cyrl-RS"/>
              </w:rPr>
              <w:t>”</w:t>
            </w:r>
            <w:r w:rsidR="00CD109D" w:rsidRPr="00CD109D">
              <w:rPr>
                <w:rFonts w:eastAsiaTheme="minorHAnsi"/>
                <w:noProof/>
                <w:lang w:val="sr-Cyrl-RS"/>
              </w:rPr>
              <w:t xml:space="preserve"> а.д.,</w:t>
            </w:r>
          </w:p>
          <w:p w14:paraId="38962923" w14:textId="5910B860" w:rsidR="00D43632" w:rsidRPr="00CD109D" w:rsidRDefault="00CD109D" w:rsidP="00CD109D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CD109D">
              <w:rPr>
                <w:rFonts w:eastAsiaTheme="minorHAnsi"/>
                <w:noProof/>
                <w:lang w:val="sr-Cyrl-RS"/>
              </w:rPr>
              <w:t>Нови Сад</w:t>
            </w:r>
          </w:p>
        </w:tc>
        <w:tc>
          <w:tcPr>
            <w:tcW w:w="1708" w:type="pct"/>
            <w:tcBorders>
              <w:right w:val="double" w:sz="4" w:space="0" w:color="auto"/>
            </w:tcBorders>
            <w:vAlign w:val="center"/>
          </w:tcPr>
          <w:p w14:paraId="73B4F0E3" w14:textId="2CA1881D" w:rsidR="00D43632" w:rsidRPr="002234FA" w:rsidRDefault="004D2630" w:rsidP="00FE3463">
            <w:pPr>
              <w:ind w:firstLine="0"/>
              <w:jc w:val="center"/>
              <w:rPr>
                <w:rFonts w:eastAsiaTheme="minorHAnsi"/>
                <w:noProof/>
              </w:rPr>
            </w:pPr>
            <w:r>
              <w:rPr>
                <w:rFonts w:eastAsiaTheme="minorHAnsi"/>
                <w:noProof/>
                <w:lang w:val="sr-Cyrl-RS"/>
              </w:rPr>
              <w:t>Васе Стајића 2/</w:t>
            </w:r>
            <w:r>
              <w:rPr>
                <w:rFonts w:eastAsiaTheme="minorHAnsi"/>
                <w:noProof/>
              </w:rPr>
              <w:t>III</w:t>
            </w:r>
          </w:p>
        </w:tc>
      </w:tr>
      <w:tr w:rsidR="00CD109D" w:rsidRPr="00D43632" w14:paraId="29B322AD" w14:textId="77777777" w:rsidTr="00CD109D">
        <w:trPr>
          <w:trHeight w:val="567"/>
        </w:trPr>
        <w:tc>
          <w:tcPr>
            <w:tcW w:w="271" w:type="pc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34A2991A" w14:textId="7435BCAC" w:rsidR="00CD109D" w:rsidRPr="00D43632" w:rsidRDefault="00CD109D" w:rsidP="0032453B">
            <w:pPr>
              <w:ind w:firstLine="0"/>
              <w:jc w:val="center"/>
              <w:rPr>
                <w:rFonts w:eastAsiaTheme="minorHAnsi"/>
                <w:lang w:val="sr-Cyrl-RS"/>
              </w:rPr>
            </w:pPr>
            <w:r>
              <w:rPr>
                <w:rFonts w:eastAsiaTheme="minorHAnsi"/>
                <w:lang w:val="sr-Cyrl-RS"/>
              </w:rPr>
              <w:t>6.</w:t>
            </w:r>
          </w:p>
        </w:tc>
        <w:tc>
          <w:tcPr>
            <w:tcW w:w="3021" w:type="pct"/>
            <w:tcBorders>
              <w:left w:val="double" w:sz="4" w:space="0" w:color="auto"/>
            </w:tcBorders>
            <w:vAlign w:val="center"/>
          </w:tcPr>
          <w:p w14:paraId="717E1E3A" w14:textId="2AD9B0EC" w:rsidR="00CD109D" w:rsidRDefault="00CD109D" w:rsidP="00CD109D">
            <w:pPr>
              <w:ind w:firstLine="0"/>
              <w:jc w:val="center"/>
              <w:rPr>
                <w:rFonts w:eastAsiaTheme="minorHAnsi"/>
                <w:lang w:val="sr-Cyrl-RS"/>
              </w:rPr>
            </w:pPr>
            <w:r>
              <w:rPr>
                <w:rFonts w:eastAsiaTheme="minorHAnsi"/>
                <w:lang w:val="sr-Cyrl-RS"/>
              </w:rPr>
              <w:t>„</w:t>
            </w:r>
            <w:r w:rsidRPr="00D43632">
              <w:rPr>
                <w:rFonts w:eastAsiaTheme="minorHAnsi"/>
                <w:lang w:val="sr-Latn-RS"/>
              </w:rPr>
              <w:t>Euro</w:t>
            </w:r>
            <w:r w:rsidR="004D2630">
              <w:rPr>
                <w:rFonts w:eastAsiaTheme="minorHAnsi"/>
                <w:lang w:val="sr-Latn-RS"/>
              </w:rPr>
              <w:t>r</w:t>
            </w:r>
            <w:r w:rsidRPr="00D43632">
              <w:rPr>
                <w:rFonts w:eastAsiaTheme="minorHAnsi"/>
                <w:lang w:val="sr-Latn-RS"/>
              </w:rPr>
              <w:t>ail Logistic</w:t>
            </w:r>
            <w:r w:rsidR="00242066">
              <w:rPr>
                <w:rFonts w:eastAsiaTheme="minorHAnsi"/>
                <w:lang w:val="sr-Cyrl-RS"/>
              </w:rPr>
              <w:t>”</w:t>
            </w:r>
            <w:r w:rsidRPr="00D43632">
              <w:rPr>
                <w:rFonts w:eastAsiaTheme="minorHAnsi"/>
                <w:lang w:val="sr-Latn-RS"/>
              </w:rPr>
              <w:t xml:space="preserve"> d.o.o.</w:t>
            </w:r>
            <w:r>
              <w:rPr>
                <w:rFonts w:eastAsiaTheme="minorHAnsi"/>
                <w:lang w:val="sr-Cyrl-RS"/>
              </w:rPr>
              <w:t>,</w:t>
            </w:r>
            <w:r w:rsidRPr="00D43632">
              <w:rPr>
                <w:rFonts w:eastAsiaTheme="minorHAnsi"/>
                <w:lang w:val="sr-Latn-RS"/>
              </w:rPr>
              <w:t xml:space="preserve"> </w:t>
            </w:r>
          </w:p>
          <w:p w14:paraId="5CD85602" w14:textId="0E5A91BB" w:rsidR="00CD109D" w:rsidRPr="00CD109D" w:rsidRDefault="00CD109D" w:rsidP="00CD109D">
            <w:pPr>
              <w:ind w:firstLine="0"/>
              <w:jc w:val="center"/>
              <w:rPr>
                <w:rFonts w:eastAsiaTheme="minorHAnsi"/>
                <w:lang w:val="sr-Cyrl-RS"/>
              </w:rPr>
            </w:pPr>
            <w:r w:rsidRPr="00D43632">
              <w:rPr>
                <w:rFonts w:eastAsiaTheme="minorHAnsi"/>
                <w:noProof/>
                <w:lang w:val="sr-Cyrl-RS"/>
              </w:rPr>
              <w:t>Смедерево</w:t>
            </w:r>
          </w:p>
        </w:tc>
        <w:tc>
          <w:tcPr>
            <w:tcW w:w="1708" w:type="pct"/>
            <w:tcBorders>
              <w:right w:val="double" w:sz="4" w:space="0" w:color="auto"/>
            </w:tcBorders>
            <w:vAlign w:val="center"/>
          </w:tcPr>
          <w:p w14:paraId="6297BEB1" w14:textId="0A95B49A" w:rsidR="00CD109D" w:rsidRPr="00D43632" w:rsidRDefault="00CD109D" w:rsidP="00FE3463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D43632">
              <w:rPr>
                <w:rFonts w:eastAsiaTheme="minorHAnsi"/>
                <w:noProof/>
                <w:lang w:val="sr-Cyrl-RS"/>
              </w:rPr>
              <w:t xml:space="preserve">Вучачка </w:t>
            </w:r>
            <w:r w:rsidRPr="00D43632">
              <w:rPr>
                <w:rFonts w:eastAsiaTheme="minorHAnsi"/>
                <w:color w:val="000000"/>
                <w:lang w:val="sr-Cyrl-RS"/>
              </w:rPr>
              <w:t>бр.</w:t>
            </w:r>
            <w:r w:rsidRPr="00D43632">
              <w:rPr>
                <w:rFonts w:eastAsiaTheme="minorHAnsi"/>
                <w:noProof/>
                <w:lang w:val="sr-Cyrl-RS"/>
              </w:rPr>
              <w:t>45</w:t>
            </w:r>
          </w:p>
          <w:p w14:paraId="72686337" w14:textId="727B7CEA" w:rsidR="00CD109D" w:rsidRPr="00D43632" w:rsidRDefault="00CD109D" w:rsidP="00FE3463">
            <w:pPr>
              <w:ind w:firstLine="0"/>
              <w:jc w:val="center"/>
              <w:rPr>
                <w:rFonts w:eastAsiaTheme="minorHAnsi"/>
                <w:noProof/>
                <w:lang w:val="sr-Cyrl-RS"/>
              </w:rPr>
            </w:pPr>
            <w:r w:rsidRPr="00D43632">
              <w:rPr>
                <w:rFonts w:eastAsiaTheme="minorHAnsi"/>
                <w:noProof/>
                <w:lang w:val="sr-Cyrl-RS"/>
              </w:rPr>
              <w:t xml:space="preserve">11300 Смедерево </w:t>
            </w:r>
          </w:p>
        </w:tc>
      </w:tr>
    </w:tbl>
    <w:p w14:paraId="4CC0A450" w14:textId="77777777" w:rsidR="0032453B" w:rsidRDefault="0032453B" w:rsidP="006F05F5">
      <w:pPr>
        <w:rPr>
          <w:lang w:val="sr-Latn-RS"/>
        </w:rPr>
      </w:pPr>
    </w:p>
    <w:p w14:paraId="156C7911" w14:textId="77777777" w:rsidR="0032453B" w:rsidRDefault="0032453B">
      <w:pPr>
        <w:spacing w:after="200" w:line="276" w:lineRule="auto"/>
        <w:ind w:firstLine="0"/>
        <w:jc w:val="left"/>
        <w:rPr>
          <w:lang w:val="sr-Latn-RS"/>
        </w:rPr>
      </w:pPr>
      <w:r>
        <w:rPr>
          <w:lang w:val="sr-Latn-RS"/>
        </w:rPr>
        <w:br w:type="page"/>
      </w:r>
    </w:p>
    <w:p w14:paraId="109DD186" w14:textId="77777777" w:rsidR="00224456" w:rsidRDefault="00224456" w:rsidP="00224456">
      <w:pPr>
        <w:ind w:firstLine="0"/>
        <w:rPr>
          <w:lang w:val="sr-Cyrl-RS"/>
        </w:rPr>
      </w:pPr>
    </w:p>
    <w:p w14:paraId="380A7618" w14:textId="77777777" w:rsidR="007C554E" w:rsidRDefault="007C554E" w:rsidP="00224456">
      <w:pPr>
        <w:ind w:firstLine="0"/>
        <w:rPr>
          <w:lang w:val="sr-Cyrl-RS"/>
        </w:rPr>
      </w:pPr>
    </w:p>
    <w:p w14:paraId="62363494" w14:textId="77777777" w:rsidR="00D43386" w:rsidRPr="00224456" w:rsidRDefault="00D43386" w:rsidP="00224456">
      <w:pPr>
        <w:ind w:firstLine="0"/>
        <w:rPr>
          <w:b/>
          <w:i/>
          <w:sz w:val="28"/>
          <w:szCs w:val="28"/>
          <w:lang w:val="sr-Cyrl-RS"/>
        </w:rPr>
      </w:pPr>
      <w:r w:rsidRPr="00224456">
        <w:rPr>
          <w:b/>
          <w:i/>
          <w:sz w:val="28"/>
          <w:szCs w:val="28"/>
          <w:lang w:val="sr-Cyrl-RS"/>
        </w:rPr>
        <w:t>Прилог</w:t>
      </w:r>
      <w:r w:rsidRPr="00224456">
        <w:rPr>
          <w:b/>
          <w:i/>
          <w:sz w:val="28"/>
          <w:szCs w:val="28"/>
          <w:lang w:val="sr-Latn-RS"/>
        </w:rPr>
        <w:t xml:space="preserve"> </w:t>
      </w:r>
      <w:r w:rsidR="001B5AB2" w:rsidRPr="00224456">
        <w:rPr>
          <w:b/>
          <w:i/>
          <w:sz w:val="28"/>
          <w:szCs w:val="28"/>
          <w:lang w:val="sr-Cyrl-RS"/>
        </w:rPr>
        <w:t>3</w:t>
      </w:r>
    </w:p>
    <w:p w14:paraId="548C0095" w14:textId="2ED4463E" w:rsidR="00D43386" w:rsidRPr="00FF366D" w:rsidRDefault="00D43386" w:rsidP="00224456">
      <w:pPr>
        <w:pStyle w:val="Heading2"/>
        <w:numPr>
          <w:ilvl w:val="0"/>
          <w:numId w:val="0"/>
        </w:numPr>
        <w:jc w:val="center"/>
        <w:rPr>
          <w:rFonts w:asciiTheme="minorHAnsi" w:eastAsiaTheme="minorEastAsia" w:hAnsiTheme="minorHAnsi"/>
          <w:lang w:val="sr-Cyrl-RS"/>
        </w:rPr>
      </w:pPr>
      <w:bookmarkStart w:id="31" w:name="_Toc525639873"/>
      <w:r w:rsidRPr="00FF366D">
        <w:rPr>
          <w:rFonts w:eastAsiaTheme="minorEastAsia"/>
        </w:rPr>
        <w:t>Oргaнизaциoни диjaгрaм Дирекције за железнице</w:t>
      </w:r>
      <w:bookmarkEnd w:id="31"/>
    </w:p>
    <w:p w14:paraId="4FC367BD" w14:textId="77777777" w:rsidR="00F85CE2" w:rsidRPr="00F85CE2" w:rsidRDefault="00F85CE2" w:rsidP="00D43632">
      <w:pPr>
        <w:pStyle w:val="Heading2"/>
        <w:numPr>
          <w:ilvl w:val="0"/>
          <w:numId w:val="0"/>
        </w:numPr>
        <w:jc w:val="center"/>
        <w:rPr>
          <w:rFonts w:asciiTheme="minorHAnsi" w:eastAsiaTheme="minorEastAsia" w:hAnsiTheme="minorHAnsi"/>
          <w:lang w:val="sr-Cyrl-RS"/>
        </w:rPr>
      </w:pPr>
    </w:p>
    <w:bookmarkStart w:id="32" w:name="_Toc525638112"/>
    <w:bookmarkEnd w:id="32"/>
    <w:p w14:paraId="3B588D18" w14:textId="3E8C3010" w:rsidR="00D43632" w:rsidRDefault="00224456" w:rsidP="00A258C2">
      <w:pPr>
        <w:ind w:firstLine="0"/>
        <w:jc w:val="center"/>
        <w:rPr>
          <w:rFonts w:asciiTheme="minorHAnsi" w:eastAsiaTheme="minorEastAsia" w:hAnsiTheme="minorHAnsi"/>
          <w:lang w:val="sr-Cyrl-RS"/>
        </w:rPr>
      </w:pPr>
      <w:r>
        <w:object w:dxaOrig="10485" w:dyaOrig="7350" w14:anchorId="20A464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302.25pt" o:ole="">
            <v:imagedata r:id="rId23" o:title=""/>
          </v:shape>
          <o:OLEObject Type="Embed" ProgID="Visio.Drawing.15" ShapeID="_x0000_i1025" DrawAspect="Content" ObjectID="_1627204001" r:id="rId24"/>
        </w:object>
      </w:r>
    </w:p>
    <w:p w14:paraId="3AB475D8" w14:textId="77777777" w:rsidR="00F85CE2" w:rsidRDefault="00F85CE2" w:rsidP="006F05F5">
      <w:pPr>
        <w:pStyle w:val="Heading2"/>
        <w:numPr>
          <w:ilvl w:val="0"/>
          <w:numId w:val="0"/>
        </w:numPr>
        <w:ind w:left="1211"/>
        <w:rPr>
          <w:rFonts w:asciiTheme="minorHAnsi" w:eastAsiaTheme="minorEastAsia" w:hAnsiTheme="minorHAnsi"/>
          <w:lang w:val="sr-Cyrl-RS"/>
        </w:rPr>
      </w:pPr>
    </w:p>
    <w:p w14:paraId="04614E2A" w14:textId="77777777" w:rsidR="007C554E" w:rsidRDefault="007C554E" w:rsidP="006F05F5">
      <w:pPr>
        <w:pStyle w:val="Heading2"/>
        <w:numPr>
          <w:ilvl w:val="0"/>
          <w:numId w:val="0"/>
        </w:numPr>
        <w:ind w:left="1211"/>
        <w:rPr>
          <w:rFonts w:asciiTheme="minorHAnsi" w:eastAsiaTheme="minorEastAsia" w:hAnsiTheme="minorHAnsi"/>
          <w:lang w:val="sr-Cyrl-RS"/>
        </w:rPr>
      </w:pPr>
    </w:p>
    <w:p w14:paraId="79FC3EE5" w14:textId="77777777" w:rsidR="00221098" w:rsidRPr="002234FA" w:rsidRDefault="00221098" w:rsidP="00224456">
      <w:pPr>
        <w:pStyle w:val="Heading2"/>
        <w:numPr>
          <w:ilvl w:val="0"/>
          <w:numId w:val="0"/>
        </w:numPr>
        <w:jc w:val="center"/>
        <w:rPr>
          <w:lang w:val="sr-Cyrl-RS"/>
        </w:rPr>
      </w:pPr>
      <w:bookmarkStart w:id="33" w:name="_Toc525638113"/>
      <w:bookmarkStart w:id="34" w:name="_Toc525639874"/>
      <w:r w:rsidRPr="002234FA">
        <w:rPr>
          <w:lang w:val="sr-Cyrl-RS"/>
        </w:rPr>
        <w:t xml:space="preserve">Дијаграм </w:t>
      </w:r>
      <w:r w:rsidRPr="00FF366D">
        <w:t>o</w:t>
      </w:r>
      <w:r w:rsidRPr="002234FA">
        <w:rPr>
          <w:lang w:val="sr-Cyrl-RS"/>
        </w:rPr>
        <w:t>дн</w:t>
      </w:r>
      <w:r w:rsidRPr="00FF366D">
        <w:t>o</w:t>
      </w:r>
      <w:r w:rsidRPr="002234FA">
        <w:rPr>
          <w:lang w:val="sr-Cyrl-RS"/>
        </w:rPr>
        <w:t>са с</w:t>
      </w:r>
      <w:r w:rsidRPr="00FF366D">
        <w:t>a</w:t>
      </w:r>
      <w:r w:rsidRPr="002234FA">
        <w:rPr>
          <w:lang w:val="sr-Cyrl-RS"/>
        </w:rPr>
        <w:t xml:space="preserve"> другим н</w:t>
      </w:r>
      <w:r w:rsidRPr="00FF366D">
        <w:t>a</w:t>
      </w:r>
      <w:r w:rsidRPr="002234FA">
        <w:rPr>
          <w:lang w:val="sr-Cyrl-RS"/>
        </w:rPr>
        <w:t>дл</w:t>
      </w:r>
      <w:r w:rsidRPr="00FF366D">
        <w:t>e</w:t>
      </w:r>
      <w:r w:rsidRPr="002234FA">
        <w:rPr>
          <w:lang w:val="sr-Cyrl-RS"/>
        </w:rPr>
        <w:t xml:space="preserve">жним </w:t>
      </w:r>
      <w:r w:rsidRPr="00FF366D">
        <w:t>o</w:t>
      </w:r>
      <w:r w:rsidRPr="002234FA">
        <w:rPr>
          <w:lang w:val="sr-Cyrl-RS"/>
        </w:rPr>
        <w:t>рг</w:t>
      </w:r>
      <w:r w:rsidRPr="00FF366D">
        <w:t>a</w:t>
      </w:r>
      <w:r w:rsidRPr="002234FA">
        <w:rPr>
          <w:lang w:val="sr-Cyrl-RS"/>
        </w:rPr>
        <w:t>ним</w:t>
      </w:r>
      <w:r w:rsidRPr="00FF366D">
        <w:t>a</w:t>
      </w:r>
      <w:bookmarkEnd w:id="33"/>
      <w:bookmarkEnd w:id="34"/>
    </w:p>
    <w:p w14:paraId="5D05DD9C" w14:textId="77777777" w:rsidR="001B5AB2" w:rsidRDefault="00221098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Latn-RS"/>
        </w:rPr>
      </w:pPr>
      <w:bookmarkStart w:id="35" w:name="_Toc494277339"/>
      <w:bookmarkStart w:id="36" w:name="_Toc494277441"/>
      <w:bookmarkStart w:id="37" w:name="_Toc525638114"/>
      <w:bookmarkStart w:id="38" w:name="_Toc525639153"/>
      <w:bookmarkStart w:id="39" w:name="_Toc525639875"/>
      <w:r>
        <w:rPr>
          <w:rFonts w:eastAsiaTheme="minorEastAsia"/>
          <w:noProof/>
        </w:rPr>
        <w:drawing>
          <wp:anchor distT="0" distB="0" distL="114300" distR="114300" simplePos="0" relativeHeight="251660288" behindDoc="0" locked="0" layoutInCell="1" allowOverlap="1" wp14:anchorId="448677AD" wp14:editId="2B0743BA">
            <wp:simplePos x="0" y="0"/>
            <wp:positionH relativeFrom="column">
              <wp:posOffset>737870</wp:posOffset>
            </wp:positionH>
            <wp:positionV relativeFrom="paragraph">
              <wp:posOffset>194945</wp:posOffset>
            </wp:positionV>
            <wp:extent cx="4267200" cy="295402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jagram D uprava i zel sistem.gif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35"/>
      <w:bookmarkEnd w:id="36"/>
      <w:bookmarkEnd w:id="37"/>
      <w:bookmarkEnd w:id="38"/>
      <w:bookmarkEnd w:id="39"/>
    </w:p>
    <w:p w14:paraId="4513A4C7" w14:textId="77777777" w:rsidR="00221098" w:rsidRDefault="00221098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Latn-RS"/>
        </w:rPr>
      </w:pPr>
    </w:p>
    <w:p w14:paraId="1DA550D8" w14:textId="77777777" w:rsidR="00221098" w:rsidRDefault="00221098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Latn-RS"/>
        </w:rPr>
      </w:pPr>
    </w:p>
    <w:p w14:paraId="6A1B2D2E" w14:textId="77777777" w:rsidR="00221098" w:rsidRPr="00221098" w:rsidRDefault="00221098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Latn-RS"/>
        </w:rPr>
      </w:pPr>
    </w:p>
    <w:p w14:paraId="2FA13F30" w14:textId="77777777" w:rsidR="001B5AB2" w:rsidRDefault="001B5AB2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Cyrl-RS"/>
        </w:rPr>
      </w:pPr>
    </w:p>
    <w:p w14:paraId="5801E97B" w14:textId="77777777" w:rsidR="001B5AB2" w:rsidRDefault="001B5AB2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Cyrl-RS"/>
        </w:rPr>
      </w:pPr>
    </w:p>
    <w:p w14:paraId="5C66F3BE" w14:textId="77777777" w:rsidR="001B5AB2" w:rsidRDefault="001B5AB2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Cyrl-RS"/>
        </w:rPr>
      </w:pPr>
    </w:p>
    <w:p w14:paraId="74A1949D" w14:textId="77777777" w:rsidR="001B5AB2" w:rsidRDefault="001B5AB2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Cyrl-RS"/>
        </w:rPr>
      </w:pPr>
    </w:p>
    <w:p w14:paraId="75CF4E02" w14:textId="77777777" w:rsidR="001B5AB2" w:rsidRDefault="001B5AB2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Cyrl-RS"/>
        </w:rPr>
      </w:pPr>
    </w:p>
    <w:p w14:paraId="2CF0900C" w14:textId="77777777" w:rsidR="001B5AB2" w:rsidRDefault="001B5AB2" w:rsidP="006F05F5">
      <w:pPr>
        <w:pStyle w:val="Heading2"/>
        <w:numPr>
          <w:ilvl w:val="0"/>
          <w:numId w:val="0"/>
        </w:numPr>
        <w:ind w:left="1211"/>
        <w:rPr>
          <w:rFonts w:eastAsiaTheme="minorEastAsia"/>
          <w:lang w:val="sr-Cyrl-RS"/>
        </w:rPr>
      </w:pPr>
    </w:p>
    <w:p w14:paraId="23D2F6CD" w14:textId="77777777" w:rsidR="001B5AB2" w:rsidRDefault="001B5AB2" w:rsidP="006F05F5">
      <w:pPr>
        <w:spacing w:after="200" w:line="276" w:lineRule="auto"/>
        <w:ind w:firstLine="0"/>
        <w:rPr>
          <w:rFonts w:eastAsiaTheme="minorEastAsia"/>
          <w:bCs/>
          <w:sz w:val="26"/>
          <w:szCs w:val="26"/>
          <w:lang w:val="sr-Cyrl-RS"/>
        </w:rPr>
      </w:pPr>
      <w:r>
        <w:rPr>
          <w:rFonts w:eastAsiaTheme="minorEastAsia"/>
          <w:lang w:val="sr-Cyrl-RS"/>
        </w:rPr>
        <w:br w:type="page"/>
      </w:r>
    </w:p>
    <w:p w14:paraId="1AC858A1" w14:textId="77777777" w:rsidR="00224456" w:rsidRDefault="00224456" w:rsidP="00224456">
      <w:pPr>
        <w:ind w:firstLine="0"/>
        <w:rPr>
          <w:rFonts w:eastAsiaTheme="minorEastAsia"/>
          <w:lang w:val="sr-Cyrl-RS"/>
        </w:rPr>
      </w:pPr>
    </w:p>
    <w:p w14:paraId="240053C3" w14:textId="77777777" w:rsidR="007C554E" w:rsidRDefault="007C554E" w:rsidP="00224456">
      <w:pPr>
        <w:ind w:firstLine="0"/>
        <w:rPr>
          <w:rFonts w:eastAsiaTheme="minorEastAsia"/>
          <w:lang w:val="sr-Cyrl-RS"/>
        </w:rPr>
      </w:pPr>
    </w:p>
    <w:p w14:paraId="6F52D329" w14:textId="77777777" w:rsidR="001B5AB2" w:rsidRPr="00224456" w:rsidRDefault="001B5AB2" w:rsidP="00224456">
      <w:pPr>
        <w:ind w:firstLine="0"/>
        <w:rPr>
          <w:rFonts w:eastAsiaTheme="minorEastAsia"/>
          <w:b/>
          <w:i/>
          <w:sz w:val="28"/>
          <w:szCs w:val="28"/>
          <w:lang w:val="sr-Cyrl-RS"/>
        </w:rPr>
      </w:pPr>
      <w:r w:rsidRPr="00224456">
        <w:rPr>
          <w:rFonts w:eastAsiaTheme="minorEastAsia"/>
          <w:b/>
          <w:i/>
          <w:sz w:val="28"/>
          <w:szCs w:val="28"/>
          <w:lang w:val="sr-Cyrl-RS"/>
        </w:rPr>
        <w:t>Прилог 4</w:t>
      </w:r>
    </w:p>
    <w:p w14:paraId="577BD10A" w14:textId="77777777" w:rsidR="001B5AB2" w:rsidRDefault="001B5AB2" w:rsidP="006F05F5">
      <w:pPr>
        <w:rPr>
          <w:b/>
          <w:lang w:val="sr-Cyrl-CS"/>
        </w:rPr>
      </w:pPr>
    </w:p>
    <w:p w14:paraId="440F644B" w14:textId="37F31774" w:rsidR="001B5AB2" w:rsidRPr="00FF366D" w:rsidRDefault="001B5AB2" w:rsidP="00224456">
      <w:pPr>
        <w:pStyle w:val="Heading2"/>
        <w:numPr>
          <w:ilvl w:val="0"/>
          <w:numId w:val="0"/>
        </w:numPr>
        <w:jc w:val="center"/>
        <w:rPr>
          <w:lang w:val="sr-Cyrl-CS"/>
        </w:rPr>
      </w:pPr>
      <w:bookmarkStart w:id="40" w:name="_Toc525639876"/>
      <w:r w:rsidRPr="00FF366D">
        <w:rPr>
          <w:lang w:val="sr-Cyrl-CS"/>
        </w:rPr>
        <w:t xml:space="preserve">Преглед бројчаних података о издатим сертификатима о безбедности за управљање железничком </w:t>
      </w:r>
      <w:r w:rsidR="00FF366D">
        <w:rPr>
          <w:lang w:val="sr-Cyrl-CS"/>
        </w:rPr>
        <w:t xml:space="preserve">инфраструктуром и сертификата о </w:t>
      </w:r>
      <w:r w:rsidRPr="00FF366D">
        <w:rPr>
          <w:lang w:val="sr-Cyrl-CS"/>
        </w:rPr>
        <w:t>безбедности за превоз</w:t>
      </w:r>
      <w:bookmarkEnd w:id="40"/>
    </w:p>
    <w:p w14:paraId="1D876E29" w14:textId="77777777" w:rsidR="001B5AB2" w:rsidRDefault="001B5AB2" w:rsidP="006F05F5">
      <w:pPr>
        <w:rPr>
          <w:lang w:val="sr-Cyrl-CS"/>
        </w:rPr>
      </w:pPr>
    </w:p>
    <w:p w14:paraId="4580D39B" w14:textId="1CE1F16E" w:rsidR="002B5058" w:rsidRDefault="001B5AB2" w:rsidP="00FF366D">
      <w:pPr>
        <w:pStyle w:val="Heading3"/>
        <w:ind w:left="0" w:firstLine="0"/>
        <w:rPr>
          <w:rFonts w:eastAsiaTheme="minorEastAsia"/>
          <w:lang w:val="sr-Cyrl-RS"/>
        </w:rPr>
      </w:pPr>
      <w:bookmarkStart w:id="41" w:name="_Toc525639877"/>
      <w:r w:rsidRPr="00FF366D">
        <w:rPr>
          <w:b/>
          <w:i w:val="0"/>
          <w:sz w:val="24"/>
          <w:szCs w:val="24"/>
          <w:lang w:val="sr-Cyrl-CS"/>
        </w:rPr>
        <w:t>Списак</w:t>
      </w:r>
      <w:r w:rsidR="004E0C28" w:rsidRPr="00FF366D">
        <w:rPr>
          <w:b/>
          <w:i w:val="0"/>
          <w:sz w:val="24"/>
          <w:szCs w:val="24"/>
          <w:lang w:val="sr-Cyrl-CS"/>
        </w:rPr>
        <w:t xml:space="preserve"> </w:t>
      </w:r>
      <w:r w:rsidRPr="00FF366D">
        <w:rPr>
          <w:b/>
          <w:i w:val="0"/>
          <w:sz w:val="24"/>
          <w:szCs w:val="24"/>
          <w:lang w:val="sr-Cyrl-CS"/>
        </w:rPr>
        <w:t xml:space="preserve">издатих сертификата о безбедности </w:t>
      </w:r>
      <w:r w:rsidR="0096100A" w:rsidRPr="00FF366D">
        <w:rPr>
          <w:b/>
          <w:i w:val="0"/>
          <w:sz w:val="24"/>
          <w:szCs w:val="24"/>
          <w:lang w:val="sr-Cyrl-CS"/>
        </w:rPr>
        <w:t>у 2017. години</w:t>
      </w:r>
      <w:bookmarkEnd w:id="41"/>
      <w:r w:rsidRPr="00FF366D">
        <w:rPr>
          <w:b/>
          <w:i w:val="0"/>
          <w:sz w:val="24"/>
          <w:szCs w:val="24"/>
          <w:lang w:val="sr-Cyrl-CS"/>
        </w:rPr>
        <w:t xml:space="preserve"> </w:t>
      </w:r>
    </w:p>
    <w:p w14:paraId="58F9D4D0" w14:textId="77777777" w:rsidR="002A446F" w:rsidRDefault="002A446F" w:rsidP="006F05F5">
      <w:pPr>
        <w:rPr>
          <w:rFonts w:eastAsiaTheme="minorEastAsia"/>
          <w:lang w:val="sr-Cyrl-RS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489"/>
        <w:gridCol w:w="1962"/>
        <w:gridCol w:w="1933"/>
        <w:gridCol w:w="1376"/>
        <w:gridCol w:w="1640"/>
        <w:gridCol w:w="1642"/>
      </w:tblGrid>
      <w:tr w:rsidR="004B036B" w:rsidRPr="0096100A" w14:paraId="49338B4E" w14:textId="77777777" w:rsidTr="004B036B">
        <w:trPr>
          <w:trHeight w:val="799"/>
        </w:trPr>
        <w:tc>
          <w:tcPr>
            <w:tcW w:w="270" w:type="pct"/>
            <w:tcBorders>
              <w:top w:val="double" w:sz="4" w:space="0" w:color="auto"/>
              <w:left w:val="doub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417E7BF9" w14:textId="19D52BFC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rFonts w:eastAsiaTheme="minorHAnsi"/>
                <w:sz w:val="20"/>
                <w:szCs w:val="20"/>
                <w:lang w:val="sr-Cyrl-RS"/>
              </w:rPr>
              <w:t>Р. бр.</w:t>
            </w:r>
          </w:p>
        </w:tc>
        <w:tc>
          <w:tcPr>
            <w:tcW w:w="1085" w:type="pct"/>
            <w:tcBorders>
              <w:top w:val="doub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C0C0C0"/>
            <w:noWrap/>
            <w:vAlign w:val="center"/>
            <w:hideMark/>
          </w:tcPr>
          <w:p w14:paraId="2C66E0CA" w14:textId="3CB5ED11" w:rsidR="002A446F" w:rsidRPr="004B036B" w:rsidRDefault="0096100A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rFonts w:eastAsiaTheme="minorHAnsi"/>
                <w:sz w:val="20"/>
                <w:szCs w:val="20"/>
                <w:lang w:val="sr-Cyrl-RS"/>
              </w:rPr>
              <w:t>Носилац исправе</w:t>
            </w:r>
          </w:p>
        </w:tc>
        <w:tc>
          <w:tcPr>
            <w:tcW w:w="1069" w:type="pct"/>
            <w:tcBorders>
              <w:top w:val="doub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BFBFBF" w:themeFill="background1" w:themeFillShade="BF"/>
            <w:vAlign w:val="center"/>
            <w:hideMark/>
          </w:tcPr>
          <w:p w14:paraId="01CA7D5A" w14:textId="02F35829" w:rsidR="002A446F" w:rsidRPr="004B036B" w:rsidRDefault="0096100A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4B036B">
              <w:rPr>
                <w:sz w:val="20"/>
                <w:szCs w:val="20"/>
                <w:lang w:val="sr-Cyrl-RS"/>
              </w:rPr>
              <w:t>Врста сертификата</w:t>
            </w:r>
          </w:p>
        </w:tc>
        <w:tc>
          <w:tcPr>
            <w:tcW w:w="761" w:type="pct"/>
            <w:tcBorders>
              <w:top w:val="double" w:sz="4" w:space="0" w:color="auto"/>
              <w:left w:val="nil"/>
              <w:bottom w:val="single" w:sz="8" w:space="0" w:color="auto"/>
              <w:right w:val="double" w:sz="6" w:space="0" w:color="auto"/>
            </w:tcBorders>
            <w:shd w:val="clear" w:color="000000" w:fill="C0C0C0"/>
            <w:vAlign w:val="center"/>
            <w:hideMark/>
          </w:tcPr>
          <w:p w14:paraId="5037A29D" w14:textId="5D7904C8" w:rsidR="002A446F" w:rsidRPr="004B036B" w:rsidRDefault="0096100A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4B036B">
              <w:rPr>
                <w:sz w:val="20"/>
                <w:szCs w:val="20"/>
                <w:lang w:val="sr-Cyrl-RS"/>
              </w:rPr>
              <w:t>Рок важења</w:t>
            </w:r>
          </w:p>
        </w:tc>
        <w:tc>
          <w:tcPr>
            <w:tcW w:w="907" w:type="pct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01662E5E" w14:textId="09EE9FE8" w:rsidR="002A446F" w:rsidRPr="004B036B" w:rsidRDefault="002A446F" w:rsidP="0096100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4B036B">
              <w:rPr>
                <w:sz w:val="20"/>
                <w:szCs w:val="20"/>
              </w:rPr>
              <w:t>EIN</w:t>
            </w:r>
            <w:r w:rsidRPr="004B036B">
              <w:rPr>
                <w:sz w:val="20"/>
                <w:szCs w:val="20"/>
              </w:rPr>
              <w:br/>
            </w:r>
            <w:r w:rsidR="0096100A" w:rsidRPr="004B036B">
              <w:rPr>
                <w:noProof/>
                <w:sz w:val="20"/>
                <w:szCs w:val="20"/>
                <w:lang w:val="sr-Cyrl-RS"/>
              </w:rPr>
              <w:t>ДЕО А</w:t>
            </w:r>
          </w:p>
        </w:tc>
        <w:tc>
          <w:tcPr>
            <w:tcW w:w="908" w:type="pct"/>
            <w:tcBorders>
              <w:top w:val="double" w:sz="4" w:space="0" w:color="auto"/>
              <w:left w:val="single" w:sz="4" w:space="0" w:color="auto"/>
              <w:bottom w:val="single" w:sz="8" w:space="0" w:color="auto"/>
              <w:right w:val="double" w:sz="4" w:space="0" w:color="auto"/>
            </w:tcBorders>
            <w:shd w:val="clear" w:color="000000" w:fill="C0C0C0"/>
            <w:vAlign w:val="center"/>
            <w:hideMark/>
          </w:tcPr>
          <w:p w14:paraId="480D81A6" w14:textId="22793537" w:rsidR="002A446F" w:rsidRPr="004B036B" w:rsidRDefault="002A446F" w:rsidP="0096100A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4B036B">
              <w:rPr>
                <w:sz w:val="20"/>
                <w:szCs w:val="20"/>
              </w:rPr>
              <w:t>EIN</w:t>
            </w:r>
            <w:r w:rsidRPr="004B036B">
              <w:rPr>
                <w:sz w:val="20"/>
                <w:szCs w:val="20"/>
              </w:rPr>
              <w:br/>
            </w:r>
            <w:r w:rsidR="0096100A" w:rsidRPr="004B036B">
              <w:rPr>
                <w:noProof/>
                <w:sz w:val="20"/>
                <w:szCs w:val="20"/>
                <w:lang w:val="sr-Cyrl-RS"/>
              </w:rPr>
              <w:t>ДЕО Б</w:t>
            </w:r>
          </w:p>
        </w:tc>
      </w:tr>
      <w:tr w:rsidR="002234FA" w:rsidRPr="002234FA" w14:paraId="66DA753C" w14:textId="77777777" w:rsidTr="002234FA">
        <w:trPr>
          <w:trHeight w:val="1002"/>
        </w:trPr>
        <w:tc>
          <w:tcPr>
            <w:tcW w:w="270" w:type="pc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3452590" w14:textId="272599A4" w:rsidR="002234FA" w:rsidRPr="002234FA" w:rsidRDefault="002234FA" w:rsidP="002A446F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>
              <w:rPr>
                <w:sz w:val="20"/>
                <w:szCs w:val="20"/>
                <w:lang w:val="sr-Latn-RS"/>
              </w:rPr>
              <w:t>1.</w:t>
            </w:r>
          </w:p>
        </w:tc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ECCDE" w14:textId="5531A322" w:rsidR="002234FA" w:rsidRPr="002234FA" w:rsidRDefault="002234FA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4B036B">
              <w:rPr>
                <w:sz w:val="20"/>
                <w:szCs w:val="20"/>
                <w:lang w:val="sr-Cyrl-RS"/>
              </w:rPr>
              <w:t>„</w:t>
            </w:r>
            <w:r w:rsidRPr="002234FA">
              <w:rPr>
                <w:sz w:val="20"/>
                <w:szCs w:val="20"/>
              </w:rPr>
              <w:t>HBIS Group Serbia Iron &amp; Steel</w:t>
            </w:r>
            <w:r>
              <w:rPr>
                <w:sz w:val="20"/>
                <w:szCs w:val="20"/>
                <w:lang w:val="sr-Cyrl-RS"/>
              </w:rPr>
              <w:t>”</w:t>
            </w:r>
            <w:r w:rsidRPr="002234FA">
              <w:rPr>
                <w:sz w:val="20"/>
                <w:szCs w:val="20"/>
              </w:rPr>
              <w:t xml:space="preserve"> d.o.o. </w:t>
            </w:r>
            <w:r w:rsidRPr="002234FA">
              <w:rPr>
                <w:sz w:val="20"/>
                <w:szCs w:val="20"/>
                <w:lang w:val="sr-Cyrl-CS"/>
              </w:rPr>
              <w:t>Београд</w:t>
            </w:r>
          </w:p>
        </w:tc>
        <w:tc>
          <w:tcPr>
            <w:tcW w:w="1069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C64C64" w14:textId="1DB28653" w:rsidR="002234FA" w:rsidRPr="002234FA" w:rsidRDefault="002234FA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2234FA">
              <w:rPr>
                <w:sz w:val="20"/>
                <w:szCs w:val="20"/>
                <w:lang w:val="sr-Cyrl-RS"/>
              </w:rPr>
              <w:t>Сертификат за управљање инфраструктуром индустријске железнице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4" w:space="0" w:color="auto"/>
              <w:right w:val="double" w:sz="6" w:space="0" w:color="auto"/>
            </w:tcBorders>
            <w:shd w:val="clear" w:color="000000" w:fill="FFFFFF" w:themeFill="background1"/>
            <w:vAlign w:val="center"/>
          </w:tcPr>
          <w:p w14:paraId="6A6DA052" w14:textId="3311B32F" w:rsidR="002234FA" w:rsidRPr="002234FA" w:rsidRDefault="002234FA" w:rsidP="002A446F">
            <w:pPr>
              <w:ind w:firstLine="0"/>
              <w:jc w:val="center"/>
              <w:rPr>
                <w:color w:val="000000"/>
                <w:sz w:val="20"/>
                <w:szCs w:val="20"/>
                <w:lang w:val="sr-Cyrl-RS"/>
              </w:rPr>
            </w:pPr>
            <w:r w:rsidRPr="002234FA">
              <w:rPr>
                <w:sz w:val="20"/>
                <w:szCs w:val="20"/>
              </w:rPr>
              <w:t>19.01.2019</w:t>
            </w:r>
          </w:p>
        </w:tc>
        <w:tc>
          <w:tcPr>
            <w:tcW w:w="18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double" w:sz="4" w:space="0" w:color="auto"/>
            </w:tcBorders>
            <w:shd w:val="clear" w:color="000000" w:fill="FFFF00"/>
            <w:vAlign w:val="center"/>
          </w:tcPr>
          <w:p w14:paraId="11939C28" w14:textId="0F87FA67" w:rsidR="002234FA" w:rsidRPr="002234FA" w:rsidRDefault="002234FA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2234FA">
              <w:rPr>
                <w:sz w:val="20"/>
                <w:szCs w:val="20"/>
              </w:rPr>
              <w:t>RS2320170001</w:t>
            </w:r>
          </w:p>
        </w:tc>
      </w:tr>
      <w:tr w:rsidR="004B036B" w:rsidRPr="0096100A" w14:paraId="020CFC2C" w14:textId="77777777" w:rsidTr="004B036B">
        <w:trPr>
          <w:trHeight w:val="1002"/>
        </w:trPr>
        <w:tc>
          <w:tcPr>
            <w:tcW w:w="270" w:type="pc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741802" w14:textId="36B51AAD" w:rsidR="002A446F" w:rsidRPr="004B036B" w:rsidRDefault="002234FA" w:rsidP="002A446F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sr-Latn-RS"/>
              </w:rPr>
              <w:t>2.</w:t>
            </w:r>
            <w:r w:rsidR="002A446F" w:rsidRPr="004B036B">
              <w:rPr>
                <w:sz w:val="20"/>
                <w:szCs w:val="20"/>
              </w:rPr>
              <w:t>.</w:t>
            </w:r>
          </w:p>
        </w:tc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9FB69" w14:textId="7C6522ED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  <w:lang w:val="sr-Cyrl-RS"/>
              </w:rPr>
              <w:t>„</w:t>
            </w:r>
            <w:r w:rsidRPr="004B036B">
              <w:rPr>
                <w:sz w:val="20"/>
                <w:szCs w:val="20"/>
              </w:rPr>
              <w:t>Комбиновани превоз</w:t>
            </w:r>
            <w:r w:rsidR="00242066">
              <w:rPr>
                <w:sz w:val="20"/>
                <w:szCs w:val="20"/>
                <w:lang w:val="sr-Cyrl-RS"/>
              </w:rPr>
              <w:t>”</w:t>
            </w:r>
            <w:r w:rsidRPr="004B036B">
              <w:rPr>
                <w:sz w:val="20"/>
                <w:szCs w:val="20"/>
              </w:rPr>
              <w:br/>
              <w:t>Београд</w:t>
            </w:r>
          </w:p>
        </w:tc>
        <w:tc>
          <w:tcPr>
            <w:tcW w:w="1069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EE08F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Сертификат о безбедности за превоз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4" w:space="0" w:color="auto"/>
              <w:right w:val="double" w:sz="6" w:space="0" w:color="auto"/>
            </w:tcBorders>
            <w:shd w:val="clear" w:color="000000" w:fill="FFFFFF" w:themeFill="background1"/>
            <w:vAlign w:val="center"/>
            <w:hideMark/>
          </w:tcPr>
          <w:p w14:paraId="75B999A0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4B036B">
              <w:rPr>
                <w:color w:val="000000"/>
                <w:sz w:val="20"/>
                <w:szCs w:val="20"/>
              </w:rPr>
              <w:t>09.02.2022.</w:t>
            </w:r>
          </w:p>
        </w:tc>
        <w:tc>
          <w:tcPr>
            <w:tcW w:w="90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14:paraId="6C477A7F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RS1120170001</w:t>
            </w:r>
          </w:p>
        </w:tc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00"/>
            <w:vAlign w:val="center"/>
            <w:hideMark/>
          </w:tcPr>
          <w:p w14:paraId="0D333F38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RS1220170001</w:t>
            </w:r>
          </w:p>
        </w:tc>
      </w:tr>
      <w:tr w:rsidR="0096100A" w:rsidRPr="0096100A" w14:paraId="2DF5D7DC" w14:textId="77777777" w:rsidTr="004B036B">
        <w:trPr>
          <w:trHeight w:val="1002"/>
        </w:trPr>
        <w:tc>
          <w:tcPr>
            <w:tcW w:w="270" w:type="pct"/>
            <w:tcBorders>
              <w:top w:val="nil"/>
              <w:left w:val="doub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32D9A2" w14:textId="440537A6" w:rsidR="002A446F" w:rsidRPr="004B036B" w:rsidRDefault="002234FA" w:rsidP="002A446F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sr-Latn-RS"/>
              </w:rPr>
              <w:t>3</w:t>
            </w:r>
            <w:r w:rsidR="002A446F" w:rsidRPr="004B036B">
              <w:rPr>
                <w:sz w:val="20"/>
                <w:szCs w:val="20"/>
              </w:rPr>
              <w:t>.</w:t>
            </w:r>
          </w:p>
        </w:tc>
        <w:tc>
          <w:tcPr>
            <w:tcW w:w="10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3F7CB" w14:textId="4EF9CC18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  <w:lang w:val="sr-Cyrl-RS"/>
              </w:rPr>
              <w:t>„</w:t>
            </w:r>
            <w:r w:rsidRPr="004B036B">
              <w:rPr>
                <w:sz w:val="20"/>
                <w:szCs w:val="20"/>
              </w:rPr>
              <w:t>Инфраструктура железнице Србије</w:t>
            </w:r>
            <w:r w:rsidR="00242066">
              <w:rPr>
                <w:sz w:val="20"/>
                <w:szCs w:val="20"/>
                <w:lang w:val="sr-Cyrl-RS"/>
              </w:rPr>
              <w:t>”</w:t>
            </w:r>
            <w:r w:rsidRPr="004B036B">
              <w:rPr>
                <w:sz w:val="20"/>
                <w:szCs w:val="20"/>
              </w:rPr>
              <w:t xml:space="preserve"> а.д.</w:t>
            </w:r>
          </w:p>
        </w:tc>
        <w:tc>
          <w:tcPr>
            <w:tcW w:w="1069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5EC5B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Сертификат о безбедности за управљање железничком инфраструктуром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auto"/>
            </w:tcBorders>
            <w:shd w:val="clear" w:color="000000" w:fill="FFFFFF" w:themeFill="background1"/>
            <w:vAlign w:val="center"/>
            <w:hideMark/>
          </w:tcPr>
          <w:p w14:paraId="73D92F14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09.05.2022.</w:t>
            </w:r>
          </w:p>
        </w:tc>
        <w:tc>
          <w:tcPr>
            <w:tcW w:w="18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double" w:sz="4" w:space="0" w:color="auto"/>
            </w:tcBorders>
            <w:shd w:val="clear" w:color="000000" w:fill="FFFF00"/>
            <w:vAlign w:val="center"/>
            <w:hideMark/>
          </w:tcPr>
          <w:p w14:paraId="6DF0122A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4B036B">
              <w:rPr>
                <w:color w:val="000000"/>
                <w:sz w:val="20"/>
                <w:szCs w:val="20"/>
              </w:rPr>
              <w:t>RS2120170001</w:t>
            </w:r>
          </w:p>
        </w:tc>
      </w:tr>
      <w:tr w:rsidR="0096100A" w:rsidRPr="0096100A" w14:paraId="7A0477C7" w14:textId="77777777" w:rsidTr="004B036B">
        <w:trPr>
          <w:trHeight w:val="1002"/>
        </w:trPr>
        <w:tc>
          <w:tcPr>
            <w:tcW w:w="270" w:type="pct"/>
            <w:tcBorders>
              <w:top w:val="nil"/>
              <w:left w:val="doub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66DD7A" w14:textId="5D694EDA" w:rsidR="002A446F" w:rsidRPr="004B036B" w:rsidRDefault="002234FA" w:rsidP="002A446F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sr-Latn-RS"/>
              </w:rPr>
              <w:t>4</w:t>
            </w:r>
            <w:r w:rsidR="002A446F" w:rsidRPr="004B036B">
              <w:rPr>
                <w:sz w:val="20"/>
                <w:szCs w:val="20"/>
              </w:rPr>
              <w:t>.</w:t>
            </w:r>
          </w:p>
        </w:tc>
        <w:tc>
          <w:tcPr>
            <w:tcW w:w="10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B4AC0E" w14:textId="60178112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4B036B">
              <w:rPr>
                <w:sz w:val="20"/>
                <w:szCs w:val="20"/>
                <w:lang w:val="sr-Cyrl-RS"/>
              </w:rPr>
              <w:t>„</w:t>
            </w:r>
            <w:r w:rsidRPr="004B036B">
              <w:rPr>
                <w:sz w:val="20"/>
                <w:szCs w:val="20"/>
              </w:rPr>
              <w:t>Деспотија</w:t>
            </w:r>
            <w:r w:rsidR="00242066">
              <w:rPr>
                <w:sz w:val="20"/>
                <w:szCs w:val="20"/>
                <w:lang w:val="sr-Cyrl-RS"/>
              </w:rPr>
              <w:t>”</w:t>
            </w:r>
            <w:r w:rsidRPr="004B036B">
              <w:rPr>
                <w:sz w:val="20"/>
                <w:szCs w:val="20"/>
              </w:rPr>
              <w:t xml:space="preserve"> д.о.о.</w:t>
            </w:r>
          </w:p>
          <w:p w14:paraId="444B60E5" w14:textId="6B399091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4B036B">
              <w:rPr>
                <w:sz w:val="20"/>
                <w:szCs w:val="20"/>
                <w:lang w:val="sr-Cyrl-RS"/>
              </w:rPr>
              <w:t>Београд</w:t>
            </w:r>
          </w:p>
        </w:tc>
        <w:tc>
          <w:tcPr>
            <w:tcW w:w="1069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10749" w14:textId="77777777" w:rsidR="002A446F" w:rsidRPr="002234FA" w:rsidRDefault="002A446F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2234FA">
              <w:rPr>
                <w:sz w:val="20"/>
                <w:szCs w:val="20"/>
                <w:lang w:val="sr-Cyrl-RS"/>
              </w:rPr>
              <w:t>Сертификат о безбедности за превоз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auto"/>
            </w:tcBorders>
            <w:shd w:val="clear" w:color="000000" w:fill="FFFFFF" w:themeFill="background1"/>
            <w:vAlign w:val="center"/>
            <w:hideMark/>
          </w:tcPr>
          <w:p w14:paraId="60114A0B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29.05.2022. (А)</w:t>
            </w:r>
            <w:r w:rsidRPr="004B036B">
              <w:rPr>
                <w:sz w:val="20"/>
                <w:szCs w:val="20"/>
              </w:rPr>
              <w:br/>
              <w:t>23.08.2022. (Б)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14:paraId="12526FA0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  <w:lang w:val="sr-Cyrl-RS"/>
              </w:rPr>
            </w:pPr>
            <w:r w:rsidRPr="004B036B">
              <w:rPr>
                <w:color w:val="000000"/>
                <w:sz w:val="20"/>
                <w:szCs w:val="20"/>
              </w:rPr>
              <w:t>RS1120170002</w:t>
            </w:r>
          </w:p>
        </w:tc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00"/>
            <w:vAlign w:val="center"/>
            <w:hideMark/>
          </w:tcPr>
          <w:p w14:paraId="7F91089D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  <w:lang w:val="sr-Cyrl-RS"/>
              </w:rPr>
            </w:pPr>
            <w:r w:rsidRPr="004B036B">
              <w:rPr>
                <w:color w:val="000000"/>
                <w:sz w:val="20"/>
                <w:szCs w:val="20"/>
              </w:rPr>
              <w:t>RS1220170002</w:t>
            </w:r>
          </w:p>
        </w:tc>
      </w:tr>
      <w:tr w:rsidR="0096100A" w:rsidRPr="0096100A" w14:paraId="4E9724C7" w14:textId="77777777" w:rsidTr="004B036B">
        <w:trPr>
          <w:trHeight w:val="1002"/>
        </w:trPr>
        <w:tc>
          <w:tcPr>
            <w:tcW w:w="270" w:type="pct"/>
            <w:tcBorders>
              <w:top w:val="nil"/>
              <w:left w:val="doub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73FA2B" w14:textId="0665A541" w:rsidR="002A446F" w:rsidRPr="004B036B" w:rsidRDefault="002234FA" w:rsidP="002A446F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sr-Latn-RS"/>
              </w:rPr>
              <w:t>5</w:t>
            </w:r>
            <w:r w:rsidR="002A446F" w:rsidRPr="004B036B">
              <w:rPr>
                <w:sz w:val="20"/>
                <w:szCs w:val="20"/>
              </w:rPr>
              <w:t>.</w:t>
            </w:r>
          </w:p>
        </w:tc>
        <w:tc>
          <w:tcPr>
            <w:tcW w:w="10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0F440" w14:textId="4AC199D5" w:rsidR="002A446F" w:rsidRPr="004B036B" w:rsidRDefault="00242066" w:rsidP="00242066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„</w:t>
            </w:r>
            <w:r w:rsidR="002A446F" w:rsidRPr="004B036B">
              <w:rPr>
                <w:sz w:val="20"/>
                <w:szCs w:val="20"/>
              </w:rPr>
              <w:t>ЗГОП</w:t>
            </w:r>
            <w:r>
              <w:rPr>
                <w:sz w:val="20"/>
                <w:szCs w:val="20"/>
              </w:rPr>
              <w:t>”</w:t>
            </w:r>
            <w:r w:rsidR="002A446F" w:rsidRPr="004B036B">
              <w:rPr>
                <w:sz w:val="20"/>
                <w:szCs w:val="20"/>
              </w:rPr>
              <w:t>а</w:t>
            </w:r>
            <w:r w:rsidR="002A446F" w:rsidRPr="004B036B">
              <w:rPr>
                <w:sz w:val="20"/>
                <w:szCs w:val="20"/>
                <w:lang w:val="sr-Cyrl-RS"/>
              </w:rPr>
              <w:t>.</w:t>
            </w:r>
            <w:r w:rsidR="002A446F" w:rsidRPr="004B036B">
              <w:rPr>
                <w:sz w:val="20"/>
                <w:szCs w:val="20"/>
              </w:rPr>
              <w:t>д</w:t>
            </w:r>
            <w:r w:rsidR="002A446F" w:rsidRPr="004B036B">
              <w:rPr>
                <w:sz w:val="20"/>
                <w:szCs w:val="20"/>
                <w:lang w:val="sr-Cyrl-RS"/>
              </w:rPr>
              <w:t>.</w:t>
            </w:r>
            <w:r w:rsidR="002A446F" w:rsidRPr="004B036B">
              <w:rPr>
                <w:sz w:val="20"/>
                <w:szCs w:val="20"/>
              </w:rPr>
              <w:t xml:space="preserve"> </w:t>
            </w:r>
            <w:r w:rsidR="002A446F" w:rsidRPr="004B036B">
              <w:rPr>
                <w:sz w:val="20"/>
                <w:szCs w:val="20"/>
              </w:rPr>
              <w:br/>
              <w:t>Нови Сад</w:t>
            </w:r>
          </w:p>
        </w:tc>
        <w:tc>
          <w:tcPr>
            <w:tcW w:w="1069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B710AC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Сертификат о безбедности за превоз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auto"/>
            </w:tcBorders>
            <w:shd w:val="clear" w:color="000000" w:fill="FFFFFF" w:themeFill="background1"/>
            <w:vAlign w:val="center"/>
            <w:hideMark/>
          </w:tcPr>
          <w:p w14:paraId="2A074CA9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18.09.2022.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14:paraId="7514AF61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  <w:lang w:val="sr-Cyrl-RS"/>
              </w:rPr>
            </w:pPr>
            <w:r w:rsidRPr="004B036B">
              <w:rPr>
                <w:color w:val="000000"/>
                <w:sz w:val="20"/>
                <w:szCs w:val="20"/>
              </w:rPr>
              <w:t>RS1120170003</w:t>
            </w:r>
          </w:p>
        </w:tc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00"/>
            <w:vAlign w:val="center"/>
            <w:hideMark/>
          </w:tcPr>
          <w:p w14:paraId="35992116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  <w:lang w:val="sr-Cyrl-RS"/>
              </w:rPr>
            </w:pPr>
            <w:r w:rsidRPr="004B036B">
              <w:rPr>
                <w:color w:val="000000"/>
                <w:sz w:val="20"/>
                <w:szCs w:val="20"/>
              </w:rPr>
              <w:t>RS1220170003</w:t>
            </w:r>
          </w:p>
        </w:tc>
      </w:tr>
      <w:tr w:rsidR="0096100A" w:rsidRPr="0096100A" w14:paraId="0573D4C7" w14:textId="77777777" w:rsidTr="004B036B">
        <w:trPr>
          <w:trHeight w:val="1002"/>
        </w:trPr>
        <w:tc>
          <w:tcPr>
            <w:tcW w:w="270" w:type="pct"/>
            <w:tcBorders>
              <w:top w:val="nil"/>
              <w:left w:val="doub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6AD3B1" w14:textId="7177AB37" w:rsidR="002A446F" w:rsidRPr="004B036B" w:rsidRDefault="002234FA" w:rsidP="002A446F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sr-Latn-RS"/>
              </w:rPr>
              <w:t>6</w:t>
            </w:r>
            <w:r w:rsidR="002A446F" w:rsidRPr="004B036B">
              <w:rPr>
                <w:sz w:val="20"/>
                <w:szCs w:val="20"/>
              </w:rPr>
              <w:t>.</w:t>
            </w:r>
          </w:p>
        </w:tc>
        <w:tc>
          <w:tcPr>
            <w:tcW w:w="10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7E844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АБ Превоз</w:t>
            </w:r>
          </w:p>
        </w:tc>
        <w:tc>
          <w:tcPr>
            <w:tcW w:w="10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67707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Сертификат о безбедности за превоз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auto"/>
            </w:tcBorders>
            <w:shd w:val="clear" w:color="000000" w:fill="FFFFFF" w:themeFill="background1"/>
            <w:vAlign w:val="center"/>
            <w:hideMark/>
          </w:tcPr>
          <w:p w14:paraId="02315131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4B036B">
              <w:rPr>
                <w:color w:val="000000"/>
                <w:sz w:val="20"/>
                <w:szCs w:val="20"/>
              </w:rPr>
              <w:t>29.09.2022.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14:paraId="39046BD7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  <w:lang w:val="sr-Cyrl-RS"/>
              </w:rPr>
            </w:pPr>
            <w:r w:rsidRPr="004B036B">
              <w:rPr>
                <w:color w:val="000000"/>
                <w:sz w:val="20"/>
                <w:szCs w:val="20"/>
              </w:rPr>
              <w:t>RS1120170004</w:t>
            </w:r>
          </w:p>
        </w:tc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FF"/>
            <w:vAlign w:val="center"/>
            <w:hideMark/>
          </w:tcPr>
          <w:p w14:paraId="79A9E2EF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4B036B">
              <w:rPr>
                <w:color w:val="000000"/>
                <w:sz w:val="20"/>
                <w:szCs w:val="20"/>
              </w:rPr>
              <w:t> </w:t>
            </w:r>
          </w:p>
        </w:tc>
      </w:tr>
      <w:tr w:rsidR="0096100A" w:rsidRPr="0096100A" w14:paraId="1F49FFD2" w14:textId="77777777" w:rsidTr="004B036B">
        <w:trPr>
          <w:trHeight w:val="1002"/>
        </w:trPr>
        <w:tc>
          <w:tcPr>
            <w:tcW w:w="270" w:type="pct"/>
            <w:tcBorders>
              <w:top w:val="nil"/>
              <w:left w:val="doub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B683A0" w14:textId="1DE32972" w:rsidR="002A446F" w:rsidRPr="004B036B" w:rsidRDefault="002234FA" w:rsidP="002A446F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sr-Latn-RS"/>
              </w:rPr>
              <w:t>7</w:t>
            </w:r>
            <w:r w:rsidR="002A446F" w:rsidRPr="004B036B">
              <w:rPr>
                <w:sz w:val="20"/>
                <w:szCs w:val="20"/>
              </w:rPr>
              <w:t>.</w:t>
            </w:r>
          </w:p>
        </w:tc>
        <w:tc>
          <w:tcPr>
            <w:tcW w:w="10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A0C298" w14:textId="003757E7" w:rsidR="002A446F" w:rsidRPr="004B036B" w:rsidRDefault="002A446F" w:rsidP="002A446F">
            <w:pPr>
              <w:ind w:firstLine="0"/>
              <w:jc w:val="center"/>
              <w:rPr>
                <w:rFonts w:eastAsiaTheme="minorHAnsi"/>
                <w:sz w:val="20"/>
                <w:szCs w:val="20"/>
                <w:lang w:val="sr-Cyrl-RS"/>
              </w:rPr>
            </w:pPr>
            <w:r w:rsidRPr="004B036B">
              <w:rPr>
                <w:rFonts w:eastAsiaTheme="minorHAnsi"/>
                <w:sz w:val="20"/>
                <w:szCs w:val="20"/>
                <w:lang w:val="sr-Cyrl-RS"/>
              </w:rPr>
              <w:t>„</w:t>
            </w:r>
            <w:r w:rsidRPr="004B036B">
              <w:rPr>
                <w:rFonts w:eastAsiaTheme="minorHAnsi"/>
                <w:sz w:val="20"/>
                <w:szCs w:val="20"/>
                <w:lang w:val="sr-Latn-RS"/>
              </w:rPr>
              <w:t>Euro</w:t>
            </w:r>
            <w:r w:rsidRPr="004B036B">
              <w:rPr>
                <w:rFonts w:eastAsiaTheme="minorHAnsi"/>
                <w:sz w:val="20"/>
                <w:szCs w:val="20"/>
                <w:lang w:val="sr-Cyrl-RS"/>
              </w:rPr>
              <w:t xml:space="preserve"> </w:t>
            </w:r>
            <w:r w:rsidRPr="004B036B">
              <w:rPr>
                <w:rFonts w:eastAsiaTheme="minorHAnsi"/>
                <w:sz w:val="20"/>
                <w:szCs w:val="20"/>
                <w:lang w:val="sr-Latn-RS"/>
              </w:rPr>
              <w:t>Rail Logistic</w:t>
            </w:r>
            <w:r w:rsidR="00242066">
              <w:rPr>
                <w:rFonts w:eastAsiaTheme="minorHAnsi"/>
                <w:sz w:val="20"/>
                <w:szCs w:val="20"/>
                <w:lang w:val="sr-Cyrl-RS"/>
              </w:rPr>
              <w:t>”</w:t>
            </w:r>
            <w:r w:rsidRPr="004B036B">
              <w:rPr>
                <w:rFonts w:eastAsiaTheme="minorHAnsi"/>
                <w:sz w:val="20"/>
                <w:szCs w:val="20"/>
                <w:lang w:val="sr-Latn-RS"/>
              </w:rPr>
              <w:t xml:space="preserve"> d.o.o.</w:t>
            </w:r>
            <w:r w:rsidRPr="004B036B">
              <w:rPr>
                <w:rFonts w:eastAsiaTheme="minorHAnsi"/>
                <w:sz w:val="20"/>
                <w:szCs w:val="20"/>
                <w:lang w:val="sr-Cyrl-RS"/>
              </w:rPr>
              <w:t>,</w:t>
            </w:r>
            <w:r w:rsidRPr="004B036B">
              <w:rPr>
                <w:rFonts w:eastAsiaTheme="minorHAnsi"/>
                <w:sz w:val="20"/>
                <w:szCs w:val="20"/>
                <w:lang w:val="sr-Latn-RS"/>
              </w:rPr>
              <w:t xml:space="preserve"> </w:t>
            </w:r>
          </w:p>
          <w:p w14:paraId="3FE466D8" w14:textId="3E564E89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rFonts w:eastAsiaTheme="minorHAnsi"/>
                <w:noProof/>
                <w:sz w:val="20"/>
                <w:szCs w:val="20"/>
                <w:lang w:val="sr-Cyrl-RS"/>
              </w:rPr>
              <w:t>Смедерево</w:t>
            </w:r>
          </w:p>
        </w:tc>
        <w:tc>
          <w:tcPr>
            <w:tcW w:w="10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A3E84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Сертификат о безбедности за превоз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auto"/>
            </w:tcBorders>
            <w:shd w:val="clear" w:color="000000" w:fill="FFFFFF" w:themeFill="background1"/>
            <w:vAlign w:val="center"/>
            <w:hideMark/>
          </w:tcPr>
          <w:p w14:paraId="134D23D3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4B036B">
              <w:rPr>
                <w:color w:val="000000"/>
                <w:sz w:val="20"/>
                <w:szCs w:val="20"/>
              </w:rPr>
              <w:t>28.09.2022.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14:paraId="11640F46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  <w:lang w:val="sr-Cyrl-RS"/>
              </w:rPr>
            </w:pPr>
            <w:r w:rsidRPr="004B036B">
              <w:rPr>
                <w:color w:val="000000"/>
                <w:sz w:val="20"/>
                <w:szCs w:val="20"/>
              </w:rPr>
              <w:t>RS1120170005</w:t>
            </w:r>
          </w:p>
        </w:tc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000000" w:fill="FFFF00"/>
            <w:vAlign w:val="center"/>
            <w:hideMark/>
          </w:tcPr>
          <w:p w14:paraId="46AABE0E" w14:textId="77777777" w:rsidR="002A446F" w:rsidRPr="004B036B" w:rsidRDefault="002A446F" w:rsidP="002A446F">
            <w:pPr>
              <w:ind w:firstLine="0"/>
              <w:jc w:val="center"/>
              <w:rPr>
                <w:color w:val="000000"/>
                <w:sz w:val="20"/>
                <w:szCs w:val="20"/>
                <w:lang w:val="sr-Cyrl-RS"/>
              </w:rPr>
            </w:pPr>
            <w:r w:rsidRPr="004B036B">
              <w:rPr>
                <w:color w:val="000000"/>
                <w:sz w:val="20"/>
                <w:szCs w:val="20"/>
              </w:rPr>
              <w:t>RS1220170004</w:t>
            </w:r>
          </w:p>
        </w:tc>
      </w:tr>
      <w:tr w:rsidR="0096100A" w:rsidRPr="002A446F" w14:paraId="2DE2086C" w14:textId="77777777" w:rsidTr="004B036B">
        <w:trPr>
          <w:trHeight w:val="1002"/>
        </w:trPr>
        <w:tc>
          <w:tcPr>
            <w:tcW w:w="270" w:type="pct"/>
            <w:tcBorders>
              <w:top w:val="nil"/>
              <w:left w:val="double" w:sz="4" w:space="0" w:color="auto"/>
              <w:bottom w:val="doub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E7E1DE" w14:textId="255669BC" w:rsidR="002A446F" w:rsidRPr="004B036B" w:rsidRDefault="002234FA" w:rsidP="002A446F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sr-Latn-RS"/>
              </w:rPr>
              <w:t>8</w:t>
            </w:r>
            <w:r w:rsidR="002A446F" w:rsidRPr="004B036B">
              <w:rPr>
                <w:sz w:val="20"/>
                <w:szCs w:val="20"/>
              </w:rPr>
              <w:t>.</w:t>
            </w:r>
          </w:p>
        </w:tc>
        <w:tc>
          <w:tcPr>
            <w:tcW w:w="1085" w:type="pct"/>
            <w:tcBorders>
              <w:top w:val="nil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FEBD9A" w14:textId="6633D77D" w:rsidR="002A446F" w:rsidRPr="004B036B" w:rsidRDefault="002A446F" w:rsidP="002A446F">
            <w:pPr>
              <w:ind w:firstLine="0"/>
              <w:jc w:val="center"/>
              <w:rPr>
                <w:noProof/>
                <w:sz w:val="20"/>
                <w:szCs w:val="20"/>
                <w:lang w:val="sr-Cyrl-RS"/>
              </w:rPr>
            </w:pPr>
            <w:r w:rsidRPr="004B036B">
              <w:rPr>
                <w:noProof/>
                <w:sz w:val="20"/>
                <w:szCs w:val="20"/>
                <w:lang w:val="sr-Cyrl-RS"/>
              </w:rPr>
              <w:t>„</w:t>
            </w:r>
            <w:r w:rsidRPr="004B036B">
              <w:rPr>
                <w:noProof/>
                <w:sz w:val="20"/>
                <w:szCs w:val="20"/>
                <w:lang w:val="sr-Latn-RS"/>
              </w:rPr>
              <w:t>Rail Transport Logistic</w:t>
            </w:r>
            <w:r w:rsidR="00242066">
              <w:rPr>
                <w:noProof/>
                <w:sz w:val="20"/>
                <w:szCs w:val="20"/>
                <w:lang w:val="sr-Cyrl-RS"/>
              </w:rPr>
              <w:t>”</w:t>
            </w:r>
            <w:r w:rsidRPr="004B036B">
              <w:rPr>
                <w:noProof/>
                <w:sz w:val="20"/>
                <w:szCs w:val="20"/>
                <w:lang w:val="sr-Latn-RS"/>
              </w:rPr>
              <w:t xml:space="preserve"> d.o.o.</w:t>
            </w:r>
            <w:r w:rsidRPr="004B036B">
              <w:rPr>
                <w:noProof/>
                <w:sz w:val="20"/>
                <w:szCs w:val="20"/>
                <w:lang w:val="sr-Cyrl-RS"/>
              </w:rPr>
              <w:t>,</w:t>
            </w:r>
          </w:p>
          <w:p w14:paraId="7ED105E5" w14:textId="217A88EB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4B036B">
              <w:rPr>
                <w:noProof/>
                <w:sz w:val="20"/>
                <w:szCs w:val="20"/>
                <w:lang w:val="sr-Cyrl-RS"/>
              </w:rPr>
              <w:t>Београд</w:t>
            </w:r>
          </w:p>
        </w:tc>
        <w:tc>
          <w:tcPr>
            <w:tcW w:w="1069" w:type="pct"/>
            <w:tcBorders>
              <w:top w:val="nil"/>
              <w:left w:val="single" w:sz="8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DC12F6" w14:textId="77777777" w:rsidR="002A446F" w:rsidRPr="002234FA" w:rsidRDefault="002A446F" w:rsidP="002A446F">
            <w:pPr>
              <w:ind w:firstLine="0"/>
              <w:jc w:val="center"/>
              <w:rPr>
                <w:sz w:val="20"/>
                <w:szCs w:val="20"/>
                <w:lang w:val="sr-Cyrl-RS"/>
              </w:rPr>
            </w:pPr>
            <w:r w:rsidRPr="002234FA">
              <w:rPr>
                <w:sz w:val="20"/>
                <w:szCs w:val="20"/>
                <w:lang w:val="sr-Cyrl-RS"/>
              </w:rPr>
              <w:t>Сертификат о безбедности за превоз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double" w:sz="4" w:space="0" w:color="auto"/>
              <w:right w:val="double" w:sz="6" w:space="0" w:color="auto"/>
            </w:tcBorders>
            <w:shd w:val="clear" w:color="000000" w:fill="FFFFFF" w:themeFill="background1"/>
            <w:vAlign w:val="center"/>
            <w:hideMark/>
          </w:tcPr>
          <w:p w14:paraId="1CD02915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29.11.2022.</w:t>
            </w:r>
          </w:p>
        </w:tc>
        <w:tc>
          <w:tcPr>
            <w:tcW w:w="907" w:type="pct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14:paraId="78C4C991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RS1120170006</w:t>
            </w:r>
          </w:p>
        </w:tc>
        <w:tc>
          <w:tcPr>
            <w:tcW w:w="908" w:type="pct"/>
            <w:tcBorders>
              <w:top w:val="nil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14:paraId="3075AFB2" w14:textId="77777777" w:rsidR="002A446F" w:rsidRPr="004B036B" w:rsidRDefault="002A446F" w:rsidP="002A446F">
            <w:pPr>
              <w:ind w:firstLine="0"/>
              <w:jc w:val="center"/>
              <w:rPr>
                <w:sz w:val="20"/>
                <w:szCs w:val="20"/>
              </w:rPr>
            </w:pPr>
            <w:r w:rsidRPr="004B036B">
              <w:rPr>
                <w:sz w:val="20"/>
                <w:szCs w:val="20"/>
              </w:rPr>
              <w:t> </w:t>
            </w:r>
          </w:p>
        </w:tc>
      </w:tr>
    </w:tbl>
    <w:p w14:paraId="03660D14" w14:textId="77777777" w:rsidR="002A446F" w:rsidRDefault="002A446F" w:rsidP="006F05F5">
      <w:pPr>
        <w:rPr>
          <w:rFonts w:eastAsiaTheme="minorEastAsia"/>
          <w:lang w:val="sr-Cyrl-RS"/>
        </w:rPr>
      </w:pPr>
    </w:p>
    <w:p w14:paraId="78363E62" w14:textId="77777777" w:rsidR="002A446F" w:rsidRDefault="002A446F" w:rsidP="006F05F5">
      <w:pPr>
        <w:rPr>
          <w:rFonts w:eastAsiaTheme="minorEastAsia"/>
          <w:lang w:val="sr-Cyrl-RS"/>
        </w:rPr>
      </w:pPr>
    </w:p>
    <w:p w14:paraId="5640DDE2" w14:textId="77777777" w:rsidR="00616877" w:rsidRDefault="00616877" w:rsidP="006F05F5">
      <w:pPr>
        <w:spacing w:after="200" w:line="276" w:lineRule="auto"/>
        <w:ind w:firstLine="0"/>
        <w:rPr>
          <w:rFonts w:eastAsiaTheme="minorEastAsia"/>
          <w:lang w:val="sr-Cyrl-RS"/>
        </w:rPr>
      </w:pPr>
    </w:p>
    <w:p w14:paraId="2EF2BE4D" w14:textId="77777777" w:rsidR="0096100A" w:rsidRDefault="0096100A" w:rsidP="006F05F5">
      <w:pPr>
        <w:spacing w:after="200" w:line="276" w:lineRule="auto"/>
        <w:ind w:firstLine="0"/>
        <w:rPr>
          <w:rFonts w:eastAsiaTheme="minorEastAsia"/>
          <w:lang w:val="sr-Cyrl-RS"/>
        </w:rPr>
      </w:pPr>
    </w:p>
    <w:p w14:paraId="317B52E3" w14:textId="77777777" w:rsidR="0096100A" w:rsidRDefault="0096100A" w:rsidP="006F05F5">
      <w:pPr>
        <w:spacing w:after="200" w:line="276" w:lineRule="auto"/>
        <w:ind w:firstLine="0"/>
        <w:rPr>
          <w:rFonts w:eastAsiaTheme="minorEastAsia"/>
          <w:lang w:val="sr-Cyrl-RS"/>
        </w:rPr>
      </w:pPr>
    </w:p>
    <w:p w14:paraId="632789CE" w14:textId="77777777" w:rsidR="0096100A" w:rsidRDefault="0096100A" w:rsidP="006F05F5">
      <w:pPr>
        <w:spacing w:after="200" w:line="276" w:lineRule="auto"/>
        <w:ind w:firstLine="0"/>
        <w:rPr>
          <w:rFonts w:eastAsiaTheme="minorEastAsia"/>
          <w:lang w:val="sr-Cyrl-RS"/>
        </w:rPr>
      </w:pPr>
    </w:p>
    <w:p w14:paraId="43926C34" w14:textId="77777777" w:rsidR="00FF366D" w:rsidRDefault="00FF366D" w:rsidP="00FF366D">
      <w:pPr>
        <w:rPr>
          <w:rFonts w:eastAsiaTheme="minorEastAsia"/>
          <w:lang w:val="sr-Cyrl-RS"/>
        </w:rPr>
      </w:pPr>
    </w:p>
    <w:p w14:paraId="3B9A23A7" w14:textId="77777777" w:rsidR="007C554E" w:rsidRDefault="007C554E" w:rsidP="00FF366D">
      <w:pPr>
        <w:pStyle w:val="Heading3"/>
        <w:ind w:left="0" w:firstLine="0"/>
        <w:rPr>
          <w:b/>
          <w:i w:val="0"/>
          <w:lang w:val="sr-Cyrl-CS"/>
        </w:rPr>
      </w:pPr>
      <w:bookmarkStart w:id="42" w:name="_Toc525639878"/>
    </w:p>
    <w:p w14:paraId="14448765" w14:textId="5F4BBC14" w:rsidR="00902EE6" w:rsidRPr="00FF366D" w:rsidRDefault="008E656E" w:rsidP="00FF366D">
      <w:pPr>
        <w:pStyle w:val="Heading3"/>
        <w:ind w:left="0" w:firstLine="0"/>
        <w:rPr>
          <w:b/>
          <w:i w:val="0"/>
          <w:lang w:val="sr-Cyrl-CS"/>
        </w:rPr>
      </w:pPr>
      <w:r w:rsidRPr="00FF366D">
        <w:rPr>
          <w:b/>
          <w:i w:val="0"/>
          <w:lang w:val="sr-Cyrl-CS"/>
        </w:rPr>
        <w:t>Преглед бројчаних података о издатим другим актима у 201</w:t>
      </w:r>
      <w:r w:rsidR="004E0C28" w:rsidRPr="00FF366D">
        <w:rPr>
          <w:b/>
          <w:i w:val="0"/>
          <w:lang w:val="sr-Cyrl-CS"/>
        </w:rPr>
        <w:t>7</w:t>
      </w:r>
      <w:r w:rsidRPr="00FF366D">
        <w:rPr>
          <w:b/>
          <w:i w:val="0"/>
          <w:lang w:val="sr-Cyrl-CS"/>
        </w:rPr>
        <w:t>. години</w:t>
      </w:r>
      <w:bookmarkEnd w:id="42"/>
    </w:p>
    <w:p w14:paraId="240AF40D" w14:textId="77777777" w:rsidR="008E656E" w:rsidRDefault="008E656E" w:rsidP="006F05F5">
      <w:pPr>
        <w:rPr>
          <w:rFonts w:eastAsiaTheme="minorEastAsia"/>
          <w:lang w:val="sr-Latn-R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09"/>
        <w:gridCol w:w="617"/>
      </w:tblGrid>
      <w:tr w:rsidR="0096100A" w:rsidRPr="0032453B" w14:paraId="7F6F1C0D" w14:textId="77777777" w:rsidTr="00724C17">
        <w:trPr>
          <w:trHeight w:val="454"/>
        </w:trPr>
        <w:tc>
          <w:tcPr>
            <w:tcW w:w="4658" w:type="pc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BFBFBF" w:themeFill="background1" w:themeFillShade="BF"/>
            <w:vAlign w:val="center"/>
          </w:tcPr>
          <w:p w14:paraId="776DCDDF" w14:textId="2779E2B2" w:rsidR="0096100A" w:rsidRPr="002A7147" w:rsidRDefault="0096100A" w:rsidP="0096100A">
            <w:pPr>
              <w:ind w:firstLine="0"/>
              <w:jc w:val="center"/>
              <w:rPr>
                <w:b/>
                <w:lang w:val="sr-Cyrl-CS"/>
              </w:rPr>
            </w:pPr>
            <w:r w:rsidRPr="002A7147">
              <w:rPr>
                <w:b/>
                <w:lang w:val="sr-Cyrl-CS"/>
              </w:rPr>
              <w:t>Врста издатог акта</w:t>
            </w:r>
          </w:p>
        </w:tc>
        <w:tc>
          <w:tcPr>
            <w:tcW w:w="342" w:type="pc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BFBFBF" w:themeFill="background1" w:themeFillShade="BF"/>
            <w:vAlign w:val="center"/>
          </w:tcPr>
          <w:p w14:paraId="12987FE4" w14:textId="09FA860F" w:rsidR="0096100A" w:rsidRPr="002A7147" w:rsidRDefault="0096100A" w:rsidP="0096100A">
            <w:pPr>
              <w:ind w:firstLine="0"/>
              <w:jc w:val="center"/>
              <w:rPr>
                <w:b/>
                <w:lang w:val="sr-Cyrl-CS"/>
              </w:rPr>
            </w:pPr>
            <w:r w:rsidRPr="002A7147">
              <w:rPr>
                <w:b/>
                <w:lang w:val="sr-Cyrl-CS"/>
              </w:rPr>
              <w:t>#</w:t>
            </w:r>
          </w:p>
        </w:tc>
      </w:tr>
      <w:tr w:rsidR="0032453B" w:rsidRPr="0032453B" w14:paraId="6115EA61" w14:textId="77777777" w:rsidTr="00724C17">
        <w:trPr>
          <w:trHeight w:val="454"/>
        </w:trPr>
        <w:tc>
          <w:tcPr>
            <w:tcW w:w="4658" w:type="pct"/>
            <w:tcBorders>
              <w:top w:val="double" w:sz="6" w:space="0" w:color="auto"/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649410D6" w14:textId="77777777" w:rsidR="0032453B" w:rsidRPr="002A7147" w:rsidRDefault="0032453B" w:rsidP="0096100A">
            <w:pPr>
              <w:spacing w:before="180" w:after="180"/>
              <w:ind w:firstLine="0"/>
              <w:jc w:val="left"/>
              <w:rPr>
                <w:lang w:val="sr-Cyrl-CS"/>
              </w:rPr>
            </w:pPr>
            <w:r w:rsidRPr="002A7147">
              <w:rPr>
                <w:lang w:val="sr-Latn-CS"/>
              </w:rPr>
              <w:t>Се</w:t>
            </w:r>
            <w:r w:rsidRPr="002A7147">
              <w:rPr>
                <w:lang w:val="sr-Cyrl-CS"/>
              </w:rPr>
              <w:t>р</w:t>
            </w:r>
            <w:r w:rsidRPr="002A7147">
              <w:rPr>
                <w:lang w:val="sr-Latn-CS"/>
              </w:rPr>
              <w:t>тификата о безбедности</w:t>
            </w:r>
            <w:r w:rsidRPr="002A7147">
              <w:rPr>
                <w:lang w:val="sr-Cyrl-CS"/>
              </w:rPr>
              <w:t xml:space="preserve"> </w:t>
            </w:r>
            <w:r w:rsidRPr="002A7147">
              <w:rPr>
                <w:lang w:val="sr-Latn-CS"/>
              </w:rPr>
              <w:t xml:space="preserve">за превоз </w:t>
            </w:r>
            <w:r w:rsidRPr="002A7147">
              <w:rPr>
                <w:lang w:val="sr-Cyrl-CS"/>
              </w:rPr>
              <w:t>у железничком саобраћају</w:t>
            </w:r>
          </w:p>
        </w:tc>
        <w:tc>
          <w:tcPr>
            <w:tcW w:w="342" w:type="pct"/>
            <w:tcBorders>
              <w:top w:val="double" w:sz="6" w:space="0" w:color="auto"/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1F56D429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6</w:t>
            </w:r>
          </w:p>
        </w:tc>
      </w:tr>
      <w:tr w:rsidR="0032453B" w:rsidRPr="0032453B" w14:paraId="4ED0575F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20CD8200" w14:textId="77777777" w:rsidR="0032453B" w:rsidRPr="002A7147" w:rsidRDefault="0032453B" w:rsidP="0096100A">
            <w:pPr>
              <w:spacing w:before="180" w:after="180"/>
              <w:ind w:firstLine="0"/>
              <w:jc w:val="left"/>
              <w:rPr>
                <w:lang w:val="sr-Cyrl-CS"/>
              </w:rPr>
            </w:pPr>
            <w:r w:rsidRPr="002A7147">
              <w:rPr>
                <w:lang w:val="sr-Cyrl-CS"/>
              </w:rPr>
              <w:t>Сертификата о безбедности за управљање железничком инфраструктуром односно  индустријском железницом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07011005" w14:textId="3A9F0513" w:rsidR="0032453B" w:rsidRPr="002234FA" w:rsidRDefault="002234FA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>
              <w:rPr>
                <w:lang w:val="sr-Cyrl-RS"/>
              </w:rPr>
              <w:t>1</w:t>
            </w:r>
          </w:p>
        </w:tc>
      </w:tr>
      <w:tr w:rsidR="0032453B" w:rsidRPr="0032453B" w14:paraId="2886B3F7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4AAFE2D2" w14:textId="77777777" w:rsidR="0032453B" w:rsidRPr="002A7147" w:rsidRDefault="0032453B" w:rsidP="0096100A">
            <w:pPr>
              <w:ind w:firstLine="0"/>
              <w:jc w:val="left"/>
              <w:rPr>
                <w:b/>
              </w:rPr>
            </w:pPr>
            <w:r w:rsidRPr="002A7147">
              <w:rPr>
                <w:lang w:val="sr-Latn-CS"/>
              </w:rPr>
              <w:t>Се</w:t>
            </w:r>
            <w:r w:rsidRPr="002A7147">
              <w:rPr>
                <w:lang w:val="sr-Cyrl-CS"/>
              </w:rPr>
              <w:t>р</w:t>
            </w:r>
            <w:r w:rsidRPr="002A7147">
              <w:rPr>
                <w:lang w:val="sr-Latn-CS"/>
              </w:rPr>
              <w:t xml:space="preserve">тификата о </w:t>
            </w:r>
            <w:r w:rsidRPr="002A7147">
              <w:rPr>
                <w:lang w:val="sr-Cyrl-RS"/>
              </w:rPr>
              <w:t>верификацији структурног подсистема</w:t>
            </w:r>
            <w:r w:rsidRPr="002A7147">
              <w:t xml:space="preserve">  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589D605D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Latn-RS"/>
              </w:rPr>
              <w:t>1</w:t>
            </w:r>
            <w:r w:rsidRPr="002A7147">
              <w:rPr>
                <w:lang w:val="sr-Cyrl-RS"/>
              </w:rPr>
              <w:t>3</w:t>
            </w:r>
          </w:p>
        </w:tc>
      </w:tr>
      <w:tr w:rsidR="0032453B" w:rsidRPr="0032453B" w14:paraId="6B56C7B4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52B2DEF3" w14:textId="77777777" w:rsidR="0032453B" w:rsidRPr="002A7147" w:rsidRDefault="0032453B" w:rsidP="0096100A">
            <w:pPr>
              <w:spacing w:before="180" w:after="180"/>
              <w:ind w:firstLine="0"/>
              <w:jc w:val="left"/>
              <w:rPr>
                <w:lang w:val="sr-Cyrl-CS"/>
              </w:rPr>
            </w:pPr>
            <w:r w:rsidRPr="002A7147">
              <w:rPr>
                <w:lang w:val="sr-Latn-CS"/>
              </w:rPr>
              <w:t>Дозвола</w:t>
            </w:r>
            <w:r w:rsidRPr="002A7147">
              <w:rPr>
                <w:lang w:val="sr-Cyrl-CS"/>
              </w:rPr>
              <w:t xml:space="preserve"> за коришћење </w:t>
            </w:r>
            <w:r w:rsidRPr="002A7147">
              <w:rPr>
                <w:lang w:val="sr-Latn-CS"/>
              </w:rPr>
              <w:t>железничк</w:t>
            </w:r>
            <w:r w:rsidRPr="002A7147">
              <w:rPr>
                <w:lang w:val="sr-Cyrl-CS"/>
              </w:rPr>
              <w:t xml:space="preserve">их </w:t>
            </w:r>
            <w:r w:rsidRPr="002A7147">
              <w:rPr>
                <w:lang w:val="sr-Latn-CS"/>
              </w:rPr>
              <w:t>возила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331FF069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23</w:t>
            </w:r>
          </w:p>
        </w:tc>
      </w:tr>
      <w:tr w:rsidR="0032453B" w:rsidRPr="0032453B" w14:paraId="041E0E23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7B38433E" w14:textId="0CA365F7" w:rsidR="0032453B" w:rsidRPr="002A7147" w:rsidRDefault="0032453B" w:rsidP="002234FA">
            <w:pPr>
              <w:spacing w:before="180" w:after="180"/>
              <w:ind w:firstLine="0"/>
              <w:jc w:val="left"/>
              <w:rPr>
                <w:lang w:val="sr-Cyrl-RS"/>
              </w:rPr>
            </w:pPr>
            <w:r w:rsidRPr="002A7147">
              <w:rPr>
                <w:lang w:val="sr-Cyrl-RS"/>
              </w:rPr>
              <w:t>С</w:t>
            </w:r>
            <w:r w:rsidRPr="002A7147">
              <w:rPr>
                <w:lang w:val="sr-Cyrl-CS"/>
              </w:rPr>
              <w:t xml:space="preserve">ертификата о </w:t>
            </w:r>
            <w:r w:rsidRPr="002A7147">
              <w:rPr>
                <w:lang w:val="sr-Cyrl-RS"/>
              </w:rPr>
              <w:t>испуњености услова за вршење послова одржавања горњег и доњег строја железничких пруга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38788F4B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7</w:t>
            </w:r>
          </w:p>
        </w:tc>
      </w:tr>
      <w:tr w:rsidR="0032453B" w:rsidRPr="0032453B" w14:paraId="6CDF88FA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1010F8AF" w14:textId="709BC56A" w:rsidR="0032453B" w:rsidRPr="002A7147" w:rsidRDefault="0032453B" w:rsidP="002234FA">
            <w:pPr>
              <w:ind w:firstLine="0"/>
              <w:jc w:val="left"/>
              <w:rPr>
                <w:lang w:val="sr-Cyrl-RS"/>
              </w:rPr>
            </w:pPr>
            <w:r w:rsidRPr="002A7147">
              <w:rPr>
                <w:lang w:val="sr-Cyrl-CS"/>
              </w:rPr>
              <w:t xml:space="preserve">Сертификата о </w:t>
            </w:r>
            <w:r w:rsidRPr="002A7147">
              <w:rPr>
                <w:lang w:val="sr-Cyrl-RS"/>
              </w:rPr>
              <w:t>испуњености услова за обављање одржавања подсистема енергија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76210C3D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Latn-RS"/>
              </w:rPr>
            </w:pPr>
            <w:r w:rsidRPr="002A7147">
              <w:rPr>
                <w:lang w:val="sr-Latn-RS"/>
              </w:rPr>
              <w:t>2</w:t>
            </w:r>
          </w:p>
        </w:tc>
      </w:tr>
      <w:tr w:rsidR="0032453B" w:rsidRPr="0032453B" w14:paraId="13522064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5696D2BC" w14:textId="22F16B65" w:rsidR="0032453B" w:rsidRPr="002A7147" w:rsidRDefault="0032453B" w:rsidP="002234FA">
            <w:pPr>
              <w:ind w:firstLine="0"/>
              <w:jc w:val="left"/>
              <w:rPr>
                <w:lang w:val="sr-Cyrl-RS"/>
              </w:rPr>
            </w:pPr>
            <w:r w:rsidRPr="002A7147">
              <w:rPr>
                <w:lang w:val="sr-Cyrl-CS"/>
              </w:rPr>
              <w:t xml:space="preserve">Сертификата о </w:t>
            </w:r>
            <w:r w:rsidRPr="002A7147">
              <w:rPr>
                <w:lang w:val="sr-Cyrl-RS"/>
              </w:rPr>
              <w:t>испуњености услова за обављање делатности одржавања железничке телекомуникационе мреже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731F5022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Latn-RS"/>
              </w:rPr>
            </w:pPr>
            <w:r w:rsidRPr="002A7147">
              <w:rPr>
                <w:lang w:val="sr-Latn-RS"/>
              </w:rPr>
              <w:t>2</w:t>
            </w:r>
          </w:p>
        </w:tc>
      </w:tr>
      <w:tr w:rsidR="0032453B" w:rsidRPr="0032453B" w14:paraId="708FA40D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50B14F81" w14:textId="05E656C7" w:rsidR="0032453B" w:rsidRPr="002A7147" w:rsidRDefault="0032453B" w:rsidP="002234FA">
            <w:pPr>
              <w:spacing w:before="180" w:after="180"/>
              <w:ind w:firstLine="0"/>
              <w:jc w:val="left"/>
              <w:rPr>
                <w:lang w:val="sr-Cyrl-RS"/>
              </w:rPr>
            </w:pPr>
            <w:r w:rsidRPr="002A7147">
              <w:rPr>
                <w:lang w:val="sr-Cyrl-CS"/>
              </w:rPr>
              <w:t xml:space="preserve">Сертификата о </w:t>
            </w:r>
            <w:r w:rsidRPr="002A7147">
              <w:rPr>
                <w:lang w:val="sr-Cyrl-RS"/>
              </w:rPr>
              <w:t>испуњености услова за вршење одржавања сигнално-сигурносних уређаја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3D43E407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Latn-RS"/>
              </w:rPr>
            </w:pPr>
            <w:r w:rsidRPr="002A7147">
              <w:rPr>
                <w:lang w:val="sr-Latn-RS"/>
              </w:rPr>
              <w:t>3</w:t>
            </w:r>
          </w:p>
        </w:tc>
      </w:tr>
      <w:tr w:rsidR="0032453B" w:rsidRPr="0032453B" w14:paraId="32891317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519579D0" w14:textId="77777777" w:rsidR="0032453B" w:rsidRPr="002A7147" w:rsidRDefault="0032453B" w:rsidP="0096100A">
            <w:pPr>
              <w:spacing w:before="180" w:after="180"/>
              <w:ind w:firstLine="0"/>
              <w:jc w:val="left"/>
              <w:rPr>
                <w:lang w:val="sr-Cyrl-RS"/>
              </w:rPr>
            </w:pPr>
            <w:r w:rsidRPr="002A7147">
              <w:rPr>
                <w:lang w:val="sr-Latn-CS"/>
              </w:rPr>
              <w:t>Се</w:t>
            </w:r>
            <w:r w:rsidRPr="002A7147">
              <w:rPr>
                <w:lang w:val="sr-Cyrl-CS"/>
              </w:rPr>
              <w:t>р</w:t>
            </w:r>
            <w:r w:rsidRPr="002A7147">
              <w:rPr>
                <w:lang w:val="sr-Latn-CS"/>
              </w:rPr>
              <w:t xml:space="preserve">тификата о </w:t>
            </w:r>
            <w:r w:rsidRPr="002A7147">
              <w:rPr>
                <w:lang w:val="sr-Cyrl-RS"/>
              </w:rPr>
              <w:t>испитивању типа производа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6E6EFA66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6</w:t>
            </w:r>
          </w:p>
        </w:tc>
      </w:tr>
      <w:tr w:rsidR="0032453B" w:rsidRPr="0032453B" w14:paraId="020B9FA1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02188763" w14:textId="1A17DAE9" w:rsidR="0032453B" w:rsidRPr="002A7147" w:rsidRDefault="0032453B" w:rsidP="002234FA">
            <w:pPr>
              <w:spacing w:before="180" w:after="180"/>
              <w:ind w:firstLine="0"/>
              <w:jc w:val="left"/>
              <w:rPr>
                <w:lang w:val="sr-Cyrl-RS"/>
              </w:rPr>
            </w:pPr>
            <w:r w:rsidRPr="002A7147">
              <w:rPr>
                <w:lang w:val="sr-Cyrl-CS"/>
              </w:rPr>
              <w:t xml:space="preserve">Сертификата о </w:t>
            </w:r>
            <w:r w:rsidRPr="002A7147">
              <w:rPr>
                <w:lang w:val="sr-Cyrl-RS"/>
              </w:rPr>
              <w:t>испуњености услова за обављање техничког прегледа железничких возила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020E84DC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4</w:t>
            </w:r>
          </w:p>
        </w:tc>
      </w:tr>
      <w:tr w:rsidR="0032453B" w:rsidRPr="0032453B" w14:paraId="5F72A601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12F79457" w14:textId="2035E7A6" w:rsidR="0032453B" w:rsidRPr="002A7147" w:rsidRDefault="0032453B" w:rsidP="002234FA">
            <w:pPr>
              <w:spacing w:before="180" w:after="180"/>
              <w:ind w:firstLine="0"/>
              <w:jc w:val="left"/>
              <w:rPr>
                <w:lang w:val="sr-Cyrl-RS"/>
              </w:rPr>
            </w:pPr>
            <w:r w:rsidRPr="002A7147">
              <w:rPr>
                <w:lang w:val="sr-Cyrl-CS"/>
              </w:rPr>
              <w:t xml:space="preserve">Сертификата о </w:t>
            </w:r>
            <w:r w:rsidRPr="002A7147">
              <w:rPr>
                <w:lang w:val="sr-Cyrl-RS"/>
              </w:rPr>
              <w:t>испуњености услова за одржавање железничких возила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3F0289F1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2</w:t>
            </w:r>
          </w:p>
        </w:tc>
      </w:tr>
      <w:tr w:rsidR="0032453B" w:rsidRPr="0032453B" w14:paraId="7824D680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4C57589E" w14:textId="4F049E53" w:rsidR="0032453B" w:rsidRPr="002A7147" w:rsidRDefault="0032453B" w:rsidP="002234FA">
            <w:pPr>
              <w:spacing w:before="180" w:after="180"/>
              <w:ind w:firstLine="0"/>
              <w:jc w:val="left"/>
              <w:rPr>
                <w:lang w:val="sr-Cyrl-CS"/>
              </w:rPr>
            </w:pPr>
            <w:r w:rsidRPr="002A7147">
              <w:rPr>
                <w:lang w:val="sr-Cyrl-RS"/>
              </w:rPr>
              <w:t>Сертификата за лице задужено за одржавање ( ЕЦМ-а)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4DEF8096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1</w:t>
            </w:r>
          </w:p>
        </w:tc>
      </w:tr>
      <w:tr w:rsidR="0032453B" w:rsidRPr="0032453B" w14:paraId="527EBF03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3845EECD" w14:textId="7F3AB9E1" w:rsidR="0032453B" w:rsidRPr="002A7147" w:rsidRDefault="0032453B" w:rsidP="002234FA">
            <w:pPr>
              <w:spacing w:before="180" w:after="180"/>
              <w:ind w:firstLine="0"/>
              <w:jc w:val="left"/>
              <w:rPr>
                <w:lang w:val="sr-Cyrl-CS"/>
              </w:rPr>
            </w:pPr>
            <w:r w:rsidRPr="002A7147">
              <w:rPr>
                <w:lang w:val="sr-Cyrl-RS"/>
              </w:rPr>
              <w:t>Сертификата за функције одржавања ( ЕЦМ-а)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6DE70384" w14:textId="77777777" w:rsidR="0032453B" w:rsidRPr="002A7147" w:rsidRDefault="0032453B" w:rsidP="0096100A">
            <w:pPr>
              <w:spacing w:before="180" w:after="180"/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3</w:t>
            </w:r>
          </w:p>
        </w:tc>
      </w:tr>
      <w:tr w:rsidR="0032453B" w:rsidRPr="0032453B" w14:paraId="29C14D76" w14:textId="77777777" w:rsidTr="00724C17">
        <w:trPr>
          <w:trHeight w:val="454"/>
        </w:trPr>
        <w:tc>
          <w:tcPr>
            <w:tcW w:w="4658" w:type="pct"/>
            <w:tcBorders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6372AAD5" w14:textId="77777777" w:rsidR="0032453B" w:rsidRPr="002A7147" w:rsidRDefault="0032453B" w:rsidP="0096100A">
            <w:pPr>
              <w:spacing w:before="120"/>
              <w:ind w:firstLine="0"/>
              <w:jc w:val="left"/>
              <w:rPr>
                <w:lang w:val="sr-Cyrl-CS"/>
              </w:rPr>
            </w:pPr>
            <w:r w:rsidRPr="002A7147">
              <w:rPr>
                <w:lang w:val="sr-Cyrl-CS"/>
              </w:rPr>
              <w:t>Решење о давању сагласности на Акт о условима  за изградњу, реконструкцију одржавање и заштиту индустријског колосека</w:t>
            </w:r>
          </w:p>
        </w:tc>
        <w:tc>
          <w:tcPr>
            <w:tcW w:w="342" w:type="pct"/>
            <w:tcBorders>
              <w:left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34A1442D" w14:textId="77777777" w:rsidR="0032453B" w:rsidRPr="002A7147" w:rsidRDefault="0032453B" w:rsidP="0096100A">
            <w:pPr>
              <w:ind w:firstLine="0"/>
              <w:jc w:val="center"/>
              <w:rPr>
                <w:lang w:val="sr-Cyrl-RS"/>
              </w:rPr>
            </w:pPr>
            <w:r w:rsidRPr="002A7147">
              <w:rPr>
                <w:lang w:val="sr-Cyrl-RS"/>
              </w:rPr>
              <w:t>11</w:t>
            </w:r>
          </w:p>
        </w:tc>
      </w:tr>
      <w:tr w:rsidR="0032453B" w:rsidRPr="0032453B" w14:paraId="6E1A8C22" w14:textId="77777777" w:rsidTr="00724C17">
        <w:trPr>
          <w:trHeight w:val="454"/>
        </w:trPr>
        <w:tc>
          <w:tcPr>
            <w:tcW w:w="4658" w:type="pct"/>
            <w:tcBorders>
              <w:top w:val="double" w:sz="6" w:space="0" w:color="auto"/>
              <w:left w:val="nil"/>
              <w:bottom w:val="nil"/>
              <w:right w:val="double" w:sz="6" w:space="0" w:color="auto"/>
            </w:tcBorders>
            <w:shd w:val="clear" w:color="auto" w:fill="auto"/>
            <w:vAlign w:val="center"/>
          </w:tcPr>
          <w:p w14:paraId="77C57CE8" w14:textId="7992B5C3" w:rsidR="0032453B" w:rsidRPr="002A7147" w:rsidRDefault="0032453B" w:rsidP="00724C17">
            <w:pPr>
              <w:ind w:firstLine="0"/>
              <w:jc w:val="right"/>
              <w:rPr>
                <w:b/>
                <w:lang w:val="sr-Cyrl-CS"/>
              </w:rPr>
            </w:pPr>
            <w:r w:rsidRPr="002A7147">
              <w:rPr>
                <w:b/>
                <w:lang w:val="sr-Cyrl-CS"/>
              </w:rPr>
              <w:t>Укупан</w:t>
            </w:r>
            <w:r w:rsidR="00724C17" w:rsidRPr="002A7147">
              <w:rPr>
                <w:b/>
                <w:lang w:val="sr-Cyrl-CS"/>
              </w:rPr>
              <w:t>о</w:t>
            </w:r>
            <w:r w:rsidRPr="002A7147">
              <w:rPr>
                <w:b/>
                <w:lang w:val="sr-Cyrl-CS"/>
              </w:rPr>
              <w:t xml:space="preserve"> издатих  </w:t>
            </w:r>
            <w:r w:rsidR="002661C2">
              <w:rPr>
                <w:b/>
                <w:lang w:val="sr-Cyrl-CS"/>
              </w:rPr>
              <w:t xml:space="preserve">управних </w:t>
            </w:r>
            <w:r w:rsidR="00724C17" w:rsidRPr="002A7147">
              <w:rPr>
                <w:b/>
                <w:lang w:val="sr-Cyrl-CS"/>
              </w:rPr>
              <w:t>аката</w:t>
            </w:r>
            <w:r w:rsidRPr="002A7147">
              <w:rPr>
                <w:b/>
                <w:lang w:val="sr-Cyrl-CS"/>
              </w:rPr>
              <w:t xml:space="preserve"> закључно са  3</w:t>
            </w:r>
            <w:r w:rsidRPr="002A7147">
              <w:rPr>
                <w:b/>
                <w:lang w:val="sr-Cyrl-RS"/>
              </w:rPr>
              <w:t>1</w:t>
            </w:r>
            <w:r w:rsidRPr="002A7147">
              <w:rPr>
                <w:b/>
                <w:lang w:val="sr-Cyrl-CS"/>
              </w:rPr>
              <w:t>.1</w:t>
            </w:r>
            <w:r w:rsidRPr="002A7147">
              <w:rPr>
                <w:b/>
                <w:lang w:val="sr-Cyrl-RS"/>
              </w:rPr>
              <w:t>2</w:t>
            </w:r>
            <w:r w:rsidRPr="002A7147">
              <w:rPr>
                <w:b/>
                <w:lang w:val="sr-Cyrl-CS"/>
              </w:rPr>
              <w:t>.201</w:t>
            </w:r>
            <w:r w:rsidRPr="002A7147">
              <w:rPr>
                <w:b/>
                <w:lang w:val="sr-Cyrl-RS"/>
              </w:rPr>
              <w:t>7</w:t>
            </w:r>
            <w:r w:rsidRPr="002A7147">
              <w:rPr>
                <w:b/>
                <w:lang w:val="sr-Cyrl-CS"/>
              </w:rPr>
              <w:t>. год.</w:t>
            </w:r>
          </w:p>
        </w:tc>
        <w:tc>
          <w:tcPr>
            <w:tcW w:w="342" w:type="pct"/>
            <w:tcBorders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auto"/>
            <w:vAlign w:val="center"/>
          </w:tcPr>
          <w:p w14:paraId="6E55D6B3" w14:textId="6CF1A066" w:rsidR="0032453B" w:rsidRPr="002A7147" w:rsidRDefault="002661C2" w:rsidP="002234FA">
            <w:pPr>
              <w:ind w:firstLine="0"/>
              <w:jc w:val="center"/>
              <w:rPr>
                <w:b/>
                <w:lang w:val="sr-Cyrl-RS"/>
              </w:rPr>
            </w:pPr>
            <w:r w:rsidRPr="002A7147">
              <w:rPr>
                <w:b/>
                <w:lang w:val="sr-Cyrl-RS"/>
              </w:rPr>
              <w:t>8</w:t>
            </w:r>
            <w:r w:rsidR="002234FA">
              <w:rPr>
                <w:b/>
                <w:lang w:val="sr-Cyrl-RS"/>
              </w:rPr>
              <w:t>4</w:t>
            </w:r>
            <w:r w:rsidR="004D3FB5">
              <w:rPr>
                <w:b/>
                <w:lang w:val="sr-Cyrl-RS"/>
              </w:rPr>
              <w:t xml:space="preserve"> </w:t>
            </w:r>
          </w:p>
        </w:tc>
      </w:tr>
    </w:tbl>
    <w:p w14:paraId="0B7EDEFA" w14:textId="77777777" w:rsidR="0032453B" w:rsidRDefault="0032453B" w:rsidP="006F05F5">
      <w:pPr>
        <w:rPr>
          <w:rFonts w:eastAsiaTheme="minorEastAsia"/>
          <w:lang w:val="sr-Latn-RS"/>
        </w:rPr>
      </w:pPr>
    </w:p>
    <w:p w14:paraId="302D21DE" w14:textId="77777777" w:rsidR="00902EE6" w:rsidRPr="003037B5" w:rsidRDefault="00902EE6" w:rsidP="006F05F5">
      <w:pPr>
        <w:ind w:firstLine="0"/>
        <w:rPr>
          <w:rFonts w:eastAsiaTheme="minorEastAsia"/>
          <w:lang w:val="sr-Latn-RS"/>
        </w:rPr>
      </w:pPr>
    </w:p>
    <w:sectPr w:rsidR="00902EE6" w:rsidRPr="003037B5" w:rsidSect="002234FA">
      <w:headerReference w:type="default" r:id="rId26"/>
      <w:footerReference w:type="default" r:id="rId27"/>
      <w:pgSz w:w="11907" w:h="16840" w:code="9"/>
      <w:pgMar w:top="851" w:right="1417" w:bottom="851" w:left="1418" w:header="397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55D0A9" w14:textId="77777777" w:rsidR="000324CB" w:rsidRDefault="000324CB" w:rsidP="00461179">
      <w:r>
        <w:separator/>
      </w:r>
    </w:p>
  </w:endnote>
  <w:endnote w:type="continuationSeparator" w:id="0">
    <w:p w14:paraId="68C2FF3F" w14:textId="77777777" w:rsidR="000324CB" w:rsidRDefault="000324CB" w:rsidP="004611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 New Roman Bol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  <w:i/>
        <w:sz w:val="20"/>
        <w:szCs w:val="20"/>
      </w:rPr>
      <w:id w:val="-75983250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63E5E23" w14:textId="749ADAC7" w:rsidR="002234FA" w:rsidRPr="00AA0F3E" w:rsidRDefault="002234FA">
        <w:pPr>
          <w:pStyle w:val="Footer"/>
          <w:jc w:val="right"/>
          <w:rPr>
            <w:rFonts w:ascii="Arial" w:hAnsi="Arial" w:cs="Arial"/>
            <w:i/>
            <w:sz w:val="20"/>
            <w:szCs w:val="20"/>
          </w:rPr>
        </w:pPr>
        <w:r w:rsidRPr="00AA0F3E">
          <w:rPr>
            <w:rFonts w:ascii="Arial" w:hAnsi="Arial" w:cs="Arial"/>
            <w:b/>
            <w:i/>
            <w:sz w:val="20"/>
            <w:szCs w:val="20"/>
          </w:rPr>
          <w:fldChar w:fldCharType="begin"/>
        </w:r>
        <w:r w:rsidRPr="00AA0F3E">
          <w:rPr>
            <w:rFonts w:ascii="Arial" w:hAnsi="Arial" w:cs="Arial"/>
            <w:b/>
            <w:i/>
            <w:sz w:val="20"/>
            <w:szCs w:val="20"/>
          </w:rPr>
          <w:instrText xml:space="preserve"> PAGE   \* MERGEFORMAT </w:instrText>
        </w:r>
        <w:r w:rsidRPr="00AA0F3E">
          <w:rPr>
            <w:rFonts w:ascii="Arial" w:hAnsi="Arial" w:cs="Arial"/>
            <w:b/>
            <w:i/>
            <w:sz w:val="20"/>
            <w:szCs w:val="20"/>
          </w:rPr>
          <w:fldChar w:fldCharType="separate"/>
        </w:r>
        <w:r w:rsidR="00B439A0">
          <w:rPr>
            <w:rFonts w:ascii="Arial" w:hAnsi="Arial" w:cs="Arial"/>
            <w:b/>
            <w:i/>
            <w:noProof/>
            <w:sz w:val="20"/>
            <w:szCs w:val="20"/>
          </w:rPr>
          <w:t>2</w:t>
        </w:r>
        <w:r w:rsidRPr="00AA0F3E">
          <w:rPr>
            <w:rFonts w:ascii="Arial" w:hAnsi="Arial" w:cs="Arial"/>
            <w:b/>
            <w:i/>
            <w:noProof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0B2C58" w14:textId="77777777" w:rsidR="000324CB" w:rsidRDefault="000324CB" w:rsidP="00461179">
      <w:r>
        <w:separator/>
      </w:r>
    </w:p>
  </w:footnote>
  <w:footnote w:type="continuationSeparator" w:id="0">
    <w:p w14:paraId="511BBDA7" w14:textId="77777777" w:rsidR="000324CB" w:rsidRDefault="000324CB" w:rsidP="0046117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755832" w14:textId="5C542090" w:rsidR="002234FA" w:rsidRPr="00AA0F3E" w:rsidRDefault="002234FA" w:rsidP="00AA0F3E">
    <w:pPr>
      <w:pStyle w:val="Footer"/>
      <w:ind w:firstLine="0"/>
      <w:jc w:val="center"/>
      <w:rPr>
        <w:i/>
        <w:sz w:val="18"/>
        <w:szCs w:val="18"/>
        <w:lang w:val="sr-Cyrl-RS"/>
      </w:rPr>
    </w:pPr>
    <w:r w:rsidRPr="00AA0F3E">
      <w:rPr>
        <w:i/>
        <w:sz w:val="18"/>
        <w:szCs w:val="18"/>
        <w:lang w:val="sr-Cyrl-RS"/>
      </w:rPr>
      <w:t>Годишњи извештај Дирекције за железни</w:t>
    </w:r>
    <w:r>
      <w:rPr>
        <w:i/>
        <w:sz w:val="18"/>
        <w:szCs w:val="18"/>
        <w:lang w:val="sr-Cyrl-RS"/>
      </w:rPr>
      <w:t>це о својим активностима за 2017</w:t>
    </w:r>
    <w:r w:rsidRPr="00AA0F3E">
      <w:rPr>
        <w:i/>
        <w:sz w:val="18"/>
        <w:szCs w:val="18"/>
        <w:lang w:val="sr-Cyrl-RS"/>
      </w:rPr>
      <w:t>. годину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8716D"/>
    <w:multiLevelType w:val="hybridMultilevel"/>
    <w:tmpl w:val="83CEDA7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BFD24C58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8B13A"/>
    <w:multiLevelType w:val="hybridMultilevel"/>
    <w:tmpl w:val="4048E2E8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2FD4561"/>
    <w:multiLevelType w:val="hybridMultilevel"/>
    <w:tmpl w:val="D87493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BFD24C58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3" w15:restartNumberingAfterBreak="0">
    <w:nsid w:val="05D914CD"/>
    <w:multiLevelType w:val="hybridMultilevel"/>
    <w:tmpl w:val="2794C16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BFD24C58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1570D0"/>
    <w:multiLevelType w:val="hybridMultilevel"/>
    <w:tmpl w:val="6DFCC4E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873584E"/>
    <w:multiLevelType w:val="hybridMultilevel"/>
    <w:tmpl w:val="DAD8458C"/>
    <w:lvl w:ilvl="0" w:tplc="C50E218A">
      <w:start w:val="1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BD341B1"/>
    <w:multiLevelType w:val="hybridMultilevel"/>
    <w:tmpl w:val="DC02C1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2D34DA"/>
    <w:multiLevelType w:val="multilevel"/>
    <w:tmpl w:val="30E29594"/>
    <w:styleLink w:val="Style3"/>
    <w:lvl w:ilvl="0">
      <w:start w:val="1"/>
      <w:numFmt w:val="decimal"/>
      <w:lvlText w:val="%1.1.1"/>
      <w:lvlJc w:val="left"/>
      <w:pPr>
        <w:ind w:left="1571" w:hanging="360"/>
      </w:pPr>
      <w:rPr>
        <w:rFonts w:ascii="Times New Roman Bold" w:hAnsi="Times New Roman Bold" w:hint="default"/>
        <w:b w:val="0"/>
        <w:i w:val="0"/>
        <w:sz w:val="24"/>
      </w:rPr>
    </w:lvl>
    <w:lvl w:ilvl="1">
      <w:start w:val="1"/>
      <w:numFmt w:val="lowerLetter"/>
      <w:lvlText w:val="%2."/>
      <w:lvlJc w:val="left"/>
      <w:pPr>
        <w:ind w:left="2291" w:hanging="360"/>
      </w:pPr>
    </w:lvl>
    <w:lvl w:ilvl="2">
      <w:start w:val="1"/>
      <w:numFmt w:val="decimal"/>
      <w:lvlText w:val="%3."/>
      <w:lvlJc w:val="right"/>
      <w:pPr>
        <w:ind w:left="3011" w:hanging="180"/>
      </w:pPr>
      <w:rPr>
        <w:rFonts w:ascii="Times New Roman" w:hAnsi="Times New Roman"/>
        <w:sz w:val="24"/>
      </w:rPr>
    </w:lvl>
    <w:lvl w:ilvl="3">
      <w:start w:val="1"/>
      <w:numFmt w:val="decimal"/>
      <w:lvlText w:val="%4."/>
      <w:lvlJc w:val="left"/>
      <w:pPr>
        <w:ind w:left="3731" w:hanging="360"/>
      </w:pPr>
    </w:lvl>
    <w:lvl w:ilvl="4">
      <w:start w:val="1"/>
      <w:numFmt w:val="lowerLetter"/>
      <w:lvlText w:val="%5."/>
      <w:lvlJc w:val="left"/>
      <w:pPr>
        <w:ind w:left="4451" w:hanging="360"/>
      </w:pPr>
    </w:lvl>
    <w:lvl w:ilvl="5">
      <w:start w:val="1"/>
      <w:numFmt w:val="lowerRoman"/>
      <w:lvlText w:val="%6."/>
      <w:lvlJc w:val="right"/>
      <w:pPr>
        <w:ind w:left="5171" w:hanging="180"/>
      </w:pPr>
    </w:lvl>
    <w:lvl w:ilvl="6">
      <w:start w:val="1"/>
      <w:numFmt w:val="decimal"/>
      <w:lvlText w:val="%7."/>
      <w:lvlJc w:val="left"/>
      <w:pPr>
        <w:ind w:left="5891" w:hanging="360"/>
      </w:pPr>
    </w:lvl>
    <w:lvl w:ilvl="7">
      <w:start w:val="1"/>
      <w:numFmt w:val="lowerLetter"/>
      <w:lvlText w:val="%8."/>
      <w:lvlJc w:val="left"/>
      <w:pPr>
        <w:ind w:left="6611" w:hanging="360"/>
      </w:pPr>
    </w:lvl>
    <w:lvl w:ilvl="8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0FAF4DCA"/>
    <w:multiLevelType w:val="hybridMultilevel"/>
    <w:tmpl w:val="23389B7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E02BC0"/>
    <w:multiLevelType w:val="hybridMultilevel"/>
    <w:tmpl w:val="3F90CC3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82255A"/>
    <w:multiLevelType w:val="hybridMultilevel"/>
    <w:tmpl w:val="2E6A0A2A"/>
    <w:lvl w:ilvl="0" w:tplc="558EC20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A99087A"/>
    <w:multiLevelType w:val="hybridMultilevel"/>
    <w:tmpl w:val="D39CC91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8B519D"/>
    <w:multiLevelType w:val="hybridMultilevel"/>
    <w:tmpl w:val="7CFAEF58"/>
    <w:lvl w:ilvl="0" w:tplc="BB4036D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1D3D7613"/>
    <w:multiLevelType w:val="hybridMultilevel"/>
    <w:tmpl w:val="F2E0286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D981392"/>
    <w:multiLevelType w:val="multilevel"/>
    <w:tmpl w:val="2DBE38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ascii="Times New Roman" w:hAnsi="Times New Roman" w:cs="Times New Roman" w:hint="default"/>
        <w:i/>
        <w:sz w:val="24"/>
        <w:szCs w:val="24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5" w15:restartNumberingAfterBreak="0">
    <w:nsid w:val="1DA27DD1"/>
    <w:multiLevelType w:val="hybridMultilevel"/>
    <w:tmpl w:val="709684CE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2C10308"/>
    <w:multiLevelType w:val="multilevel"/>
    <w:tmpl w:val="EB387E7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7" w15:restartNumberingAfterBreak="0">
    <w:nsid w:val="23151B69"/>
    <w:multiLevelType w:val="hybridMultilevel"/>
    <w:tmpl w:val="67965AA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23DE2B47"/>
    <w:multiLevelType w:val="hybridMultilevel"/>
    <w:tmpl w:val="E550CE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4853D9C"/>
    <w:multiLevelType w:val="hybridMultilevel"/>
    <w:tmpl w:val="71C4F320"/>
    <w:lvl w:ilvl="0" w:tplc="DCF4033E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25E03891"/>
    <w:multiLevelType w:val="multilevel"/>
    <w:tmpl w:val="65CE2E22"/>
    <w:styleLink w:val="Style1"/>
    <w:lvl w:ilvl="0">
      <w:start w:val="2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ascii="Times New Roman" w:hAnsi="Times New Roman" w:hint="default"/>
        <w:sz w:val="28"/>
      </w:rPr>
    </w:lvl>
    <w:lvl w:ilvl="1">
      <w:start w:val="1"/>
      <w:numFmt w:val="decimal"/>
      <w:lvlText w:val="%1.%2."/>
      <w:lvlJc w:val="left"/>
      <w:pPr>
        <w:tabs>
          <w:tab w:val="num" w:pos="1360"/>
        </w:tabs>
        <w:ind w:left="1360" w:hanging="432"/>
      </w:pPr>
      <w:rPr>
        <w:rFonts w:ascii="Times New Roman" w:hAnsi="Times New Roman" w:hint="default"/>
        <w:sz w:val="24"/>
      </w:rPr>
    </w:lvl>
    <w:lvl w:ilvl="2">
      <w:start w:val="1"/>
      <w:numFmt w:val="decimal"/>
      <w:lvlText w:val="%2.3.%3."/>
      <w:lvlJc w:val="left"/>
      <w:pPr>
        <w:tabs>
          <w:tab w:val="num" w:pos="1856"/>
        </w:tabs>
        <w:ind w:left="1640" w:hanging="504"/>
      </w:pPr>
      <w:rPr>
        <w:rFonts w:hint="default"/>
      </w:rPr>
    </w:lvl>
    <w:lvl w:ilvl="3">
      <w:start w:val="1"/>
      <w:numFmt w:val="decimal"/>
      <w:lvlText w:val="2.3.2.%4."/>
      <w:lvlJc w:val="left"/>
      <w:pPr>
        <w:tabs>
          <w:tab w:val="num" w:pos="2281"/>
        </w:tabs>
        <w:ind w:left="220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88"/>
        </w:tabs>
        <w:ind w:left="280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48"/>
        </w:tabs>
        <w:ind w:left="330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68"/>
        </w:tabs>
        <w:ind w:left="380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28"/>
        </w:tabs>
        <w:ind w:left="431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8"/>
        </w:tabs>
        <w:ind w:left="4888" w:hanging="1440"/>
      </w:pPr>
      <w:rPr>
        <w:rFonts w:hint="default"/>
      </w:rPr>
    </w:lvl>
  </w:abstractNum>
  <w:abstractNum w:abstractNumId="21" w15:restartNumberingAfterBreak="0">
    <w:nsid w:val="264857C9"/>
    <w:multiLevelType w:val="multilevel"/>
    <w:tmpl w:val="65CE2E22"/>
    <w:numStyleLink w:val="Style1"/>
  </w:abstractNum>
  <w:abstractNum w:abstractNumId="22" w15:restartNumberingAfterBreak="0">
    <w:nsid w:val="27D02347"/>
    <w:multiLevelType w:val="hybridMultilevel"/>
    <w:tmpl w:val="AAD05F2C"/>
    <w:lvl w:ilvl="0" w:tplc="DCF4033E">
      <w:numFmt w:val="bullet"/>
      <w:lvlText w:val="-"/>
      <w:lvlJc w:val="left"/>
      <w:pPr>
        <w:ind w:left="114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3" w15:restartNumberingAfterBreak="0">
    <w:nsid w:val="2AFC4AAD"/>
    <w:multiLevelType w:val="hybridMultilevel"/>
    <w:tmpl w:val="0F86D87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2B615BBA"/>
    <w:multiLevelType w:val="hybridMultilevel"/>
    <w:tmpl w:val="63F05A0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F17452C"/>
    <w:multiLevelType w:val="hybridMultilevel"/>
    <w:tmpl w:val="D6647936"/>
    <w:lvl w:ilvl="0" w:tplc="1C509E96">
      <w:numFmt w:val="bullet"/>
      <w:lvlText w:val="•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3493C7C"/>
    <w:multiLevelType w:val="hybridMultilevel"/>
    <w:tmpl w:val="410A8616"/>
    <w:lvl w:ilvl="0" w:tplc="DCF4033E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37EC1185"/>
    <w:multiLevelType w:val="hybridMultilevel"/>
    <w:tmpl w:val="5E008D34"/>
    <w:lvl w:ilvl="0" w:tplc="74FC711A">
      <w:start w:val="2"/>
      <w:numFmt w:val="decimal"/>
      <w:lvlText w:val="%1.2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3CD27AB5"/>
    <w:multiLevelType w:val="multilevel"/>
    <w:tmpl w:val="66DEEC60"/>
    <w:styleLink w:val="Style2"/>
    <w:lvl w:ilvl="0">
      <w:start w:val="2"/>
      <w:numFmt w:val="decimal"/>
      <w:lvlText w:val="%1.2"/>
      <w:lvlJc w:val="left"/>
      <w:pPr>
        <w:ind w:left="1211" w:hanging="360"/>
      </w:pPr>
      <w:rPr>
        <w:rFonts w:hint="default"/>
        <w:b w:val="0"/>
        <w:i w:val="0"/>
        <w:sz w:val="24"/>
      </w:rPr>
    </w:lvl>
    <w:lvl w:ilvl="1">
      <w:start w:val="1"/>
      <w:numFmt w:val="decimal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3D774594"/>
    <w:multiLevelType w:val="multilevel"/>
    <w:tmpl w:val="FA1C997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7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5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4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27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88" w:hanging="1800"/>
      </w:pPr>
      <w:rPr>
        <w:rFonts w:hint="default"/>
      </w:rPr>
    </w:lvl>
  </w:abstractNum>
  <w:abstractNum w:abstractNumId="30" w15:restartNumberingAfterBreak="0">
    <w:nsid w:val="3EF468B9"/>
    <w:multiLevelType w:val="hybridMultilevel"/>
    <w:tmpl w:val="C300541A"/>
    <w:lvl w:ilvl="0" w:tplc="04090011">
      <w:start w:val="1"/>
      <w:numFmt w:val="decimal"/>
      <w:lvlText w:val="%1)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1" w15:restartNumberingAfterBreak="0">
    <w:nsid w:val="3F7D7055"/>
    <w:multiLevelType w:val="multilevel"/>
    <w:tmpl w:val="17F45F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40C21CC6"/>
    <w:multiLevelType w:val="hybridMultilevel"/>
    <w:tmpl w:val="06DECBFA"/>
    <w:lvl w:ilvl="0" w:tplc="74FC711A">
      <w:start w:val="2"/>
      <w:numFmt w:val="decimal"/>
      <w:lvlText w:val="%1.2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41272536"/>
    <w:multiLevelType w:val="hybridMultilevel"/>
    <w:tmpl w:val="98E647CA"/>
    <w:lvl w:ilvl="0" w:tplc="C50E218A">
      <w:start w:val="1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1853BE8"/>
    <w:multiLevelType w:val="multilevel"/>
    <w:tmpl w:val="2D8CBA8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2.3.%3."/>
      <w:lvlJc w:val="left"/>
      <w:pPr>
        <w:tabs>
          <w:tab w:val="num" w:pos="1288"/>
        </w:tabs>
        <w:ind w:left="1072" w:hanging="504"/>
      </w:pPr>
      <w:rPr>
        <w:rFonts w:hint="default"/>
      </w:rPr>
    </w:lvl>
    <w:lvl w:ilvl="3">
      <w:start w:val="1"/>
      <w:numFmt w:val="decimal"/>
      <w:lvlText w:val="2.3.2.%4."/>
      <w:lvlJc w:val="left"/>
      <w:pPr>
        <w:tabs>
          <w:tab w:val="num" w:pos="1713"/>
        </w:tabs>
        <w:ind w:left="16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5" w15:restartNumberingAfterBreak="0">
    <w:nsid w:val="4658625D"/>
    <w:multiLevelType w:val="multilevel"/>
    <w:tmpl w:val="4D726916"/>
    <w:lvl w:ilvl="0">
      <w:start w:val="1"/>
      <w:numFmt w:val="decimal"/>
      <w:pStyle w:val="Heading1"/>
      <w:lvlText w:val="%1."/>
      <w:lvlJc w:val="left"/>
      <w:pPr>
        <w:ind w:left="1440" w:hanging="360"/>
      </w:pPr>
      <w:rPr>
        <w:rFonts w:ascii="Times New Roman Bold" w:hAnsi="Times New Roman Bold" w:hint="default"/>
        <w:b/>
        <w:i w:val="0"/>
        <w:sz w:val="28"/>
      </w:rPr>
    </w:lvl>
    <w:lvl w:ilvl="1">
      <w:start w:val="1"/>
      <w:numFmt w:val="decimal"/>
      <w:lvlText w:val="%1.%2."/>
      <w:lvlJc w:val="left"/>
      <w:pPr>
        <w:ind w:left="2160" w:hanging="360"/>
      </w:pPr>
      <w:rPr>
        <w:rFonts w:hint="default"/>
      </w:rPr>
    </w:lvl>
    <w:lvl w:ilvl="2">
      <w:start w:val="1"/>
      <w:numFmt w:val="decimal"/>
      <w:lvlText w:val="%2.%1.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36" w15:restartNumberingAfterBreak="0">
    <w:nsid w:val="49C2579C"/>
    <w:multiLevelType w:val="hybridMultilevel"/>
    <w:tmpl w:val="7602B5BE"/>
    <w:lvl w:ilvl="0" w:tplc="C50E218A">
      <w:start w:val="1"/>
      <w:numFmt w:val="decimal"/>
      <w:lvlText w:val="%1.1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7" w15:restartNumberingAfterBreak="0">
    <w:nsid w:val="4A141947"/>
    <w:multiLevelType w:val="hybridMultilevel"/>
    <w:tmpl w:val="02445DD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8" w15:restartNumberingAfterBreak="0">
    <w:nsid w:val="4AFC7543"/>
    <w:multiLevelType w:val="hybridMultilevel"/>
    <w:tmpl w:val="CFCE983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4C120DFB"/>
    <w:multiLevelType w:val="multilevel"/>
    <w:tmpl w:val="30E29594"/>
    <w:numStyleLink w:val="Style3"/>
  </w:abstractNum>
  <w:abstractNum w:abstractNumId="40" w15:restartNumberingAfterBreak="0">
    <w:nsid w:val="4C452C18"/>
    <w:multiLevelType w:val="hybridMultilevel"/>
    <w:tmpl w:val="6530563C"/>
    <w:lvl w:ilvl="0" w:tplc="A008EA0C">
      <w:start w:val="2"/>
      <w:numFmt w:val="decimal"/>
      <w:pStyle w:val="Heading2"/>
      <w:lvlText w:val="%1.2"/>
      <w:lvlJc w:val="left"/>
      <w:pPr>
        <w:ind w:left="1211" w:hanging="360"/>
      </w:pPr>
      <w:rPr>
        <w:rFonts w:hint="default"/>
        <w:b w:val="0"/>
        <w:i w:val="0"/>
        <w:sz w:val="26"/>
        <w:szCs w:val="26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4DA16E5D"/>
    <w:multiLevelType w:val="multilevel"/>
    <w:tmpl w:val="CA523E34"/>
    <w:lvl w:ilvl="0">
      <w:start w:val="3"/>
      <w:numFmt w:val="decimal"/>
      <w:lvlText w:val="%1.2"/>
      <w:lvlJc w:val="left"/>
      <w:pPr>
        <w:ind w:left="1211" w:hanging="360"/>
      </w:pPr>
      <w:rPr>
        <w:rFonts w:hint="default"/>
        <w:b w:val="0"/>
        <w:i w:val="0"/>
        <w:sz w:val="24"/>
      </w:r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42" w15:restartNumberingAfterBreak="0">
    <w:nsid w:val="51073154"/>
    <w:multiLevelType w:val="hybridMultilevel"/>
    <w:tmpl w:val="38F6BF80"/>
    <w:lvl w:ilvl="0" w:tplc="BFD24C5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 w15:restartNumberingAfterBreak="0">
    <w:nsid w:val="58A5795E"/>
    <w:multiLevelType w:val="multilevel"/>
    <w:tmpl w:val="7B4237F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44" w15:restartNumberingAfterBreak="0">
    <w:nsid w:val="597D5F13"/>
    <w:multiLevelType w:val="hybridMultilevel"/>
    <w:tmpl w:val="709684CE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5B2A1828"/>
    <w:multiLevelType w:val="hybridMultilevel"/>
    <w:tmpl w:val="C18A53B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B5214EB"/>
    <w:multiLevelType w:val="hybridMultilevel"/>
    <w:tmpl w:val="499A1ACE"/>
    <w:lvl w:ilvl="0" w:tplc="74FC711A">
      <w:start w:val="2"/>
      <w:numFmt w:val="decimal"/>
      <w:lvlText w:val="%1.2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D054EFF"/>
    <w:multiLevelType w:val="hybridMultilevel"/>
    <w:tmpl w:val="3E1ABBA6"/>
    <w:lvl w:ilvl="0" w:tplc="692C4508">
      <w:start w:val="2"/>
      <w:numFmt w:val="decimal"/>
      <w:lvlText w:val="%1.3"/>
      <w:lvlJc w:val="left"/>
      <w:pPr>
        <w:ind w:left="1211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8" w15:restartNumberingAfterBreak="0">
    <w:nsid w:val="64945C60"/>
    <w:multiLevelType w:val="hybridMultilevel"/>
    <w:tmpl w:val="895C3434"/>
    <w:lvl w:ilvl="0" w:tplc="04CA1ED4">
      <w:start w:val="1"/>
      <w:numFmt w:val="decimal"/>
      <w:lvlText w:val="%1.1"/>
      <w:lvlJc w:val="left"/>
      <w:pPr>
        <w:ind w:left="720" w:hanging="360"/>
      </w:pPr>
      <w:rPr>
        <w:rFonts w:hint="default"/>
        <w:b w:val="0"/>
        <w:i w:val="0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8D32F72"/>
    <w:multiLevelType w:val="multilevel"/>
    <w:tmpl w:val="AA4007C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0" w15:restartNumberingAfterBreak="0">
    <w:nsid w:val="6B1B42A1"/>
    <w:multiLevelType w:val="hybridMultilevel"/>
    <w:tmpl w:val="CEA044B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 w15:restartNumberingAfterBreak="0">
    <w:nsid w:val="6EAB5B07"/>
    <w:multiLevelType w:val="multilevel"/>
    <w:tmpl w:val="AA4007C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2" w15:restartNumberingAfterBreak="0">
    <w:nsid w:val="6FC10C94"/>
    <w:multiLevelType w:val="hybridMultilevel"/>
    <w:tmpl w:val="63F05A08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 w15:restartNumberingAfterBreak="0">
    <w:nsid w:val="70B17BCF"/>
    <w:multiLevelType w:val="hybridMultilevel"/>
    <w:tmpl w:val="E8B88BB8"/>
    <w:lvl w:ilvl="0" w:tplc="6D782CE0">
      <w:start w:val="2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1BA33E9"/>
    <w:multiLevelType w:val="hybridMultilevel"/>
    <w:tmpl w:val="F462FF76"/>
    <w:lvl w:ilvl="0" w:tplc="5306738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 w15:restartNumberingAfterBreak="0">
    <w:nsid w:val="73C800E0"/>
    <w:multiLevelType w:val="hybridMultilevel"/>
    <w:tmpl w:val="A5202834"/>
    <w:lvl w:ilvl="0" w:tplc="BFD24C5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6" w15:restartNumberingAfterBreak="0">
    <w:nsid w:val="76875E9E"/>
    <w:multiLevelType w:val="hybridMultilevel"/>
    <w:tmpl w:val="5A64482A"/>
    <w:lvl w:ilvl="0" w:tplc="EA267510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79E3C15"/>
    <w:multiLevelType w:val="hybridMultilevel"/>
    <w:tmpl w:val="C300541A"/>
    <w:lvl w:ilvl="0" w:tplc="04090011">
      <w:start w:val="1"/>
      <w:numFmt w:val="decimal"/>
      <w:lvlText w:val="%1)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58" w15:restartNumberingAfterBreak="0">
    <w:nsid w:val="7B33208D"/>
    <w:multiLevelType w:val="multilevel"/>
    <w:tmpl w:val="604A65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9" w15:restartNumberingAfterBreak="0">
    <w:nsid w:val="7CDC45FA"/>
    <w:multiLevelType w:val="hybridMultilevel"/>
    <w:tmpl w:val="7332A3B8"/>
    <w:lvl w:ilvl="0" w:tplc="BFD24C58">
      <w:start w:val="1"/>
      <w:numFmt w:val="decimal"/>
      <w:lvlText w:val="%1)"/>
      <w:lvlJc w:val="left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60" w15:restartNumberingAfterBreak="0">
    <w:nsid w:val="7ECA6ECE"/>
    <w:multiLevelType w:val="multilevel"/>
    <w:tmpl w:val="2A8CCC6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61" w15:restartNumberingAfterBreak="0">
    <w:nsid w:val="7F7A4EC5"/>
    <w:multiLevelType w:val="hybridMultilevel"/>
    <w:tmpl w:val="3054505E"/>
    <w:lvl w:ilvl="0" w:tplc="04090001">
      <w:start w:val="1"/>
      <w:numFmt w:val="bullet"/>
      <w:lvlText w:val=""/>
      <w:lvlJc w:val="left"/>
      <w:pPr>
        <w:tabs>
          <w:tab w:val="num" w:pos="960"/>
        </w:tabs>
        <w:ind w:left="9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54"/>
  </w:num>
  <w:num w:numId="3">
    <w:abstractNumId w:val="35"/>
  </w:num>
  <w:num w:numId="4">
    <w:abstractNumId w:val="47"/>
  </w:num>
  <w:num w:numId="5">
    <w:abstractNumId w:val="36"/>
  </w:num>
  <w:num w:numId="6">
    <w:abstractNumId w:val="53"/>
  </w:num>
  <w:num w:numId="7">
    <w:abstractNumId w:val="22"/>
  </w:num>
  <w:num w:numId="8">
    <w:abstractNumId w:val="47"/>
  </w:num>
  <w:num w:numId="9">
    <w:abstractNumId w:val="47"/>
    <w:lvlOverride w:ilvl="0">
      <w:startOverride w:val="2"/>
    </w:lvlOverride>
  </w:num>
  <w:num w:numId="10">
    <w:abstractNumId w:val="33"/>
  </w:num>
  <w:num w:numId="11">
    <w:abstractNumId w:val="27"/>
  </w:num>
  <w:num w:numId="12">
    <w:abstractNumId w:val="5"/>
  </w:num>
  <w:num w:numId="13">
    <w:abstractNumId w:val="46"/>
  </w:num>
  <w:num w:numId="14">
    <w:abstractNumId w:val="35"/>
    <w:lvlOverride w:ilvl="0">
      <w:startOverride w:val="2"/>
    </w:lvlOverride>
  </w:num>
  <w:num w:numId="15">
    <w:abstractNumId w:val="27"/>
    <w:lvlOverride w:ilvl="0">
      <w:startOverride w:val="2"/>
    </w:lvlOverride>
  </w:num>
  <w:num w:numId="16">
    <w:abstractNumId w:val="27"/>
    <w:lvlOverride w:ilvl="0">
      <w:startOverride w:val="2"/>
    </w:lvlOverride>
  </w:num>
  <w:num w:numId="17">
    <w:abstractNumId w:val="48"/>
  </w:num>
  <w:num w:numId="18">
    <w:abstractNumId w:val="32"/>
  </w:num>
  <w:num w:numId="19">
    <w:abstractNumId w:val="40"/>
  </w:num>
  <w:num w:numId="20">
    <w:abstractNumId w:val="25"/>
  </w:num>
  <w:num w:numId="21">
    <w:abstractNumId w:val="58"/>
  </w:num>
  <w:num w:numId="22">
    <w:abstractNumId w:val="31"/>
  </w:num>
  <w:num w:numId="23">
    <w:abstractNumId w:val="34"/>
  </w:num>
  <w:num w:numId="24">
    <w:abstractNumId w:val="20"/>
  </w:num>
  <w:num w:numId="25">
    <w:abstractNumId w:val="21"/>
  </w:num>
  <w:num w:numId="26">
    <w:abstractNumId w:val="28"/>
  </w:num>
  <w:num w:numId="27">
    <w:abstractNumId w:val="41"/>
  </w:num>
  <w:num w:numId="28">
    <w:abstractNumId w:val="60"/>
  </w:num>
  <w:num w:numId="29">
    <w:abstractNumId w:val="43"/>
  </w:num>
  <w:num w:numId="30">
    <w:abstractNumId w:val="1"/>
  </w:num>
  <w:num w:numId="31">
    <w:abstractNumId w:val="39"/>
  </w:num>
  <w:num w:numId="32">
    <w:abstractNumId w:val="7"/>
  </w:num>
  <w:num w:numId="33">
    <w:abstractNumId w:val="61"/>
  </w:num>
  <w:num w:numId="34">
    <w:abstractNumId w:val="38"/>
  </w:num>
  <w:num w:numId="35">
    <w:abstractNumId w:val="37"/>
  </w:num>
  <w:num w:numId="36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9"/>
  </w:num>
  <w:num w:numId="38">
    <w:abstractNumId w:val="16"/>
  </w:num>
  <w:num w:numId="39">
    <w:abstractNumId w:val="51"/>
  </w:num>
  <w:num w:numId="40">
    <w:abstractNumId w:val="56"/>
  </w:num>
  <w:num w:numId="41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3"/>
  </w:num>
  <w:num w:numId="43">
    <w:abstractNumId w:val="44"/>
  </w:num>
  <w:num w:numId="44">
    <w:abstractNumId w:val="10"/>
  </w:num>
  <w:num w:numId="45">
    <w:abstractNumId w:val="30"/>
  </w:num>
  <w:num w:numId="46">
    <w:abstractNumId w:val="22"/>
  </w:num>
  <w:num w:numId="47">
    <w:abstractNumId w:val="57"/>
  </w:num>
  <w:num w:numId="48">
    <w:abstractNumId w:val="8"/>
  </w:num>
  <w:num w:numId="49">
    <w:abstractNumId w:val="26"/>
  </w:num>
  <w:num w:numId="50">
    <w:abstractNumId w:val="9"/>
  </w:num>
  <w:num w:numId="51">
    <w:abstractNumId w:val="3"/>
  </w:num>
  <w:num w:numId="52">
    <w:abstractNumId w:val="17"/>
  </w:num>
  <w:num w:numId="53">
    <w:abstractNumId w:val="12"/>
  </w:num>
  <w:num w:numId="54">
    <w:abstractNumId w:val="49"/>
  </w:num>
  <w:num w:numId="55">
    <w:abstractNumId w:val="50"/>
  </w:num>
  <w:num w:numId="56">
    <w:abstractNumId w:val="19"/>
  </w:num>
  <w:num w:numId="57">
    <w:abstractNumId w:val="3"/>
    <w:lvlOverride w:ilvl="0">
      <w:lvl w:ilvl="0" w:tplc="04090011">
        <w:start w:val="1"/>
        <w:numFmt w:val="decimal"/>
        <w:lvlText w:val="%1)"/>
        <w:lvlJc w:val="left"/>
        <w:pPr>
          <w:ind w:left="1440" w:hanging="360"/>
        </w:pPr>
        <w:rPr>
          <w:rFonts w:hint="default"/>
        </w:rPr>
      </w:lvl>
    </w:lvlOverride>
    <w:lvlOverride w:ilvl="1">
      <w:lvl w:ilvl="1" w:tplc="BFD24C58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58">
    <w:abstractNumId w:val="0"/>
  </w:num>
  <w:num w:numId="59">
    <w:abstractNumId w:val="42"/>
  </w:num>
  <w:num w:numId="60">
    <w:abstractNumId w:val="59"/>
  </w:num>
  <w:num w:numId="61">
    <w:abstractNumId w:val="4"/>
  </w:num>
  <w:num w:numId="62">
    <w:abstractNumId w:val="2"/>
  </w:num>
  <w:num w:numId="63">
    <w:abstractNumId w:val="52"/>
  </w:num>
  <w:num w:numId="64">
    <w:abstractNumId w:val="55"/>
  </w:num>
  <w:num w:numId="65">
    <w:abstractNumId w:val="15"/>
  </w:num>
  <w:num w:numId="66">
    <w:abstractNumId w:val="24"/>
  </w:num>
  <w:num w:numId="6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18"/>
  </w:num>
  <w:num w:numId="69">
    <w:abstractNumId w:val="6"/>
  </w:num>
  <w:num w:numId="70">
    <w:abstractNumId w:val="45"/>
  </w:num>
  <w:num w:numId="71">
    <w:abstractNumId w:val="13"/>
  </w:num>
  <w:num w:numId="72">
    <w:abstractNumId w:val="11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ED2"/>
    <w:rsid w:val="000103C0"/>
    <w:rsid w:val="0001106F"/>
    <w:rsid w:val="00013FD0"/>
    <w:rsid w:val="00026E7B"/>
    <w:rsid w:val="00026FCA"/>
    <w:rsid w:val="000324CB"/>
    <w:rsid w:val="000336A5"/>
    <w:rsid w:val="00033EBA"/>
    <w:rsid w:val="00034228"/>
    <w:rsid w:val="00036EE0"/>
    <w:rsid w:val="00055156"/>
    <w:rsid w:val="00057089"/>
    <w:rsid w:val="00075906"/>
    <w:rsid w:val="000832FD"/>
    <w:rsid w:val="000848F4"/>
    <w:rsid w:val="000A2676"/>
    <w:rsid w:val="000B6620"/>
    <w:rsid w:val="000C54C4"/>
    <w:rsid w:val="000F32ED"/>
    <w:rsid w:val="00101676"/>
    <w:rsid w:val="001032A5"/>
    <w:rsid w:val="00104BCE"/>
    <w:rsid w:val="00106A15"/>
    <w:rsid w:val="00110599"/>
    <w:rsid w:val="00116D17"/>
    <w:rsid w:val="00120B5A"/>
    <w:rsid w:val="00126C51"/>
    <w:rsid w:val="00126C69"/>
    <w:rsid w:val="001330E0"/>
    <w:rsid w:val="00133467"/>
    <w:rsid w:val="00172615"/>
    <w:rsid w:val="00174FB8"/>
    <w:rsid w:val="00181F0B"/>
    <w:rsid w:val="001863AA"/>
    <w:rsid w:val="00191BB1"/>
    <w:rsid w:val="001A35C6"/>
    <w:rsid w:val="001A3E5A"/>
    <w:rsid w:val="001A4D79"/>
    <w:rsid w:val="001A7CA7"/>
    <w:rsid w:val="001B300C"/>
    <w:rsid w:val="001B4623"/>
    <w:rsid w:val="001B5AB2"/>
    <w:rsid w:val="001B5D3F"/>
    <w:rsid w:val="001C56B4"/>
    <w:rsid w:val="001D002C"/>
    <w:rsid w:val="001D4DD3"/>
    <w:rsid w:val="001D5C52"/>
    <w:rsid w:val="001F1C99"/>
    <w:rsid w:val="001F3BDE"/>
    <w:rsid w:val="001F4B94"/>
    <w:rsid w:val="00206701"/>
    <w:rsid w:val="00211DE2"/>
    <w:rsid w:val="00213863"/>
    <w:rsid w:val="00221098"/>
    <w:rsid w:val="00222FB8"/>
    <w:rsid w:val="002234FA"/>
    <w:rsid w:val="00224456"/>
    <w:rsid w:val="00224BE4"/>
    <w:rsid w:val="00232A11"/>
    <w:rsid w:val="00242066"/>
    <w:rsid w:val="00242483"/>
    <w:rsid w:val="00246AEC"/>
    <w:rsid w:val="002574C6"/>
    <w:rsid w:val="00265892"/>
    <w:rsid w:val="002661C2"/>
    <w:rsid w:val="00275296"/>
    <w:rsid w:val="002756C5"/>
    <w:rsid w:val="0027722E"/>
    <w:rsid w:val="0028420F"/>
    <w:rsid w:val="00285BC0"/>
    <w:rsid w:val="00292B45"/>
    <w:rsid w:val="00293BE6"/>
    <w:rsid w:val="00293DB5"/>
    <w:rsid w:val="002A446F"/>
    <w:rsid w:val="002A7147"/>
    <w:rsid w:val="002B5058"/>
    <w:rsid w:val="002B61F0"/>
    <w:rsid w:val="002C0B18"/>
    <w:rsid w:val="002D1E0C"/>
    <w:rsid w:val="002D4CE2"/>
    <w:rsid w:val="002E0006"/>
    <w:rsid w:val="002E1CF7"/>
    <w:rsid w:val="002E226D"/>
    <w:rsid w:val="002E6FD7"/>
    <w:rsid w:val="002F07BA"/>
    <w:rsid w:val="002F07F5"/>
    <w:rsid w:val="002F1999"/>
    <w:rsid w:val="002F4862"/>
    <w:rsid w:val="003019A8"/>
    <w:rsid w:val="00302857"/>
    <w:rsid w:val="003037B5"/>
    <w:rsid w:val="00304C68"/>
    <w:rsid w:val="0031234E"/>
    <w:rsid w:val="00314274"/>
    <w:rsid w:val="003149BE"/>
    <w:rsid w:val="003166B8"/>
    <w:rsid w:val="0032453B"/>
    <w:rsid w:val="00325DEA"/>
    <w:rsid w:val="00330C44"/>
    <w:rsid w:val="00337908"/>
    <w:rsid w:val="0034749D"/>
    <w:rsid w:val="00350B20"/>
    <w:rsid w:val="003554B4"/>
    <w:rsid w:val="003600F8"/>
    <w:rsid w:val="00372A1F"/>
    <w:rsid w:val="00381E36"/>
    <w:rsid w:val="00382107"/>
    <w:rsid w:val="00385442"/>
    <w:rsid w:val="00395321"/>
    <w:rsid w:val="003A6458"/>
    <w:rsid w:val="003B0468"/>
    <w:rsid w:val="003B5EE7"/>
    <w:rsid w:val="003C0295"/>
    <w:rsid w:val="003D2BDC"/>
    <w:rsid w:val="003D6B16"/>
    <w:rsid w:val="003F167B"/>
    <w:rsid w:val="003F5F37"/>
    <w:rsid w:val="004145C3"/>
    <w:rsid w:val="00415FB2"/>
    <w:rsid w:val="004201B0"/>
    <w:rsid w:val="00420DD7"/>
    <w:rsid w:val="00423A72"/>
    <w:rsid w:val="0042429C"/>
    <w:rsid w:val="00430820"/>
    <w:rsid w:val="0043254F"/>
    <w:rsid w:val="004344E5"/>
    <w:rsid w:val="0044109A"/>
    <w:rsid w:val="00446BB5"/>
    <w:rsid w:val="00450BF8"/>
    <w:rsid w:val="00461179"/>
    <w:rsid w:val="004617CE"/>
    <w:rsid w:val="00464A6F"/>
    <w:rsid w:val="00464A96"/>
    <w:rsid w:val="00476509"/>
    <w:rsid w:val="00486841"/>
    <w:rsid w:val="0048794B"/>
    <w:rsid w:val="00495B8E"/>
    <w:rsid w:val="004A3D1B"/>
    <w:rsid w:val="004A7A45"/>
    <w:rsid w:val="004A7DDF"/>
    <w:rsid w:val="004B036B"/>
    <w:rsid w:val="004B0C84"/>
    <w:rsid w:val="004B48BC"/>
    <w:rsid w:val="004C7D69"/>
    <w:rsid w:val="004D2630"/>
    <w:rsid w:val="004D3FB5"/>
    <w:rsid w:val="004E0505"/>
    <w:rsid w:val="004E0C28"/>
    <w:rsid w:val="004E63DD"/>
    <w:rsid w:val="005122EE"/>
    <w:rsid w:val="00515662"/>
    <w:rsid w:val="00517F00"/>
    <w:rsid w:val="00522BF7"/>
    <w:rsid w:val="00530555"/>
    <w:rsid w:val="005377C9"/>
    <w:rsid w:val="00540961"/>
    <w:rsid w:val="00544287"/>
    <w:rsid w:val="00546C33"/>
    <w:rsid w:val="005531FC"/>
    <w:rsid w:val="00556072"/>
    <w:rsid w:val="00572C8E"/>
    <w:rsid w:val="00573E27"/>
    <w:rsid w:val="005769F0"/>
    <w:rsid w:val="005826F5"/>
    <w:rsid w:val="00582D65"/>
    <w:rsid w:val="00584A2B"/>
    <w:rsid w:val="005914F6"/>
    <w:rsid w:val="005C30FD"/>
    <w:rsid w:val="005D1D67"/>
    <w:rsid w:val="005D7D2C"/>
    <w:rsid w:val="005E020A"/>
    <w:rsid w:val="005E110D"/>
    <w:rsid w:val="005F3A9E"/>
    <w:rsid w:val="0060367C"/>
    <w:rsid w:val="006059DA"/>
    <w:rsid w:val="00606314"/>
    <w:rsid w:val="00614C7F"/>
    <w:rsid w:val="0061507D"/>
    <w:rsid w:val="00616877"/>
    <w:rsid w:val="0062066A"/>
    <w:rsid w:val="006222A6"/>
    <w:rsid w:val="00661EDE"/>
    <w:rsid w:val="0067120E"/>
    <w:rsid w:val="00671DC1"/>
    <w:rsid w:val="006758E0"/>
    <w:rsid w:val="00680A51"/>
    <w:rsid w:val="00681985"/>
    <w:rsid w:val="00683377"/>
    <w:rsid w:val="00687232"/>
    <w:rsid w:val="00687B12"/>
    <w:rsid w:val="006904DD"/>
    <w:rsid w:val="00691135"/>
    <w:rsid w:val="00693AAE"/>
    <w:rsid w:val="006958D8"/>
    <w:rsid w:val="00695C20"/>
    <w:rsid w:val="006A02E0"/>
    <w:rsid w:val="006A4293"/>
    <w:rsid w:val="006A7CE7"/>
    <w:rsid w:val="006B06E0"/>
    <w:rsid w:val="006B252B"/>
    <w:rsid w:val="006C1809"/>
    <w:rsid w:val="006C1F3B"/>
    <w:rsid w:val="006C7A50"/>
    <w:rsid w:val="006D5569"/>
    <w:rsid w:val="006D665F"/>
    <w:rsid w:val="006D678E"/>
    <w:rsid w:val="006D6AEF"/>
    <w:rsid w:val="006E59D2"/>
    <w:rsid w:val="006F05F5"/>
    <w:rsid w:val="006F2206"/>
    <w:rsid w:val="006F4CCD"/>
    <w:rsid w:val="006F6271"/>
    <w:rsid w:val="00702707"/>
    <w:rsid w:val="00703DA7"/>
    <w:rsid w:val="007054E0"/>
    <w:rsid w:val="00713496"/>
    <w:rsid w:val="00715346"/>
    <w:rsid w:val="00717AA5"/>
    <w:rsid w:val="00724C17"/>
    <w:rsid w:val="007250EE"/>
    <w:rsid w:val="00732B0B"/>
    <w:rsid w:val="00732EF8"/>
    <w:rsid w:val="0073627E"/>
    <w:rsid w:val="00742A3E"/>
    <w:rsid w:val="00745544"/>
    <w:rsid w:val="007521D8"/>
    <w:rsid w:val="00760267"/>
    <w:rsid w:val="0077155B"/>
    <w:rsid w:val="00772FC8"/>
    <w:rsid w:val="007750FB"/>
    <w:rsid w:val="0079053B"/>
    <w:rsid w:val="00790ECD"/>
    <w:rsid w:val="0079666E"/>
    <w:rsid w:val="007A0F93"/>
    <w:rsid w:val="007A1FAB"/>
    <w:rsid w:val="007B7430"/>
    <w:rsid w:val="007C0357"/>
    <w:rsid w:val="007C2F62"/>
    <w:rsid w:val="007C4C27"/>
    <w:rsid w:val="007C554E"/>
    <w:rsid w:val="007E22F7"/>
    <w:rsid w:val="007F319B"/>
    <w:rsid w:val="007F57E6"/>
    <w:rsid w:val="007F6F12"/>
    <w:rsid w:val="00800760"/>
    <w:rsid w:val="0080612B"/>
    <w:rsid w:val="008265EA"/>
    <w:rsid w:val="008265FE"/>
    <w:rsid w:val="00826D76"/>
    <w:rsid w:val="00833C37"/>
    <w:rsid w:val="00842724"/>
    <w:rsid w:val="00844AC4"/>
    <w:rsid w:val="00854014"/>
    <w:rsid w:val="008566F3"/>
    <w:rsid w:val="00860AAE"/>
    <w:rsid w:val="00862FF1"/>
    <w:rsid w:val="00864083"/>
    <w:rsid w:val="008643A3"/>
    <w:rsid w:val="0086779D"/>
    <w:rsid w:val="00873255"/>
    <w:rsid w:val="00880DC2"/>
    <w:rsid w:val="00886F96"/>
    <w:rsid w:val="00891D22"/>
    <w:rsid w:val="00896F12"/>
    <w:rsid w:val="008B633D"/>
    <w:rsid w:val="008C002C"/>
    <w:rsid w:val="008C1E5D"/>
    <w:rsid w:val="008D4294"/>
    <w:rsid w:val="008D776E"/>
    <w:rsid w:val="008D7D2A"/>
    <w:rsid w:val="008E11BF"/>
    <w:rsid w:val="008E5734"/>
    <w:rsid w:val="008E656E"/>
    <w:rsid w:val="008F2D55"/>
    <w:rsid w:val="008F77B6"/>
    <w:rsid w:val="00902414"/>
    <w:rsid w:val="00902EE6"/>
    <w:rsid w:val="009056CC"/>
    <w:rsid w:val="00907A09"/>
    <w:rsid w:val="009206B4"/>
    <w:rsid w:val="009207CB"/>
    <w:rsid w:val="00922570"/>
    <w:rsid w:val="00931D3F"/>
    <w:rsid w:val="00933FB1"/>
    <w:rsid w:val="0093481F"/>
    <w:rsid w:val="00936110"/>
    <w:rsid w:val="00940964"/>
    <w:rsid w:val="00943C88"/>
    <w:rsid w:val="00945300"/>
    <w:rsid w:val="00945C37"/>
    <w:rsid w:val="00946AEF"/>
    <w:rsid w:val="00952A5F"/>
    <w:rsid w:val="009558DB"/>
    <w:rsid w:val="00957069"/>
    <w:rsid w:val="0096100A"/>
    <w:rsid w:val="0096575E"/>
    <w:rsid w:val="00974EC1"/>
    <w:rsid w:val="009759E9"/>
    <w:rsid w:val="009811DE"/>
    <w:rsid w:val="00982A7B"/>
    <w:rsid w:val="009919DF"/>
    <w:rsid w:val="0099202D"/>
    <w:rsid w:val="0099509E"/>
    <w:rsid w:val="00997C28"/>
    <w:rsid w:val="009A1BB7"/>
    <w:rsid w:val="009A3498"/>
    <w:rsid w:val="009A4C73"/>
    <w:rsid w:val="009A6A6F"/>
    <w:rsid w:val="009B4B27"/>
    <w:rsid w:val="009C4571"/>
    <w:rsid w:val="009D259A"/>
    <w:rsid w:val="009D3A6C"/>
    <w:rsid w:val="009E3FF6"/>
    <w:rsid w:val="009F55F9"/>
    <w:rsid w:val="009F75E4"/>
    <w:rsid w:val="00A07ADC"/>
    <w:rsid w:val="00A1064E"/>
    <w:rsid w:val="00A22B0C"/>
    <w:rsid w:val="00A258C2"/>
    <w:rsid w:val="00A25ED5"/>
    <w:rsid w:val="00A26BF3"/>
    <w:rsid w:val="00A27054"/>
    <w:rsid w:val="00A31D78"/>
    <w:rsid w:val="00A62F3A"/>
    <w:rsid w:val="00A70EBF"/>
    <w:rsid w:val="00A8339A"/>
    <w:rsid w:val="00A90B81"/>
    <w:rsid w:val="00AA0F3E"/>
    <w:rsid w:val="00AA4B26"/>
    <w:rsid w:val="00AA4D4C"/>
    <w:rsid w:val="00AA71E7"/>
    <w:rsid w:val="00AB18D9"/>
    <w:rsid w:val="00AB1AEE"/>
    <w:rsid w:val="00AB6FD4"/>
    <w:rsid w:val="00AC3621"/>
    <w:rsid w:val="00AD290B"/>
    <w:rsid w:val="00AD6CDA"/>
    <w:rsid w:val="00AD6E7C"/>
    <w:rsid w:val="00AE20DE"/>
    <w:rsid w:val="00AE231D"/>
    <w:rsid w:val="00AE40C0"/>
    <w:rsid w:val="00AE4433"/>
    <w:rsid w:val="00AF3256"/>
    <w:rsid w:val="00AF3438"/>
    <w:rsid w:val="00AF3DAD"/>
    <w:rsid w:val="00AF4FA5"/>
    <w:rsid w:val="00AF6833"/>
    <w:rsid w:val="00B13522"/>
    <w:rsid w:val="00B14DE9"/>
    <w:rsid w:val="00B20C06"/>
    <w:rsid w:val="00B30DC9"/>
    <w:rsid w:val="00B35640"/>
    <w:rsid w:val="00B439A0"/>
    <w:rsid w:val="00B53BC7"/>
    <w:rsid w:val="00B57C8A"/>
    <w:rsid w:val="00B64DB8"/>
    <w:rsid w:val="00B650BC"/>
    <w:rsid w:val="00B71865"/>
    <w:rsid w:val="00B72565"/>
    <w:rsid w:val="00B82DB2"/>
    <w:rsid w:val="00B86F3D"/>
    <w:rsid w:val="00BA38A4"/>
    <w:rsid w:val="00BB0F6C"/>
    <w:rsid w:val="00BB27C3"/>
    <w:rsid w:val="00BB6454"/>
    <w:rsid w:val="00BB7A37"/>
    <w:rsid w:val="00BD1DFC"/>
    <w:rsid w:val="00BD4A5D"/>
    <w:rsid w:val="00BE0565"/>
    <w:rsid w:val="00BE1339"/>
    <w:rsid w:val="00BF03F8"/>
    <w:rsid w:val="00C217B8"/>
    <w:rsid w:val="00C22BBA"/>
    <w:rsid w:val="00C37B90"/>
    <w:rsid w:val="00C467A1"/>
    <w:rsid w:val="00C530A4"/>
    <w:rsid w:val="00C57A63"/>
    <w:rsid w:val="00C656E7"/>
    <w:rsid w:val="00C813C6"/>
    <w:rsid w:val="00CA409C"/>
    <w:rsid w:val="00CB3AAF"/>
    <w:rsid w:val="00CB4D53"/>
    <w:rsid w:val="00CB726F"/>
    <w:rsid w:val="00CC3C15"/>
    <w:rsid w:val="00CD109D"/>
    <w:rsid w:val="00CE4BC6"/>
    <w:rsid w:val="00CF2484"/>
    <w:rsid w:val="00CF276F"/>
    <w:rsid w:val="00CF3405"/>
    <w:rsid w:val="00D03A4D"/>
    <w:rsid w:val="00D06B56"/>
    <w:rsid w:val="00D1008D"/>
    <w:rsid w:val="00D219E9"/>
    <w:rsid w:val="00D30A1A"/>
    <w:rsid w:val="00D30F22"/>
    <w:rsid w:val="00D319AE"/>
    <w:rsid w:val="00D353D4"/>
    <w:rsid w:val="00D3623E"/>
    <w:rsid w:val="00D43386"/>
    <w:rsid w:val="00D43632"/>
    <w:rsid w:val="00D51DFA"/>
    <w:rsid w:val="00D535C2"/>
    <w:rsid w:val="00D66A1C"/>
    <w:rsid w:val="00D70E83"/>
    <w:rsid w:val="00D710C2"/>
    <w:rsid w:val="00D71E94"/>
    <w:rsid w:val="00D738FD"/>
    <w:rsid w:val="00D75390"/>
    <w:rsid w:val="00D7568F"/>
    <w:rsid w:val="00D90F14"/>
    <w:rsid w:val="00D93A6D"/>
    <w:rsid w:val="00DA1ED2"/>
    <w:rsid w:val="00DA63C2"/>
    <w:rsid w:val="00DA7FCF"/>
    <w:rsid w:val="00DC08E0"/>
    <w:rsid w:val="00DC1233"/>
    <w:rsid w:val="00DC5938"/>
    <w:rsid w:val="00DC72B7"/>
    <w:rsid w:val="00DE2794"/>
    <w:rsid w:val="00DE37F5"/>
    <w:rsid w:val="00DE64CB"/>
    <w:rsid w:val="00E05283"/>
    <w:rsid w:val="00E0540E"/>
    <w:rsid w:val="00E06EE1"/>
    <w:rsid w:val="00E11186"/>
    <w:rsid w:val="00E14D86"/>
    <w:rsid w:val="00E167C7"/>
    <w:rsid w:val="00E20E42"/>
    <w:rsid w:val="00E31D40"/>
    <w:rsid w:val="00E33E5C"/>
    <w:rsid w:val="00E54589"/>
    <w:rsid w:val="00E64A60"/>
    <w:rsid w:val="00E74DFF"/>
    <w:rsid w:val="00E87BC0"/>
    <w:rsid w:val="00E9139F"/>
    <w:rsid w:val="00E95367"/>
    <w:rsid w:val="00E95DFE"/>
    <w:rsid w:val="00EB38BA"/>
    <w:rsid w:val="00EB3CEB"/>
    <w:rsid w:val="00EB49C9"/>
    <w:rsid w:val="00EC0B01"/>
    <w:rsid w:val="00EC2BCF"/>
    <w:rsid w:val="00EE372C"/>
    <w:rsid w:val="00EF16EC"/>
    <w:rsid w:val="00F02BE3"/>
    <w:rsid w:val="00F215A7"/>
    <w:rsid w:val="00F22029"/>
    <w:rsid w:val="00F3085C"/>
    <w:rsid w:val="00F50A92"/>
    <w:rsid w:val="00F52B80"/>
    <w:rsid w:val="00F5362D"/>
    <w:rsid w:val="00F570E4"/>
    <w:rsid w:val="00F64CB9"/>
    <w:rsid w:val="00F663DC"/>
    <w:rsid w:val="00F66E1E"/>
    <w:rsid w:val="00F67A66"/>
    <w:rsid w:val="00F73649"/>
    <w:rsid w:val="00F80655"/>
    <w:rsid w:val="00F810F9"/>
    <w:rsid w:val="00F83370"/>
    <w:rsid w:val="00F85CE2"/>
    <w:rsid w:val="00F92FA7"/>
    <w:rsid w:val="00FA26E3"/>
    <w:rsid w:val="00FB5F50"/>
    <w:rsid w:val="00FB796C"/>
    <w:rsid w:val="00FC58CD"/>
    <w:rsid w:val="00FE3463"/>
    <w:rsid w:val="00FF3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5D8AA6"/>
  <w15:docId w15:val="{5ED7CDD5-8167-4C09-9640-B9740269FD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A1ED2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link w:val="Heading1Char"/>
    <w:uiPriority w:val="9"/>
    <w:qFormat/>
    <w:rsid w:val="00181F0B"/>
    <w:pPr>
      <w:keepNext/>
      <w:keepLines/>
      <w:numPr>
        <w:numId w:val="3"/>
      </w:numPr>
      <w:spacing w:before="480"/>
      <w:ind w:left="1077" w:hanging="357"/>
      <w:jc w:val="left"/>
      <w:outlineLvl w:val="0"/>
    </w:pPr>
    <w:rPr>
      <w:rFonts w:eastAsiaTheme="majorEastAsia" w:cstheme="majorBidi"/>
      <w:b/>
      <w:bCs/>
      <w:caps/>
      <w:sz w:val="28"/>
      <w:szCs w:val="28"/>
    </w:rPr>
  </w:style>
  <w:style w:type="paragraph" w:styleId="Heading2">
    <w:name w:val="heading 2"/>
    <w:basedOn w:val="Normal"/>
    <w:link w:val="Heading2Char"/>
    <w:uiPriority w:val="9"/>
    <w:unhideWhenUsed/>
    <w:qFormat/>
    <w:rsid w:val="006A7CE7"/>
    <w:pPr>
      <w:numPr>
        <w:numId w:val="19"/>
      </w:numPr>
      <w:spacing w:before="200"/>
      <w:ind w:left="1077" w:hanging="357"/>
      <w:jc w:val="left"/>
      <w:outlineLvl w:val="1"/>
    </w:pPr>
    <w:rPr>
      <w:rFonts w:ascii="Times New Roman Bold" w:hAnsi="Times New Roman Bold"/>
      <w:b/>
      <w:bCs/>
      <w:sz w:val="26"/>
      <w:szCs w:val="26"/>
    </w:rPr>
  </w:style>
  <w:style w:type="paragraph" w:styleId="Heading3">
    <w:name w:val="heading 3"/>
    <w:basedOn w:val="Heading2"/>
    <w:link w:val="Heading3Char"/>
    <w:uiPriority w:val="9"/>
    <w:unhideWhenUsed/>
    <w:qFormat/>
    <w:rsid w:val="003D2BDC"/>
    <w:pPr>
      <w:keepNext/>
      <w:keepLines/>
      <w:numPr>
        <w:numId w:val="0"/>
      </w:numPr>
      <w:spacing w:before="120" w:after="200"/>
      <w:ind w:left="1440" w:hanging="720"/>
      <w:outlineLvl w:val="2"/>
    </w:pPr>
    <w:rPr>
      <w:rFonts w:ascii="Times New Roman" w:hAnsi="Times New Roman"/>
      <w:b w:val="0"/>
      <w:bCs w:val="0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ps">
    <w:name w:val="hps"/>
    <w:rsid w:val="00DA1ED2"/>
  </w:style>
  <w:style w:type="paragraph" w:customStyle="1" w:styleId="Default">
    <w:name w:val="Default"/>
    <w:rsid w:val="00DA1ED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Header">
    <w:name w:val="header"/>
    <w:basedOn w:val="Normal"/>
    <w:link w:val="HeaderChar"/>
    <w:rsid w:val="00DA1ED2"/>
    <w:pPr>
      <w:tabs>
        <w:tab w:val="center" w:pos="4535"/>
        <w:tab w:val="right" w:pos="9071"/>
      </w:tabs>
    </w:pPr>
  </w:style>
  <w:style w:type="character" w:customStyle="1" w:styleId="HeaderChar">
    <w:name w:val="Header Char"/>
    <w:basedOn w:val="DefaultParagraphFont"/>
    <w:link w:val="Header"/>
    <w:rsid w:val="00DA1ED2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1E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1ED2"/>
    <w:rPr>
      <w:rFonts w:ascii="Tahoma" w:eastAsia="Times New Roman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A1ED2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181F0B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A7CE7"/>
    <w:rPr>
      <w:rFonts w:ascii="Times New Roman Bold" w:eastAsia="Times New Roman" w:hAnsi="Times New Roman Bold" w:cs="Times New Roman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D2BDC"/>
    <w:rPr>
      <w:rFonts w:ascii="Times New Roman" w:eastAsia="Times New Roman" w:hAnsi="Times New Roman" w:cs="Times New Roman"/>
      <w:i/>
      <w:sz w:val="26"/>
      <w:szCs w:val="26"/>
    </w:rPr>
  </w:style>
  <w:style w:type="paragraph" w:styleId="ListParagraph">
    <w:name w:val="List Paragraph"/>
    <w:basedOn w:val="Normal"/>
    <w:uiPriority w:val="34"/>
    <w:qFormat/>
    <w:rsid w:val="00265892"/>
    <w:pPr>
      <w:ind w:left="720"/>
      <w:contextualSpacing/>
    </w:pPr>
  </w:style>
  <w:style w:type="paragraph" w:styleId="BodyText3">
    <w:name w:val="Body Text 3"/>
    <w:basedOn w:val="Normal"/>
    <w:link w:val="BodyText3Char"/>
    <w:rsid w:val="000336A5"/>
    <w:rPr>
      <w:i/>
      <w:iCs/>
      <w:szCs w:val="20"/>
      <w:lang w:val="sr-Cyrl-CS"/>
    </w:rPr>
  </w:style>
  <w:style w:type="character" w:customStyle="1" w:styleId="BodyText3Char">
    <w:name w:val="Body Text 3 Char"/>
    <w:basedOn w:val="DefaultParagraphFont"/>
    <w:link w:val="BodyText3"/>
    <w:rsid w:val="000336A5"/>
    <w:rPr>
      <w:rFonts w:ascii="Times New Roman" w:eastAsia="Times New Roman" w:hAnsi="Times New Roman" w:cs="Times New Roman"/>
      <w:i/>
      <w:iCs/>
      <w:sz w:val="24"/>
      <w:szCs w:val="20"/>
      <w:lang w:val="sr-Cyrl-CS"/>
    </w:rPr>
  </w:style>
  <w:style w:type="paragraph" w:customStyle="1" w:styleId="stil3mesto">
    <w:name w:val="stil_3mesto"/>
    <w:basedOn w:val="Normal"/>
    <w:rsid w:val="000336A5"/>
    <w:pPr>
      <w:ind w:left="1650" w:right="1650" w:firstLine="0"/>
      <w:jc w:val="center"/>
    </w:pPr>
    <w:rPr>
      <w:i/>
      <w:iCs/>
      <w:sz w:val="29"/>
      <w:szCs w:val="29"/>
    </w:rPr>
  </w:style>
  <w:style w:type="paragraph" w:customStyle="1" w:styleId="stil1tekst">
    <w:name w:val="stil_1tekst"/>
    <w:basedOn w:val="Normal"/>
    <w:rsid w:val="000336A5"/>
    <w:pPr>
      <w:ind w:left="525" w:right="525" w:firstLine="240"/>
    </w:pPr>
  </w:style>
  <w:style w:type="character" w:styleId="FootnoteReference">
    <w:name w:val="footnote reference"/>
    <w:uiPriority w:val="99"/>
    <w:semiHidden/>
    <w:rsid w:val="000336A5"/>
    <w:rPr>
      <w:vertAlign w:val="superscript"/>
    </w:rPr>
  </w:style>
  <w:style w:type="paragraph" w:styleId="BodyText">
    <w:name w:val="Body Text"/>
    <w:basedOn w:val="Normal"/>
    <w:link w:val="BodyTextChar"/>
    <w:rsid w:val="000336A5"/>
    <w:pPr>
      <w:spacing w:after="120"/>
    </w:pPr>
    <w:rPr>
      <w:szCs w:val="20"/>
    </w:rPr>
  </w:style>
  <w:style w:type="character" w:customStyle="1" w:styleId="BodyTextChar">
    <w:name w:val="Body Text Char"/>
    <w:basedOn w:val="DefaultParagraphFont"/>
    <w:link w:val="BodyText"/>
    <w:rsid w:val="000336A5"/>
    <w:rPr>
      <w:rFonts w:ascii="Times New Roman" w:eastAsia="Times New Roman" w:hAnsi="Times New Roman" w:cs="Times New Roman"/>
      <w:sz w:val="24"/>
      <w:szCs w:val="20"/>
    </w:rPr>
  </w:style>
  <w:style w:type="numbering" w:customStyle="1" w:styleId="Style1">
    <w:name w:val="Style1"/>
    <w:uiPriority w:val="99"/>
    <w:rsid w:val="003F5F37"/>
    <w:pPr>
      <w:numPr>
        <w:numId w:val="24"/>
      </w:numPr>
    </w:pPr>
  </w:style>
  <w:style w:type="numbering" w:customStyle="1" w:styleId="Style2">
    <w:name w:val="Style2"/>
    <w:uiPriority w:val="99"/>
    <w:rsid w:val="008D7D2A"/>
    <w:pPr>
      <w:numPr>
        <w:numId w:val="26"/>
      </w:numPr>
    </w:pPr>
  </w:style>
  <w:style w:type="numbering" w:customStyle="1" w:styleId="Style3">
    <w:name w:val="Style3"/>
    <w:uiPriority w:val="99"/>
    <w:rsid w:val="00EC0B01"/>
    <w:pPr>
      <w:numPr>
        <w:numId w:val="32"/>
      </w:numPr>
    </w:pPr>
  </w:style>
  <w:style w:type="table" w:customStyle="1" w:styleId="LightGrid-Accent11">
    <w:name w:val="Light Grid - Accent 11"/>
    <w:basedOn w:val="TableNormal"/>
    <w:uiPriority w:val="62"/>
    <w:rsid w:val="00EC0B01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Footer">
    <w:name w:val="footer"/>
    <w:basedOn w:val="Normal"/>
    <w:link w:val="FooterChar"/>
    <w:uiPriority w:val="99"/>
    <w:unhideWhenUsed/>
    <w:rsid w:val="0046117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61179"/>
    <w:rPr>
      <w:rFonts w:ascii="Times New Roman" w:eastAsia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873255"/>
    <w:pPr>
      <w:numPr>
        <w:numId w:val="0"/>
      </w:numPr>
      <w:spacing w:line="276" w:lineRule="auto"/>
      <w:outlineLvl w:val="9"/>
    </w:pPr>
    <w:rPr>
      <w:caps w:val="0"/>
      <w:color w:val="365F91" w:themeColor="accent1" w:themeShade="BF"/>
      <w:lang w:eastAsia="ja-JP"/>
    </w:rPr>
  </w:style>
  <w:style w:type="paragraph" w:styleId="TableofFigures">
    <w:name w:val="table of figures"/>
    <w:basedOn w:val="Normal"/>
    <w:next w:val="Normal"/>
    <w:uiPriority w:val="99"/>
    <w:semiHidden/>
    <w:unhideWhenUsed/>
    <w:rsid w:val="00461179"/>
  </w:style>
  <w:style w:type="paragraph" w:styleId="TOC1">
    <w:name w:val="toc 1"/>
    <w:basedOn w:val="Normal"/>
    <w:next w:val="Normal"/>
    <w:autoRedefine/>
    <w:uiPriority w:val="39"/>
    <w:unhideWhenUsed/>
    <w:rsid w:val="001B5D3F"/>
    <w:pPr>
      <w:tabs>
        <w:tab w:val="left" w:pos="284"/>
        <w:tab w:val="left" w:pos="1320"/>
        <w:tab w:val="right" w:leader="dot" w:pos="9072"/>
      </w:tabs>
      <w:spacing w:after="100"/>
      <w:ind w:left="709" w:right="708" w:hanging="425"/>
      <w:jc w:val="left"/>
    </w:pPr>
    <w:rPr>
      <w:caps/>
      <w:noProof/>
      <w:lang w:val="sr-Cyrl-RS"/>
    </w:rPr>
  </w:style>
  <w:style w:type="paragraph" w:styleId="TOC2">
    <w:name w:val="toc 2"/>
    <w:basedOn w:val="Normal"/>
    <w:next w:val="Normal"/>
    <w:autoRedefine/>
    <w:uiPriority w:val="39"/>
    <w:unhideWhenUsed/>
    <w:rsid w:val="001B5D3F"/>
    <w:pPr>
      <w:tabs>
        <w:tab w:val="left" w:pos="1540"/>
        <w:tab w:val="right" w:leader="dot" w:pos="9072"/>
      </w:tabs>
      <w:spacing w:after="100"/>
      <w:ind w:left="1134" w:right="850" w:hanging="425"/>
      <w:jc w:val="left"/>
    </w:pPr>
  </w:style>
  <w:style w:type="paragraph" w:styleId="TOC3">
    <w:name w:val="toc 3"/>
    <w:basedOn w:val="Normal"/>
    <w:next w:val="Normal"/>
    <w:autoRedefine/>
    <w:uiPriority w:val="39"/>
    <w:unhideWhenUsed/>
    <w:rsid w:val="001B5D3F"/>
    <w:pPr>
      <w:tabs>
        <w:tab w:val="left" w:pos="1960"/>
        <w:tab w:val="right" w:leader="dot" w:pos="9072"/>
      </w:tabs>
      <w:spacing w:after="100"/>
      <w:ind w:left="1843" w:right="425" w:hanging="567"/>
      <w:jc w:val="left"/>
    </w:pPr>
  </w:style>
  <w:style w:type="character" w:styleId="CommentReference">
    <w:name w:val="annotation reference"/>
    <w:basedOn w:val="DefaultParagraphFont"/>
    <w:uiPriority w:val="99"/>
    <w:semiHidden/>
    <w:unhideWhenUsed/>
    <w:rsid w:val="00A90B8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90B8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0B8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90B8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90B8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7054E0"/>
    <w:pPr>
      <w:spacing w:before="100" w:beforeAutospacing="1" w:after="100" w:afterAutospacing="1"/>
      <w:ind w:firstLine="0"/>
      <w:jc w:val="left"/>
    </w:pPr>
  </w:style>
  <w:style w:type="table" w:styleId="TableGrid">
    <w:name w:val="Table Grid"/>
    <w:basedOn w:val="TableNormal"/>
    <w:uiPriority w:val="59"/>
    <w:rsid w:val="00902E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rsid w:val="00902EE6"/>
  </w:style>
  <w:style w:type="paragraph" w:customStyle="1" w:styleId="stil1tekst0">
    <w:name w:val="stil1tekst"/>
    <w:basedOn w:val="Normal"/>
    <w:rsid w:val="00902EE6"/>
    <w:pPr>
      <w:spacing w:before="100" w:beforeAutospacing="1" w:after="100" w:afterAutospacing="1"/>
      <w:ind w:firstLine="0"/>
      <w:jc w:val="left"/>
    </w:pPr>
  </w:style>
  <w:style w:type="character" w:customStyle="1" w:styleId="BodytextItalic">
    <w:name w:val="Body text + Italic"/>
    <w:aliases w:val="Spacing 0 pt,Body text + Bold,Body text + 8.5 pt,Bold"/>
    <w:basedOn w:val="DefaultParagraphFont"/>
    <w:rsid w:val="00EB49C9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1"/>
      <w:w w:val="100"/>
      <w:position w:val="0"/>
      <w:sz w:val="18"/>
      <w:szCs w:val="18"/>
      <w:u w:val="none"/>
    </w:rPr>
  </w:style>
  <w:style w:type="character" w:customStyle="1" w:styleId="Bodytext0">
    <w:name w:val="Body text_"/>
    <w:basedOn w:val="DefaultParagraphFont"/>
    <w:link w:val="BodyText4"/>
    <w:rsid w:val="00EB49C9"/>
    <w:rPr>
      <w:rFonts w:ascii="Arial" w:eastAsia="Arial" w:hAnsi="Arial" w:cs="Arial"/>
      <w:spacing w:val="3"/>
      <w:sz w:val="18"/>
      <w:szCs w:val="18"/>
      <w:shd w:val="clear" w:color="auto" w:fill="FFFFFF"/>
    </w:rPr>
  </w:style>
  <w:style w:type="character" w:customStyle="1" w:styleId="BodyText2">
    <w:name w:val="Body Text2"/>
    <w:basedOn w:val="Bodytext0"/>
    <w:rsid w:val="00EB49C9"/>
    <w:rPr>
      <w:rFonts w:ascii="Arial" w:eastAsia="Arial" w:hAnsi="Arial" w:cs="Arial"/>
      <w:color w:val="000000"/>
      <w:spacing w:val="3"/>
      <w:w w:val="100"/>
      <w:position w:val="0"/>
      <w:sz w:val="18"/>
      <w:szCs w:val="18"/>
      <w:shd w:val="clear" w:color="auto" w:fill="FFFFFF"/>
    </w:rPr>
  </w:style>
  <w:style w:type="paragraph" w:customStyle="1" w:styleId="BodyText4">
    <w:name w:val="Body Text4"/>
    <w:basedOn w:val="Normal"/>
    <w:link w:val="Bodytext0"/>
    <w:rsid w:val="00EB49C9"/>
    <w:pPr>
      <w:widowControl w:val="0"/>
      <w:shd w:val="clear" w:color="auto" w:fill="FFFFFF"/>
      <w:spacing w:after="240" w:line="230" w:lineRule="exact"/>
      <w:ind w:hanging="340"/>
    </w:pPr>
    <w:rPr>
      <w:rFonts w:ascii="Arial" w:eastAsia="Arial" w:hAnsi="Arial" w:cs="Arial"/>
      <w:spacing w:val="3"/>
      <w:sz w:val="18"/>
      <w:szCs w:val="18"/>
    </w:rPr>
  </w:style>
  <w:style w:type="character" w:customStyle="1" w:styleId="BodyText30">
    <w:name w:val="Body Text3"/>
    <w:basedOn w:val="Bodytext0"/>
    <w:rsid w:val="00EB49C9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3"/>
      <w:w w:val="100"/>
      <w:position w:val="0"/>
      <w:sz w:val="18"/>
      <w:szCs w:val="18"/>
      <w:u w:val="none"/>
      <w:shd w:val="clear" w:color="auto" w:fill="FFFFFF"/>
    </w:rPr>
  </w:style>
  <w:style w:type="paragraph" w:styleId="PlainText">
    <w:name w:val="Plain Text"/>
    <w:basedOn w:val="Normal"/>
    <w:link w:val="PlainTextChar"/>
    <w:rsid w:val="00036EE0"/>
    <w:pPr>
      <w:ind w:firstLine="0"/>
      <w:jc w:val="left"/>
    </w:pPr>
    <w:rPr>
      <w:rFonts w:ascii="Courier New" w:hAnsi="Courier New"/>
      <w:sz w:val="20"/>
      <w:szCs w:val="20"/>
      <w:lang w:val="x-none" w:eastAsia="x-none"/>
    </w:rPr>
  </w:style>
  <w:style w:type="character" w:customStyle="1" w:styleId="PlainTextChar">
    <w:name w:val="Plain Text Char"/>
    <w:basedOn w:val="DefaultParagraphFont"/>
    <w:link w:val="PlainText"/>
    <w:rsid w:val="00036EE0"/>
    <w:rPr>
      <w:rFonts w:ascii="Courier New" w:eastAsia="Times New Roman" w:hAnsi="Courier New" w:cs="Times New Roman"/>
      <w:sz w:val="20"/>
      <w:szCs w:val="20"/>
      <w:lang w:val="x-none" w:eastAsia="x-none"/>
    </w:rPr>
  </w:style>
  <w:style w:type="table" w:customStyle="1" w:styleId="TableGrid1">
    <w:name w:val="Table Grid1"/>
    <w:basedOn w:val="TableNormal"/>
    <w:next w:val="TableGrid"/>
    <w:uiPriority w:val="59"/>
    <w:rsid w:val="00584A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2661C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48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1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531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2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70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93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855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37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252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39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8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666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80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77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918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19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209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396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42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1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73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65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4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76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1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41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655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6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23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75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522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83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85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4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30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992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5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22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78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9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265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178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61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05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4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711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1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2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37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0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8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7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61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63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0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5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84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86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334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6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259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1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109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24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44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67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28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88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152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25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060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36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22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294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88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56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577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66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41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20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72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32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9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070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1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94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67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1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67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81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0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19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95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37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8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31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95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74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10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54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17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22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15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44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26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88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915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12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3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92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26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02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996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162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9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94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72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0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1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28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52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069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615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540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82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20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7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63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97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63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54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1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46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756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10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11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43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231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88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57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89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7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52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70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0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054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21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537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74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18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56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89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51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18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35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20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56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35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71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51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148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2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879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2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968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50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8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53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23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349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26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24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421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0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26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40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53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56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927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70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312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2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5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432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24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96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150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75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8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13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05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44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54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2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92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89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94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290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658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88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56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3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28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753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2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85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538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0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66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373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83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08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655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7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9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73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94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03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06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2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9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2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1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3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5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0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3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hyperlink" Target="http://raildir.gov.rs/docs/Pravilnik%20RINF.pdf" TargetMode="External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http://www.raildir.gov.rs/sertifbezbedn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chart" Target="charts/chart5.xml"/><Relationship Id="rId25" Type="http://schemas.openxmlformats.org/officeDocument/2006/relationships/image" Target="media/image6.gif"/><Relationship Id="rId2" Type="http://schemas.openxmlformats.org/officeDocument/2006/relationships/numbering" Target="numbering.xml"/><Relationship Id="rId16" Type="http://schemas.openxmlformats.org/officeDocument/2006/relationships/chart" Target="charts/chart4.xml"/><Relationship Id="rId20" Type="http://schemas.openxmlformats.org/officeDocument/2006/relationships/hyperlink" Target="http://www.raildir.gov.rs/latinica/sertifbezbedn.html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24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chart" Target="charts/chart3.xml"/><Relationship Id="rId23" Type="http://schemas.openxmlformats.org/officeDocument/2006/relationships/image" Target="media/image5.emf"/><Relationship Id="rId28" Type="http://schemas.openxmlformats.org/officeDocument/2006/relationships/fontTable" Target="fontTable.xml"/><Relationship Id="rId10" Type="http://schemas.openxmlformats.org/officeDocument/2006/relationships/hyperlink" Target="file:///C:\Users\korisnik\AppData\Local\Microsoft\Windows\INetCache\Content.Outlook\D4QMCP04\administration@raildir.gov.rs" TargetMode="External"/><Relationship Id="rId19" Type="http://schemas.openxmlformats.org/officeDocument/2006/relationships/hyperlink" Target="http://raildir.gov.rs/docs/Pravilnik%20o%20tehn%20uslov%20telekomunikacije.pdf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raildir.gov.rs/docs/zakon_o_zeleznici.pdf" TargetMode="External"/><Relationship Id="rId14" Type="http://schemas.openxmlformats.org/officeDocument/2006/relationships/chart" Target="charts/chart2.xml"/><Relationship Id="rId22" Type="http://schemas.openxmlformats.org/officeDocument/2006/relationships/image" Target="media/image4.gif"/><Relationship Id="rId27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orisnik\Desktop\Book1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orisnik\Desktop\Book1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orisnik\Desktop\Book1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orisnik\Desktop\Book1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orisnik\Desktop\Book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>
              <a:defRPr sz="1200"/>
            </a:pPr>
            <a:r>
              <a:rPr lang="sr-Cyrl-RS" sz="1200"/>
              <a:t>Број возних километара (у</a:t>
            </a:r>
            <a:r>
              <a:rPr lang="sr-Cyrl-RS" sz="1200" baseline="0"/>
              <a:t> милионима)</a:t>
            </a:r>
            <a:endParaRPr lang="en-US" sz="1200"/>
          </a:p>
        </c:rich>
      </c:tx>
      <c:layout>
        <c:manualLayout>
          <c:xMode val="edge"/>
          <c:yMode val="edge"/>
          <c:x val="0.27290804915559308"/>
          <c:y val="5.6311957310754876E-2"/>
        </c:manualLayout>
      </c:layout>
      <c:overlay val="1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3425923478797849"/>
          <c:y val="0.21108185266708293"/>
          <c:w val="0.77101357532447923"/>
          <c:h val="0.5513981541141294"/>
        </c:manualLayout>
      </c:layout>
      <c:bar3DChart>
        <c:barDir val="col"/>
        <c:grouping val="clustered"/>
        <c:varyColors val="0"/>
        <c:ser>
          <c:idx val="0"/>
          <c:order val="0"/>
          <c:tx>
            <c:v>Јавна инфраструктура</c:v>
          </c:tx>
          <c:invertIfNegative val="0"/>
          <c:dLbls>
            <c:dLbl>
              <c:idx val="0"/>
              <c:layout>
                <c:manualLayout>
                  <c:x val="7.3126142595978062E-3"/>
                  <c:y val="-1.9550342130987219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5,97*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42FF-4873-8AE5-3F199C76A568}"/>
                </c:ext>
              </c:extLst>
            </c:dLbl>
            <c:dLbl>
              <c:idx val="1"/>
              <c:layout>
                <c:manualLayout>
                  <c:x val="2.1937842778793418E-2"/>
                  <c:y val="-2.346041055718475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42FF-4873-8AE5-3F199C76A568}"/>
                </c:ext>
              </c:extLst>
            </c:dLbl>
            <c:dLbl>
              <c:idx val="2"/>
              <c:layout>
                <c:manualLayout>
                  <c:x val="1.4625228519195612E-2"/>
                  <c:y val="-3.128054740957966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42FF-4873-8AE5-3F199C76A568}"/>
                </c:ext>
              </c:extLst>
            </c:dLbl>
            <c:numFmt formatCode="#,##0.00" sourceLinked="0"/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(Sheet1!$G$2,Sheet1!$I$2,Sheet1!$K$2)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Sheet1!$P$8:$P$10</c:f>
              <c:numCache>
                <c:formatCode>0.00</c:formatCode>
                <c:ptCount val="3"/>
                <c:pt idx="0">
                  <c:v>5.9678722999999998</c:v>
                </c:pt>
                <c:pt idx="1">
                  <c:v>16.17568589</c:v>
                </c:pt>
                <c:pt idx="2">
                  <c:v>15.135251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42FF-4873-8AE5-3F199C76A568}"/>
            </c:ext>
          </c:extLst>
        </c:ser>
        <c:ser>
          <c:idx val="1"/>
          <c:order val="1"/>
          <c:tx>
            <c:v>Индустријске железнице</c:v>
          </c:tx>
          <c:invertIfNegative val="0"/>
          <c:dLbls>
            <c:dLbl>
              <c:idx val="0"/>
              <c:layout>
                <c:manualLayout>
                  <c:x val="2.1937842778793418E-2"/>
                  <c:y val="-2.346041055718475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42FF-4873-8AE5-3F199C76A568}"/>
                </c:ext>
              </c:extLst>
            </c:dLbl>
            <c:dLbl>
              <c:idx val="1"/>
              <c:layout>
                <c:manualLayout>
                  <c:x val="2.681291895185858E-2"/>
                  <c:y val="-2.73704789833822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42FF-4873-8AE5-3F199C76A568}"/>
                </c:ext>
              </c:extLst>
            </c:dLbl>
            <c:dLbl>
              <c:idx val="2"/>
              <c:layout>
                <c:manualLayout>
                  <c:x val="2.4375380865326021E-2"/>
                  <c:y val="-1.95503421309872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42FF-4873-8AE5-3F199C76A568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val>
            <c:numRef>
              <c:f>Sheet1!$Q$8:$Q$10</c:f>
              <c:numCache>
                <c:formatCode>0.00</c:formatCode>
                <c:ptCount val="3"/>
                <c:pt idx="0">
                  <c:v>1.1639515200000001</c:v>
                </c:pt>
                <c:pt idx="1">
                  <c:v>1.1449050000000001</c:v>
                </c:pt>
                <c:pt idx="2">
                  <c:v>1.204606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42FF-4873-8AE5-3F199C76A56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09859688"/>
        <c:axId val="209860080"/>
        <c:axId val="0"/>
      </c:bar3DChart>
      <c:catAx>
        <c:axId val="2098596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09860080"/>
        <c:crosses val="autoZero"/>
        <c:auto val="1"/>
        <c:lblAlgn val="ctr"/>
        <c:lblOffset val="100"/>
        <c:noMultiLvlLbl val="0"/>
      </c:catAx>
      <c:valAx>
        <c:axId val="209860080"/>
        <c:scaling>
          <c:orientation val="minMax"/>
        </c:scaling>
        <c:delete val="0"/>
        <c:axPos val="l"/>
        <c:majorGridlines/>
        <c:numFmt formatCode="0" sourceLinked="0"/>
        <c:majorTickMark val="out"/>
        <c:minorTickMark val="none"/>
        <c:tickLblPos val="nextTo"/>
        <c:crossAx val="2098596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8.1840844583357428E-2"/>
          <c:y val="0.85192912746740002"/>
          <c:w val="0.45087119684628024"/>
          <c:h val="0.14807087253259996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 baseline="0">
          <a:latin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>
              <a:defRPr sz="1200"/>
            </a:pPr>
            <a:r>
              <a:rPr lang="en-US" sz="1200"/>
              <a:t>Укупан број тешко повређених и погинулих лица</a:t>
            </a:r>
            <a:r>
              <a:rPr lang="sr-Cyrl-RS" sz="1200"/>
              <a:t> на путним прелазима и при неовлашћеном уласку у железничко подручје</a:t>
            </a:r>
          </a:p>
          <a:p>
            <a:pPr algn="ctr">
              <a:defRPr sz="1200"/>
            </a:pPr>
            <a:endParaRPr lang="sr-Cyrl-RS" sz="1200"/>
          </a:p>
          <a:p>
            <a:pPr algn="ctr">
              <a:defRPr sz="1200"/>
            </a:pPr>
            <a:endParaRPr lang="en-US" sz="1200"/>
          </a:p>
        </c:rich>
      </c:tx>
      <c:layout>
        <c:manualLayout>
          <c:xMode val="edge"/>
          <c:yMode val="edge"/>
          <c:x val="0.19525567591343901"/>
          <c:y val="5.4568165128943372E-2"/>
        </c:manualLayout>
      </c:layout>
      <c:overlay val="1"/>
    </c:title>
    <c:autoTitleDeleted val="0"/>
    <c:view3D>
      <c:rotX val="20"/>
      <c:rotY val="3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1454010237670567"/>
          <c:y val="0.22560018980678262"/>
          <c:w val="0.83001174576934789"/>
          <c:h val="0.4668788276465442"/>
        </c:manualLayout>
      </c:layout>
      <c:line3DChart>
        <c:grouping val="standard"/>
        <c:varyColors val="0"/>
        <c:ser>
          <c:idx val="0"/>
          <c:order val="0"/>
          <c:tx>
            <c:v>Путни прелази у нивоу</c:v>
          </c:tx>
          <c:dLbls>
            <c:dLbl>
              <c:idx val="0"/>
              <c:layout>
                <c:manualLayout>
                  <c:x val="-1.4732965009208104E-2"/>
                  <c:y val="-4.432132963988919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8522-4DDB-ACC8-5574DFD96AEA}"/>
                </c:ext>
              </c:extLst>
            </c:dLbl>
            <c:dLbl>
              <c:idx val="1"/>
              <c:layout>
                <c:manualLayout>
                  <c:x val="-1.9643953345610803E-2"/>
                  <c:y val="-5.90951061865189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8522-4DDB-ACC8-5574DFD96AEA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[Book1.xlsx]Sheet1!$G$2;[Book1.xlsx]Sheet1!$I$2;[Book1.xlsx]Sheet1!$K$2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[Book1.xlsx]Sheet1!$A$16;[Book1.xlsx]Sheet1!$C$16;[Book1.xlsx]Sheet1!$E$16</c:f>
              <c:numCache>
                <c:formatCode>General</c:formatCode>
                <c:ptCount val="3"/>
                <c:pt idx="0">
                  <c:v>37</c:v>
                </c:pt>
                <c:pt idx="1">
                  <c:v>27</c:v>
                </c:pt>
                <c:pt idx="2">
                  <c:v>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522-4DDB-ACC8-5574DFD96AEA}"/>
            </c:ext>
          </c:extLst>
        </c:ser>
        <c:ser>
          <c:idx val="1"/>
          <c:order val="1"/>
          <c:tx>
            <c:v>Неовлаштена лица у железничком подручју</c:v>
          </c:tx>
          <c:dLbls>
            <c:dLbl>
              <c:idx val="0"/>
              <c:layout>
                <c:manualLayout>
                  <c:x val="-5.4328291836448625E-3"/>
                  <c:y val="-4.343635715895620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8522-4DDB-ACC8-5574DFD96AEA}"/>
                </c:ext>
              </c:extLst>
            </c:dLbl>
            <c:dLbl>
              <c:idx val="1"/>
              <c:layout>
                <c:manualLayout>
                  <c:x val="-3.3409995021340566E-2"/>
                  <c:y val="-5.082324543227110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8522-4DDB-ACC8-5574DFD96AEA}"/>
                </c:ext>
              </c:extLst>
            </c:dLbl>
            <c:dLbl>
              <c:idx val="2"/>
              <c:layout>
                <c:manualLayout>
                  <c:x val="8.3333333333333332E-3"/>
                  <c:y val="-1.388888888888888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8522-4DDB-ACC8-5574DFD96AEA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[Book1.xlsx]Sheet1!$G$2;[Book1.xlsx]Sheet1!$I$2;[Book1.xlsx]Sheet1!$K$2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[Book1.xlsx]Sheet1!$A$17;[Book1.xlsx]Sheet1!$C$17;[Book1.xlsx]Sheet1!$E$17</c:f>
              <c:numCache>
                <c:formatCode>General</c:formatCode>
                <c:ptCount val="3"/>
                <c:pt idx="0">
                  <c:v>42</c:v>
                </c:pt>
                <c:pt idx="1">
                  <c:v>39</c:v>
                </c:pt>
                <c:pt idx="2">
                  <c:v>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8522-4DDB-ACC8-5574DFD96A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9860864"/>
        <c:axId val="210148968"/>
        <c:axId val="209335280"/>
      </c:line3DChart>
      <c:catAx>
        <c:axId val="20986086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0148968"/>
        <c:crosses val="autoZero"/>
        <c:auto val="1"/>
        <c:lblAlgn val="ctr"/>
        <c:lblOffset val="100"/>
        <c:noMultiLvlLbl val="0"/>
      </c:catAx>
      <c:valAx>
        <c:axId val="2101489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09860864"/>
        <c:crosses val="autoZero"/>
        <c:crossBetween val="between"/>
      </c:valAx>
      <c:serAx>
        <c:axId val="209335280"/>
        <c:scaling>
          <c:orientation val="minMax"/>
        </c:scaling>
        <c:delete val="1"/>
        <c:axPos val="b"/>
        <c:majorTickMark val="out"/>
        <c:minorTickMark val="none"/>
        <c:tickLblPos val="nextTo"/>
        <c:crossAx val="210148968"/>
        <c:crosses val="autoZero"/>
      </c:serAx>
    </c:plotArea>
    <c:legend>
      <c:legendPos val="r"/>
      <c:layout>
        <c:manualLayout>
          <c:xMode val="edge"/>
          <c:yMode val="edge"/>
          <c:x val="8.6955235567929695E-2"/>
          <c:y val="0.7766114831213965"/>
          <c:w val="0.63572995364529705"/>
          <c:h val="0.13719768079837477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sz="1200" b="1" i="0" u="none" strike="noStrike" baseline="0">
                <a:effectLst/>
              </a:rPr>
              <a:t>Укупан број погинулих</a:t>
            </a:r>
            <a:r>
              <a:rPr lang="sr-Cyrl-RS" sz="1200" b="1" i="0" u="none" strike="noStrike" baseline="0">
                <a:effectLst/>
              </a:rPr>
              <a:t> </a:t>
            </a:r>
            <a:r>
              <a:rPr lang="sr-Cyrl-BA"/>
              <a:t>лица</a:t>
            </a:r>
            <a:r>
              <a:rPr lang="sr-Cyrl-RS"/>
              <a:t> </a:t>
            </a:r>
            <a:r>
              <a:rPr lang="sr-Cyrl-RS">
                <a:solidFill>
                  <a:schemeClr val="accent1"/>
                </a:solidFill>
              </a:rPr>
              <a:t>пре</a:t>
            </a:r>
            <a:r>
              <a:rPr lang="sr-Cyrl-RS"/>
              <a:t> и </a:t>
            </a:r>
            <a:r>
              <a:rPr lang="sr-Cyrl-RS">
                <a:solidFill>
                  <a:schemeClr val="accent2">
                    <a:lumMod val="75000"/>
                  </a:schemeClr>
                </a:solidFill>
              </a:rPr>
              <a:t>након</a:t>
            </a:r>
            <a:r>
              <a:rPr lang="sr-Cyrl-RS"/>
              <a:t> примене</a:t>
            </a:r>
            <a:r>
              <a:rPr lang="sr-Cyrl-RS" baseline="0"/>
              <a:t> ЗПБ</a:t>
            </a:r>
            <a:endParaRPr lang="sr-Cyrl-BA"/>
          </a:p>
        </c:rich>
      </c:tx>
      <c:overlay val="0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9.2558438890790823E-2"/>
          <c:y val="0.19820520360266169"/>
          <c:w val="0.8859586899463654"/>
          <c:h val="0.60745014756972804"/>
        </c:manualLayout>
      </c:layout>
      <c:bar3DChart>
        <c:barDir val="col"/>
        <c:grouping val="clustered"/>
        <c:varyColors val="0"/>
        <c:ser>
          <c:idx val="0"/>
          <c:order val="0"/>
          <c:tx>
            <c:v>Број погинулих лица</c:v>
          </c:tx>
          <c:invertIfNegative val="0"/>
          <c:dPt>
            <c:idx val="11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1-52A5-46A0-92FD-121BD1724448}"/>
              </c:ext>
            </c:extLst>
          </c:dPt>
          <c:dPt>
            <c:idx val="12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3-52A5-46A0-92FD-121BD1724448}"/>
              </c:ext>
            </c:extLst>
          </c:dPt>
          <c:dPt>
            <c:idx val="13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5-52A5-46A0-92FD-121BD1724448}"/>
              </c:ext>
            </c:extLst>
          </c:dPt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3!$A$1:$A$14</c:f>
              <c:numCache>
                <c:formatCode>General</c:formatCode>
                <c:ptCount val="14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</c:numCache>
            </c:numRef>
          </c:cat>
          <c:val>
            <c:numRef>
              <c:f>Sheet3!$B$1:$B$14</c:f>
              <c:numCache>
                <c:formatCode>General</c:formatCode>
                <c:ptCount val="14"/>
                <c:pt idx="0">
                  <c:v>82</c:v>
                </c:pt>
                <c:pt idx="1">
                  <c:v>67</c:v>
                </c:pt>
                <c:pt idx="2">
                  <c:v>72</c:v>
                </c:pt>
                <c:pt idx="3">
                  <c:v>61</c:v>
                </c:pt>
                <c:pt idx="4">
                  <c:v>43</c:v>
                </c:pt>
                <c:pt idx="5">
                  <c:v>49</c:v>
                </c:pt>
                <c:pt idx="6">
                  <c:v>63</c:v>
                </c:pt>
                <c:pt idx="7">
                  <c:v>39</c:v>
                </c:pt>
                <c:pt idx="8">
                  <c:v>35</c:v>
                </c:pt>
                <c:pt idx="9">
                  <c:v>34</c:v>
                </c:pt>
                <c:pt idx="10">
                  <c:v>63</c:v>
                </c:pt>
                <c:pt idx="11">
                  <c:v>63</c:v>
                </c:pt>
                <c:pt idx="12">
                  <c:v>33</c:v>
                </c:pt>
                <c:pt idx="13">
                  <c:v>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52A5-46A0-92FD-121BD172444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10149752"/>
        <c:axId val="210150144"/>
        <c:axId val="0"/>
      </c:bar3DChart>
      <c:catAx>
        <c:axId val="2101497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0150144"/>
        <c:crosses val="autoZero"/>
        <c:auto val="1"/>
        <c:lblAlgn val="ctr"/>
        <c:lblOffset val="100"/>
        <c:noMultiLvlLbl val="0"/>
      </c:catAx>
      <c:valAx>
        <c:axId val="2101501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014975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 b="1" i="0" baseline="0"/>
            </a:pPr>
            <a:r>
              <a:rPr lang="sr-Cyrl-RS" sz="1200" b="1" i="0" baseline="0"/>
              <a:t>Релативан број несрећа код превоза опасне робе</a:t>
            </a:r>
            <a:endParaRPr lang="en-US" sz="1200" b="1" i="0" baseline="0"/>
          </a:p>
        </c:rich>
      </c:tx>
      <c:layout>
        <c:manualLayout>
          <c:xMode val="edge"/>
          <c:yMode val="edge"/>
          <c:x val="0.12692366579177602"/>
          <c:y val="6.4814814814814811E-2"/>
        </c:manualLayout>
      </c:layout>
      <c:overlay val="1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4123840769903762"/>
          <c:y val="0.29677092446777487"/>
          <c:w val="0.76629024496937881"/>
          <c:h val="0.34465649606299215"/>
        </c:manualLayout>
      </c:layout>
      <c:bar3DChart>
        <c:barDir val="col"/>
        <c:grouping val="clustered"/>
        <c:varyColors val="0"/>
        <c:ser>
          <c:idx val="0"/>
          <c:order val="0"/>
          <c:tx>
            <c:v>Јавна инфраструктура</c:v>
          </c:tx>
          <c:invertIfNegative val="0"/>
          <c:dLbls>
            <c:dLbl>
              <c:idx val="0"/>
              <c:layout>
                <c:manualLayout>
                  <c:x val="2.2222222222222223E-2"/>
                  <c:y val="-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BB3E-412B-997F-33AAA4C3BB66}"/>
                </c:ext>
              </c:extLst>
            </c:dLbl>
            <c:dLbl>
              <c:idx val="1"/>
              <c:layout>
                <c:manualLayout>
                  <c:x val="2.7777777777777776E-2"/>
                  <c:y val="-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BB3E-412B-997F-33AAA4C3BB66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(Sheet1!$C$2,Sheet1!$E$2)</c:f>
              <c:numCache>
                <c:formatCode>General</c:formatCode>
                <c:ptCount val="2"/>
                <c:pt idx="0">
                  <c:v>2016</c:v>
                </c:pt>
                <c:pt idx="1">
                  <c:v>2017</c:v>
                </c:pt>
              </c:numCache>
            </c:numRef>
          </c:cat>
          <c:val>
            <c:numRef>
              <c:f>(Sheet1!$D$22,Sheet1!$F$22)</c:f>
              <c:numCache>
                <c:formatCode>0.00</c:formatCode>
                <c:ptCount val="2"/>
                <c:pt idx="0">
                  <c:v>1.1746024328863869</c:v>
                </c:pt>
                <c:pt idx="1">
                  <c:v>1.916056633876991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BB3E-412B-997F-33AAA4C3BB66}"/>
            </c:ext>
          </c:extLst>
        </c:ser>
        <c:ser>
          <c:idx val="1"/>
          <c:order val="1"/>
          <c:tx>
            <c:v>Индустријске железнице</c:v>
          </c:tx>
          <c:invertIfNegative val="0"/>
          <c:dLbls>
            <c:dLbl>
              <c:idx val="0"/>
              <c:layout>
                <c:manualLayout>
                  <c:x val="2.2222222222222272E-2"/>
                  <c:y val="-2.77777777777777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BB3E-412B-997F-33AAA4C3BB66}"/>
                </c:ext>
              </c:extLst>
            </c:dLbl>
            <c:dLbl>
              <c:idx val="1"/>
              <c:layout>
                <c:manualLayout>
                  <c:x val="3.3333333333333333E-2"/>
                  <c:y val="-3.70370370370370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BB3E-412B-997F-33AAA4C3BB66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val>
            <c:numRef>
              <c:f>(Sheet1!$I$22,Sheet1!$K$22)</c:f>
              <c:numCache>
                <c:formatCode>General</c:formatCode>
                <c:ptCount val="2"/>
                <c:pt idx="0">
                  <c:v>0</c:v>
                </c:pt>
                <c:pt idx="1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BB3E-412B-997F-33AAA4C3BB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10150928"/>
        <c:axId val="210151320"/>
        <c:axId val="0"/>
      </c:bar3DChart>
      <c:catAx>
        <c:axId val="2101509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0151320"/>
        <c:crosses val="autoZero"/>
        <c:auto val="1"/>
        <c:lblAlgn val="ctr"/>
        <c:lblOffset val="100"/>
        <c:noMultiLvlLbl val="0"/>
      </c:catAx>
      <c:valAx>
        <c:axId val="210151320"/>
        <c:scaling>
          <c:orientation val="minMax"/>
        </c:scaling>
        <c:delete val="0"/>
        <c:axPos val="l"/>
        <c:majorGridlines/>
        <c:numFmt formatCode="0" sourceLinked="0"/>
        <c:majorTickMark val="out"/>
        <c:minorTickMark val="none"/>
        <c:tickLblPos val="nextTo"/>
        <c:crossAx val="210150928"/>
        <c:crosses val="autoZero"/>
        <c:crossBetween val="between"/>
        <c:minorUnit val="1"/>
      </c:valAx>
    </c:plotArea>
    <c:legend>
      <c:legendPos val="r"/>
      <c:layout>
        <c:manualLayout>
          <c:xMode val="edge"/>
          <c:yMode val="edge"/>
          <c:x val="9.3639763779527554E-2"/>
          <c:y val="0.73869685039370081"/>
          <c:w val="0.63204461942257217"/>
          <c:h val="0.23630322251385244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 baseline="0">
          <a:latin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sr-Cyrl-RS" sz="1200"/>
              <a:t>Релативан број догађаја који претходе несрећама</a:t>
            </a:r>
            <a:endParaRPr lang="en-US" sz="1200"/>
          </a:p>
        </c:rich>
      </c:tx>
      <c:overlay val="1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7.1988407699037624E-2"/>
          <c:y val="0.13946194225721786"/>
          <c:w val="0.87573936140865272"/>
          <c:h val="0.5367172055620707"/>
        </c:manualLayout>
      </c:layout>
      <c:bar3DChart>
        <c:barDir val="col"/>
        <c:grouping val="clustered"/>
        <c:varyColors val="0"/>
        <c:ser>
          <c:idx val="0"/>
          <c:order val="0"/>
          <c:tx>
            <c:v>Јавна инфраструктура</c:v>
          </c:tx>
          <c:invertIfNegative val="0"/>
          <c:dLbls>
            <c:dLbl>
              <c:idx val="0"/>
              <c:layout>
                <c:manualLayout>
                  <c:x val="2.7952480782669461E-3"/>
                  <c:y val="-1.418439716312056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6CC0-4203-86D5-0DC367C916FE}"/>
                </c:ext>
              </c:extLst>
            </c:dLbl>
            <c:dLbl>
              <c:idx val="1"/>
              <c:layout>
                <c:manualLayout>
                  <c:x val="0"/>
                  <c:y val="-1.773049645390071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6CC0-4203-86D5-0DC367C916FE}"/>
                </c:ext>
              </c:extLst>
            </c:dLbl>
            <c:dLbl>
              <c:idx val="2"/>
              <c:layout>
                <c:manualLayout>
                  <c:x val="0"/>
                  <c:y val="-1.06382978723404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6CC0-4203-86D5-0DC367C916FE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(Sheet1!$G$2;Sheet1!$I$2;Sheet1!$K$2)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(Sheet1!$B$33;Sheet1!$D$33;Sheet1!$F$33)</c:f>
              <c:numCache>
                <c:formatCode>0.00</c:formatCode>
                <c:ptCount val="3"/>
                <c:pt idx="0">
                  <c:v>4.5242254932298067</c:v>
                </c:pt>
                <c:pt idx="1">
                  <c:v>1.7928142396686959</c:v>
                </c:pt>
                <c:pt idx="2">
                  <c:v>5.351744391173666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CC0-4203-86D5-0DC367C916FE}"/>
            </c:ext>
          </c:extLst>
        </c:ser>
        <c:ser>
          <c:idx val="1"/>
          <c:order val="1"/>
          <c:tx>
            <c:v>Индустријске железнице</c:v>
          </c:tx>
          <c:invertIfNegative val="0"/>
          <c:dLbls>
            <c:dLbl>
              <c:idx val="0"/>
              <c:layout>
                <c:manualLayout>
                  <c:x val="1.9566736547868623E-2"/>
                  <c:y val="-1.85185185185185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6CC0-4203-86D5-0DC367C916FE}"/>
                </c:ext>
              </c:extLst>
            </c:dLbl>
            <c:dLbl>
              <c:idx val="1"/>
              <c:layout>
                <c:manualLayout>
                  <c:x val="2.5157232704402517E-2"/>
                  <c:y val="-2.17691405595577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6CC0-4203-86D5-0DC367C916FE}"/>
                </c:ext>
              </c:extLst>
            </c:dLbl>
            <c:dLbl>
              <c:idx val="2"/>
              <c:layout>
                <c:manualLayout>
                  <c:x val="8.385744234800839E-3"/>
                  <c:y val="-9.259259259259258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6CC0-4203-86D5-0DC367C916FE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val>
            <c:numRef>
              <c:f>(Sheet1!$H$33;Sheet1!$J$33;Sheet1!$L$33)</c:f>
              <c:numCache>
                <c:formatCode>0.00</c:formatCode>
                <c:ptCount val="3"/>
                <c:pt idx="0">
                  <c:v>3.4365692481762471</c:v>
                </c:pt>
                <c:pt idx="1">
                  <c:v>10.48121896576572</c:v>
                </c:pt>
                <c:pt idx="2">
                  <c:v>67.24190316169767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6CC0-4203-86D5-0DC367C916F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10152104"/>
        <c:axId val="210152496"/>
        <c:axId val="0"/>
      </c:bar3DChart>
      <c:catAx>
        <c:axId val="2101521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0152496"/>
        <c:crosses val="autoZero"/>
        <c:auto val="1"/>
        <c:lblAlgn val="ctr"/>
        <c:lblOffset val="100"/>
        <c:noMultiLvlLbl val="0"/>
      </c:catAx>
      <c:valAx>
        <c:axId val="210152496"/>
        <c:scaling>
          <c:orientation val="minMax"/>
        </c:scaling>
        <c:delete val="0"/>
        <c:axPos val="l"/>
        <c:majorGridlines/>
        <c:numFmt formatCode="0" sourceLinked="0"/>
        <c:majorTickMark val="out"/>
        <c:minorTickMark val="none"/>
        <c:tickLblPos val="nextTo"/>
        <c:crossAx val="2101521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8.8365935390151709E-2"/>
          <c:y val="0.76695258837326186"/>
          <c:w val="0.49973863329976836"/>
          <c:h val="0.20871719160104987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6EA933BA-5A67-4532-87FA-AEF153C03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3</Pages>
  <Words>11937</Words>
  <Characters>68044</Characters>
  <Application>Microsoft Office Word</Application>
  <DocSecurity>0</DocSecurity>
  <Lines>567</Lines>
  <Paragraphs>1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odrag Huber</dc:creator>
  <cp:lastModifiedBy>Наташа Церовић</cp:lastModifiedBy>
  <cp:revision>4</cp:revision>
  <cp:lastPrinted>2019-08-13T10:11:00Z</cp:lastPrinted>
  <dcterms:created xsi:type="dcterms:W3CDTF">2019-08-13T10:11:00Z</dcterms:created>
  <dcterms:modified xsi:type="dcterms:W3CDTF">2019-08-13T10:20:00Z</dcterms:modified>
</cp:coreProperties>
</file>